
<file path=[Content_Types].xml><?xml version="1.0" encoding="utf-8"?>
<Types xmlns="http://schemas.openxmlformats.org/package/2006/content-types">
  <Override PartName="/customXml/itemProps83.xml" ContentType="application/vnd.openxmlformats-officedocument.customXmlProperties+xml"/>
  <Override PartName="/customXml/itemProps103.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Override PartName="/customXml/itemProps28.xml" ContentType="application/vnd.openxmlformats-officedocument.customXmlProperties+xml"/>
  <Override PartName="/customXml/itemProps47.xml" ContentType="application/vnd.openxmlformats-officedocument.customXmlProperties+xml"/>
  <Override PartName="/customXml/itemProps14.xml" ContentType="application/vnd.openxmlformats-officedocument.customXmlProperties+xml"/>
  <Override PartName="/customXml/itemProps33.xml" ContentType="application/vnd.openxmlformats-officedocument.customXmlProperties+xml"/>
  <Override PartName="/customXml/itemProps52.xml" ContentType="application/vnd.openxmlformats-officedocument.customXmlProperties+xml"/>
  <Override PartName="/customXml/itemProps71.xml" ContentType="application/vnd.openxmlformats-officedocument.customXmlProperties+xml"/>
  <Override PartName="/customXml/itemProps90.xml" ContentType="application/vnd.openxmlformats-officedocument.customXmlProperties+xml"/>
  <Override PartName="/customXml/itemProps87.xml" ContentType="application/vnd.openxmlformats-officedocument.customXmlProperties+xml"/>
  <Override PartName="/customXml/itemProps68.xml" ContentType="application/vnd.openxmlformats-officedocument.customXmlProperties+xml"/>
  <Override PartName="/customXml/itemProps110.xml" ContentType="application/vnd.openxmlformats-officedocument.customXmlProperties+xml"/>
  <Override PartName="/customXml/itemProps107.xml" ContentType="application/vnd.openxmlformats-officedocument.customXmlProperties+xml"/>
  <Override PartName="/word/footer1.xml" ContentType="application/vnd.openxmlformats-officedocument.wordprocessingml.footer+xml"/>
  <Override PartName="/customXml/itemProps5.xml" ContentType="application/vnd.openxmlformats-officedocument.customXmlProperties+xml"/>
  <Override PartName="/customXml/itemProps18.xml" ContentType="application/vnd.openxmlformats-officedocument.customXmlProperties+xml"/>
  <Override PartName="/customXml/itemProps37.xml" ContentType="application/vnd.openxmlformats-officedocument.customXmlProperties+xml"/>
  <Override PartName="/customXml/itemProps56.xml" ContentType="application/vnd.openxmlformats-officedocument.customXmlProperties+xml"/>
  <Override PartName="/customXml/itemProps75.xml" ContentType="application/vnd.openxmlformats-officedocument.customXmlProperties+xml"/>
  <Override PartName="/customXml/itemProps94.xml" ContentType="application/vnd.openxmlformats-officedocument.customXmlProperties+xml"/>
  <Override PartName="/customXml/itemProps42.xml" ContentType="application/vnd.openxmlformats-officedocument.customXmlProperties+xml"/>
  <Override PartName="/word/webSettings.xml" ContentType="application/vnd.openxmlformats-officedocument.wordprocessingml.webSettings+xml"/>
  <Override PartName="/customXml/itemProps80.xml" ContentType="application/vnd.openxmlformats-officedocument.customXmlProperties+xml"/>
  <Override PartName="/customXml/itemProps61.xml" ContentType="application/vnd.openxmlformats-officedocument.customXmlProperties+xml"/>
  <Override PartName="/customXml/itemProps100.xml" ContentType="application/vnd.openxmlformats-officedocument.customXmlProperties+xml"/>
  <Override PartName="/word/styles.xml" ContentType="application/vnd.openxmlformats-officedocument.wordprocessingml.styles+xml"/>
  <Override PartName="/customXml/itemProps9.xml" ContentType="application/vnd.openxmlformats-officedocument.customXmlProperties+xml"/>
  <Override PartName="/customXml/itemProps25.xml" ContentType="application/vnd.openxmlformats-officedocument.customXmlProperties+xml"/>
  <Override PartName="/customXml/itemProps79.xml" ContentType="application/vnd.openxmlformats-officedocument.customXmlProperties+xml"/>
  <Override PartName="/customXml/itemProps98.xml" ContentType="application/vnd.openxmlformats-officedocument.customXmlProperties+xml"/>
  <Override PartName="/customXml/itemProps11.xml" ContentType="application/vnd.openxmlformats-officedocument.customXmlProperties+xml"/>
  <Override PartName="/customXml/itemProps30.xml" ContentType="application/vnd.openxmlformats-officedocument.customXmlProperties+xml"/>
  <Override PartName="/customXml/itemProps46.xml" ContentType="application/vnd.openxmlformats-officedocument.customXmlProperties+xml"/>
  <Override PartName="/customXml/itemProps65.xml" ContentType="application/vnd.openxmlformats-officedocument.customXmlProperties+xml"/>
  <Override PartName="/customXml/itemProps84.xml" ContentType="application/vnd.openxmlformats-officedocument.customXmlProperties+xml"/>
  <Override PartName="/customXml/itemProps104.xml" ContentType="application/vnd.openxmlformats-officedocument.customXmlProperties+xml"/>
  <Override PartName="/customXml/itemProps2.xml" ContentType="application/vnd.openxmlformats-officedocument.customXmlProperties+xml"/>
  <Override PartName="/customXml/itemProps29.xml" ContentType="application/vnd.openxmlformats-officedocument.customXmlProperties+xml"/>
  <Override PartName="/customXml/itemProps48.xml" ContentType="application/vnd.openxmlformats-officedocument.customXmlProperties+xml"/>
  <Override PartName="/customXml/itemProps15.xml" ContentType="application/vnd.openxmlformats-officedocument.customXmlProperties+xml"/>
  <Override PartName="/customXml/itemProps34.xml" ContentType="application/vnd.openxmlformats-officedocument.customXmlProperties+xml"/>
  <Override PartName="/customXml/itemProps53.xml" ContentType="application/vnd.openxmlformats-officedocument.customXmlProperties+xml"/>
  <Override PartName="/customXml/itemProps72.xml" ContentType="application/vnd.openxmlformats-officedocument.customXmlProperties+xml"/>
  <Override PartName="/customXml/itemProps91.xml" ContentType="application/vnd.openxmlformats-officedocument.customXmlProperties+xml"/>
  <Override PartName="/customXml/itemProps88.xml" ContentType="application/vnd.openxmlformats-officedocument.customXmlProperties+xml"/>
  <Override PartName="/customXml/itemProps69.xml" ContentType="application/vnd.openxmlformats-officedocument.customXmlProperties+xml"/>
  <Override PartName="/customXml/itemProps20.xml" ContentType="application/vnd.openxmlformats-officedocument.customXmlProperties+xml"/>
  <Override PartName="/customXml/itemProps111.xml" ContentType="application/vnd.openxmlformats-officedocument.customXmlProperties+xml"/>
  <Override PartName="/customXml/itemProps108.xml" ContentType="application/vnd.openxmlformats-officedocument.customXmlProperties+xml"/>
  <Override PartName="/customXml/itemProps6.xml" ContentType="application/vnd.openxmlformats-officedocument.customXmlProperties+xml"/>
  <Override PartName="/customXml/itemProps19.xml" ContentType="application/vnd.openxmlformats-officedocument.customXmlProperties+xml"/>
  <Override PartName="/customXml/itemProps38.xml" ContentType="application/vnd.openxmlformats-officedocument.customXmlProperties+xml"/>
  <Override PartName="/customXml/itemProps57.xml" ContentType="application/vnd.openxmlformats-officedocument.customXmlProperties+xml"/>
  <Override PartName="/customXml/itemProps76.xml" ContentType="application/vnd.openxmlformats-officedocument.customXmlProperties+xml"/>
  <Override PartName="/word/document.xml" ContentType="application/vnd.openxmlformats-officedocument.wordprocessingml.document.main+xml"/>
  <Override PartName="/customXml/itemProps95.xml" ContentType="application/vnd.openxmlformats-officedocument.customXmlProperties+xml"/>
  <Override PartName="/word/theme/theme1.xml" ContentType="application/vnd.openxmlformats-officedocument.theme+xml"/>
  <Override PartName="/docProps/core.xml" ContentType="application/vnd.openxmlformats-package.core-properties+xml"/>
  <Override PartName="/customXml/itemProps43.xml" ContentType="application/vnd.openxmlformats-officedocument.customXmlProperties+xml"/>
  <Override PartName="/customXml/itemProps62.xml" ContentType="application/vnd.openxmlformats-officedocument.customXmlProperties+xml"/>
  <Override PartName="/customXml/itemProps81.xml" ContentType="application/vnd.openxmlformats-officedocument.customXmlProperties+xml"/>
  <Override PartName="/customXml/itemProps101.xml" ContentType="application/vnd.openxmlformats-officedocument.customXmlProperties+xml"/>
  <Override PartName="/customXml/itemProps26.xml" ContentType="application/vnd.openxmlformats-officedocument.customXmlProperties+xml"/>
  <Override PartName="/customXml/itemProps99.xml" ContentType="application/vnd.openxmlformats-officedocument.customXmlProperties+xml"/>
  <Override PartName="/customXml/itemProps12.xml" ContentType="application/vnd.openxmlformats-officedocument.customXmlProperties+xml"/>
  <Override PartName="/customXml/itemProps31.xml" ContentType="application/vnd.openxmlformats-officedocument.customXmlProperties+xml"/>
  <Override PartName="/customXml/itemProps50.xml" ContentType="application/vnd.openxmlformats-officedocument.customXmlProperties+xml"/>
  <Default Extension="emf" ContentType="image/x-emf"/>
  <Override PartName="/customXml/itemProps66.xml" ContentType="application/vnd.openxmlformats-officedocument.customXmlProperties+xml"/>
  <Override PartName="/customXml/itemProps85.xml" ContentType="application/vnd.openxmlformats-officedocument.customXmlProperties+xml"/>
  <Default Extension="rels" ContentType="application/vnd.openxmlformats-package.relationships+xml"/>
  <Override PartName="/customXml/itemProps105.xml" ContentType="application/vnd.openxmlformats-officedocument.customXmlProperties+xml"/>
  <Override PartName="/customXml/itemProps3.xml" ContentType="application/vnd.openxmlformats-officedocument.customXmlProperties+xml"/>
  <Override PartName="/customXml/itemProps49.xml" ContentType="application/vnd.openxmlformats-officedocument.customXmlProperties+xml"/>
  <Override PartName="/customXml/itemProps16.xml" ContentType="application/vnd.openxmlformats-officedocument.customXmlProperties+xml"/>
  <Override PartName="/customXml/itemProps35.xml" ContentType="application/vnd.openxmlformats-officedocument.customXmlProperties+xml"/>
  <Override PartName="/customXml/itemProps54.xml" ContentType="application/vnd.openxmlformats-officedocument.customXmlProperties+xml"/>
  <Override PartName="/customXml/itemProps73.xml" ContentType="application/vnd.openxmlformats-officedocument.customXmlProperties+xml"/>
  <Override PartName="/customXml/itemProps92.xml" ContentType="application/vnd.openxmlformats-officedocument.customXmlProperties+xml"/>
  <Override PartName="/customXml/itemProps89.xml" ContentType="application/vnd.openxmlformats-officedocument.customXmlProperties+xml"/>
  <Override PartName="/customXml/itemProps112.xml" ContentType="application/vnd.openxmlformats-officedocument.customXmlProperties+xml"/>
  <Override PartName="/customXml/itemProps40.xml" ContentType="application/vnd.openxmlformats-officedocument.customXmlProperties+xml"/>
  <Override PartName="/customXml/itemProps109.xml" ContentType="application/vnd.openxmlformats-officedocument.customXmlProperties+xml"/>
  <Override PartName="/customXml/itemProps21.xml" ContentType="application/vnd.openxmlformats-officedocument.customXmlProperties+xml"/>
  <Override PartName="/customXml/itemProps7.xml" ContentType="application/vnd.openxmlformats-officedocument.customXmlProperties+xml"/>
  <Override PartName="/customXml/itemProps23.xml" ContentType="application/vnd.openxmlformats-officedocument.customXmlProperties+xml"/>
  <Override PartName="/customXml/itemProps39.xml" ContentType="application/vnd.openxmlformats-officedocument.customXmlProperties+xml"/>
  <Override PartName="/customXml/itemProps58.xml" ContentType="application/vnd.openxmlformats-officedocument.customXmlProperties+xml"/>
  <Override PartName="/customXml/itemProps77.xml" ContentType="application/vnd.openxmlformats-officedocument.customXmlProperties+xml"/>
  <Override PartName="/customXml/itemProps96.xml" ContentType="application/vnd.openxmlformats-officedocument.customXmlProperties+xml"/>
  <Override PartName="/word/endnotes.xml" ContentType="application/vnd.openxmlformats-officedocument.wordprocessingml.endnotes+xml"/>
  <Override PartName="/word/numbering.xml" ContentType="application/vnd.openxmlformats-officedocument.wordprocessingml.numbering+xml"/>
  <Override PartName="/customXml/itemProps44.xml" ContentType="application/vnd.openxmlformats-officedocument.customXmlProperties+xml"/>
  <Override PartName="/customXml/itemProps82.xml" ContentType="application/vnd.openxmlformats-officedocument.customXmlProperties+xml"/>
  <Default Extension="xml" ContentType="application/xml"/>
  <Override PartName="/customXml/itemProps63.xml" ContentType="application/vnd.openxmlformats-officedocument.customXmlProperties+xml"/>
  <Override PartName="/customXml/itemProps102.xml" ContentType="application/vnd.openxmlformats-officedocument.customXmlProperties+xml"/>
  <Override PartName="/docProps/app.xml" ContentType="application/vnd.openxmlformats-officedocument.extended-properties+xml"/>
  <Override PartName="/customXml/itemProps27.xml" ContentType="application/vnd.openxmlformats-officedocument.customXmlProperties+xml"/>
  <Override PartName="/customXml/itemProps13.xml" ContentType="application/vnd.openxmlformats-officedocument.customXmlProperties+xml"/>
  <Override PartName="/customXml/itemProps32.xml" ContentType="application/vnd.openxmlformats-officedocument.customXmlProperties+xml"/>
  <Override PartName="/customXml/itemProps51.xml" ContentType="application/vnd.openxmlformats-officedocument.customXmlProperties+xml"/>
  <Override PartName="/customXml/itemProps70.xml" ContentType="application/vnd.openxmlformats-officedocument.customXmlProperties+xml"/>
  <Override PartName="/customXml/itemProps67.xml" ContentType="application/vnd.openxmlformats-officedocument.customXmlProperties+xml"/>
  <Override PartName="/customXml/itemProps86.xml" ContentType="application/vnd.openxmlformats-officedocument.customXmlProperties+xml"/>
  <Override PartName="/customXml/itemProps106.xml" ContentType="application/vnd.openxmlformats-officedocument.customXmlProperties+xml"/>
  <Override PartName="/word/settings.xml" ContentType="application/vnd.openxmlformats-officedocument.wordprocessingml.settings+xml"/>
  <Override PartName="/customXml/itemProps4.xml" ContentType="application/vnd.openxmlformats-officedocument.customXmlProperties+xml"/>
  <Override PartName="/customXml/itemProps17.xml" ContentType="application/vnd.openxmlformats-officedocument.customXmlProperties+xml"/>
  <Override PartName="/customXml/itemProps36.xml" ContentType="application/vnd.openxmlformats-officedocument.customXmlProperties+xml"/>
  <Override PartName="/customXml/itemProps55.xml" ContentType="application/vnd.openxmlformats-officedocument.customXmlProperties+xml"/>
  <Override PartName="/customXml/itemProps74.xml" ContentType="application/vnd.openxmlformats-officedocument.customXmlProperties+xml"/>
  <Override PartName="/customXml/itemProps93.xml" ContentType="application/vnd.openxmlformats-officedocument.customXmlProperties+xml"/>
  <Override PartName="/word/footnotes.xml" ContentType="application/vnd.openxmlformats-officedocument.wordprocessingml.footnotes+xml"/>
  <Override PartName="/customXml/itemProps22.xml" ContentType="application/vnd.openxmlformats-officedocument.customXmlProperties+xml"/>
  <Override PartName="/customXml/itemProps41.xml" ContentType="application/vnd.openxmlformats-officedocument.customXmlProperties+xml"/>
  <Override PartName="/customXml/itemProps60.xml" ContentType="application/vnd.openxmlformats-officedocument.customXmlProperties+xml"/>
  <Override PartName="/customXml/itemProps8.xml" ContentType="application/vnd.openxmlformats-officedocument.customXmlProperties+xml"/>
  <Override PartName="/customXml/itemProps24.xml" ContentType="application/vnd.openxmlformats-officedocument.customXmlProperties+xml"/>
  <Override PartName="/docProps/custom.xml" ContentType="application/vnd.openxmlformats-officedocument.custom-properties+xml"/>
  <Override PartName="/customXml/itemProps59.xml" ContentType="application/vnd.openxmlformats-officedocument.customXmlProperties+xml"/>
  <Override PartName="/customXml/itemProps78.xml" ContentType="application/vnd.openxmlformats-officedocument.customXmlProperties+xml"/>
  <Override PartName="/customXml/itemProps97.xml" ContentType="application/vnd.openxmlformats-officedocument.customXmlProperties+xml"/>
  <Override PartName="/customXml/itemProps10.xml" ContentType="application/vnd.openxmlformats-officedocument.customXmlProperties+xml"/>
  <Override PartName="/word/fontTable.xml" ContentType="application/vnd.openxmlformats-officedocument.wordprocessingml.fontTable+xml"/>
  <Override PartName="/customXml/itemProps45.xml" ContentType="application/vnd.openxmlformats-officedocument.customXmlProperties+xml"/>
  <Override PartName="/customXml/itemProps6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1C73" w:rsidRPr="00340C81" w:rsidRDefault="006B52C5" w:rsidP="00340C81">
      <w:pPr>
        <w:pStyle w:val="Titre"/>
      </w:pPr>
      <w:bookmarkStart w:id="0" w:name="_GoBack"/>
      <w:bookmarkEnd w:id="0"/>
      <w:r w:rsidRPr="00340C81">
        <w:t xml:space="preserve">The F# </w:t>
      </w:r>
      <w:r w:rsidR="00B22FED">
        <w:t>4.0</w:t>
      </w:r>
      <w:r w:rsidRPr="00340C81">
        <w:t xml:space="preserve"> Language Specification</w:t>
      </w:r>
      <w:r w:rsidR="00102421">
        <w:t xml:space="preserve"> </w:t>
      </w:r>
    </w:p>
    <w:p w:rsidR="006519AE" w:rsidRPr="00391D69" w:rsidRDefault="006519AE" w:rsidP="009E76B0">
      <w:r w:rsidRPr="00391D69">
        <w:t xml:space="preserve">Note: This documentation is the </w:t>
      </w:r>
      <w:r w:rsidR="006B52C5" w:rsidRPr="00391D69">
        <w:t xml:space="preserve">specification of </w:t>
      </w:r>
      <w:r w:rsidR="00B22FED">
        <w:t>version 4.0</w:t>
      </w:r>
      <w:r w:rsidR="006B52C5" w:rsidRPr="00391D69">
        <w:t xml:space="preserve"> of </w:t>
      </w:r>
      <w:r w:rsidR="00B22FED">
        <w:t xml:space="preserve">the </w:t>
      </w:r>
      <w:r w:rsidR="006B52C5" w:rsidRPr="00391D69">
        <w:t>F#</w:t>
      </w:r>
      <w:r w:rsidR="00242412">
        <w:t xml:space="preserve"> </w:t>
      </w:r>
      <w:r w:rsidR="00B22FED">
        <w:t>language, released in 2015</w:t>
      </w:r>
      <w:r w:rsidR="00242412">
        <w:t>-1</w:t>
      </w:r>
      <w:r w:rsidR="00B22FED">
        <w:t>6</w:t>
      </w:r>
      <w:r w:rsidR="00242412">
        <w:t>.</w:t>
      </w:r>
      <w:r w:rsidR="006B52C5" w:rsidRPr="00391D69">
        <w:t xml:space="preserve"> </w:t>
      </w:r>
    </w:p>
    <w:p w:rsidR="009E76B0" w:rsidRPr="009518B0" w:rsidRDefault="006B52C5" w:rsidP="009E76B0">
      <w:r w:rsidRPr="00391D69">
        <w:t xml:space="preserve">Discrepancies may exist between this specification and the </w:t>
      </w:r>
      <w:r w:rsidR="00B22FED">
        <w:t>4.0</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19" w:history="1">
        <w:r w:rsidR="008379D7" w:rsidRPr="00D16C41">
          <w:rPr>
            <w:rStyle w:val="Lienhypertexte"/>
          </w:rPr>
          <w:t>https://github.com/fsharp/fsfoundation/tree/gh-pages/specs/language-spec</w:t>
        </w:r>
      </w:hyperlink>
      <w:r w:rsidR="00102421">
        <w:t>.</w:t>
      </w:r>
    </w:p>
    <w:p w:rsidR="009E76B0" w:rsidRDefault="00992F19" w:rsidP="009E76B0">
      <w:r w:rsidRPr="00110BB5">
        <w:t>The latest version of this specification can be fou</w:t>
      </w:r>
      <w:r w:rsidRPr="00391D69">
        <w:t xml:space="preserve">nd at </w:t>
      </w:r>
      <w:hyperlink r:id="rId120" w:history="1">
        <w:r w:rsidR="00102421" w:rsidRPr="00B73579">
          <w:rPr>
            <w:rStyle w:val="Lienhypertexte"/>
          </w:rPr>
          <w:t>fsharp.org</w:t>
        </w:r>
      </w:hyperlink>
      <w:r w:rsidR="00A91D54">
        <w:t xml:space="preserve">. </w:t>
      </w:r>
      <w:r w:rsidR="006B52C5" w:rsidRPr="00110BB5">
        <w:t>Many thanks to the F# user community for their helpful feedback on the document so far.</w:t>
      </w:r>
    </w:p>
    <w:p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rsidR="00A26F81" w:rsidRPr="00B936DD" w:rsidRDefault="006B52C5" w:rsidP="00FB6194">
      <w:pPr>
        <w:rPr>
          <w:rStyle w:val="Bold"/>
        </w:rPr>
      </w:pPr>
      <w:r w:rsidRPr="00B936DD">
        <w:rPr>
          <w:rStyle w:val="Bold"/>
        </w:rPr>
        <w:t>Notice</w:t>
      </w:r>
    </w:p>
    <w:p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242412">
        <w:rPr>
          <w:rStyle w:val="Italic"/>
        </w:rPr>
        <w:t>6</w:t>
      </w:r>
      <w:r w:rsidR="00407A32" w:rsidRPr="00B81F48">
        <w:rPr>
          <w:rStyle w:val="Italic"/>
        </w:rPr>
        <w:t xml:space="preserve"> </w:t>
      </w:r>
      <w:r w:rsidR="00242412">
        <w:rPr>
          <w:rStyle w:val="Italic"/>
        </w:rPr>
        <w:t>various</w:t>
      </w:r>
      <w:r w:rsidR="00102421">
        <w:rPr>
          <w:rStyle w:val="Italic"/>
        </w:rPr>
        <w:t xml:space="preserve"> contributors</w:t>
      </w:r>
      <w:r w:rsidRPr="00B81F48">
        <w:rPr>
          <w:rStyle w:val="Italic"/>
        </w:rPr>
        <w:t xml:space="preserve">. </w:t>
      </w:r>
      <w:r w:rsidR="00A64652">
        <w:rPr>
          <w:rStyle w:val="Italic"/>
        </w:rPr>
        <w:t xml:space="preserve">Made available under the </w:t>
      </w:r>
      <w:hyperlink r:id="rId121" w:history="1">
        <w:r w:rsidR="004778D8" w:rsidRPr="00835362">
          <w:rPr>
            <w:rStyle w:val="Lienhypertexte"/>
          </w:rPr>
          <w:t>Creat</w:t>
        </w:r>
        <w:r w:rsidR="00835362" w:rsidRPr="00835362">
          <w:rPr>
            <w:rStyle w:val="Lienhypertexte"/>
          </w:rPr>
          <w:t>ive Commons CC-</w:t>
        </w:r>
        <w:r w:rsidR="00835362">
          <w:rPr>
            <w:rStyle w:val="Lienhypertexte"/>
          </w:rPr>
          <w:t>by 4.0</w:t>
        </w:r>
      </w:hyperlink>
      <w:r w:rsidR="00835362">
        <w:rPr>
          <w:rStyle w:val="Italic"/>
        </w:rPr>
        <w:t xml:space="preserve"> licence.</w:t>
      </w:r>
    </w:p>
    <w:p w:rsidR="00FB6194" w:rsidRPr="00B81F48" w:rsidRDefault="00242412" w:rsidP="009E76B0">
      <w:pPr>
        <w:rPr>
          <w:rStyle w:val="Italic"/>
        </w:rPr>
      </w:pPr>
      <w:r>
        <w:rPr>
          <w:rStyle w:val="Italic"/>
        </w:rPr>
        <w:t>P</w:t>
      </w:r>
      <w:r w:rsidR="006B52C5" w:rsidRPr="00B81F48">
        <w:rPr>
          <w:rStyle w:val="Italic"/>
        </w:rPr>
        <w:t>roduct and company names mentioned herein may be the trademarks of their respective owners.</w:t>
      </w:r>
    </w:p>
    <w:p w:rsidR="00A26F81" w:rsidRPr="00B936DD" w:rsidRDefault="006B6E21" w:rsidP="006B6E21">
      <w:pPr>
        <w:rPr>
          <w:rStyle w:val="Bold"/>
        </w:rPr>
      </w:pPr>
      <w:r w:rsidRPr="00B936DD">
        <w:rPr>
          <w:rStyle w:val="Bold"/>
        </w:rPr>
        <w:t>Document Updates:</w:t>
      </w:r>
    </w:p>
    <w:p w:rsidR="00B22FED" w:rsidRPr="006B6E21" w:rsidRDefault="00B22FED" w:rsidP="00B22FED">
      <w:pPr>
        <w:pStyle w:val="BulletListIndent"/>
      </w:pPr>
      <w:r>
        <w:t>Updates for F# 4.0, January 2016</w:t>
      </w:r>
    </w:p>
    <w:p w:rsidR="0012701B" w:rsidRPr="006B6E21" w:rsidRDefault="0012701B" w:rsidP="0012701B">
      <w:pPr>
        <w:pStyle w:val="BulletListIndent"/>
      </w:pPr>
      <w:r>
        <w:t>Updates for F# 3.1 and type providers, January 2016</w:t>
      </w:r>
    </w:p>
    <w:p w:rsidR="00102421" w:rsidRPr="006B6E21" w:rsidRDefault="00102421" w:rsidP="00102421">
      <w:pPr>
        <w:pStyle w:val="BulletListIndent"/>
      </w:pPr>
      <w:r>
        <w:t>Edits to change version numbers for F# 3.1, May 2014</w:t>
      </w:r>
    </w:p>
    <w:p w:rsidR="00102421" w:rsidRPr="006B6E21" w:rsidRDefault="00102421" w:rsidP="00102421">
      <w:pPr>
        <w:pStyle w:val="BulletListIndent"/>
      </w:pPr>
      <w:r>
        <w:t>Initial updates for F# 3.1, June 2013</w:t>
      </w:r>
      <w:r w:rsidR="00A8302F">
        <w:t xml:space="preserve"> (see </w:t>
      </w:r>
      <w:hyperlink r:id="rId122" w:history="1">
        <w:r w:rsidR="00A8302F">
          <w:rPr>
            <w:rStyle w:val="Lienhypertexte"/>
          </w:rPr>
          <w:t>online</w:t>
        </w:r>
        <w:r w:rsidR="00A8302F" w:rsidRPr="00A8302F">
          <w:rPr>
            <w:rStyle w:val="Lienhypertexte"/>
          </w:rPr>
          <w:t xml:space="preserve"> descriptio</w:t>
        </w:r>
        <w:r w:rsidR="00A8302F">
          <w:rPr>
            <w:rStyle w:val="Lienhypertexte"/>
          </w:rPr>
          <w:t>n of language updates</w:t>
        </w:r>
      </w:hyperlink>
      <w:r w:rsidR="00A8302F">
        <w:t>)</w:t>
      </w:r>
    </w:p>
    <w:p w:rsidR="00102421" w:rsidRPr="006B6E21" w:rsidRDefault="00102421" w:rsidP="00102421">
      <w:pPr>
        <w:pStyle w:val="BulletListIndent"/>
      </w:pPr>
      <w:r>
        <w:t>Updated to F# 3.0, September 2012</w:t>
      </w:r>
    </w:p>
    <w:p w:rsidR="00102421" w:rsidRDefault="00102421" w:rsidP="00102421">
      <w:pPr>
        <w:pStyle w:val="BulletListIndent"/>
      </w:pPr>
      <w:r>
        <w:t>Updated with formatting changes, April 2012</w:t>
      </w:r>
    </w:p>
    <w:p w:rsidR="00102421" w:rsidRPr="006B6E21" w:rsidRDefault="00102421" w:rsidP="00102421">
      <w:pPr>
        <w:pStyle w:val="BulletListIndent"/>
      </w:pPr>
      <w:r>
        <w:t>Updated with grammar summary, December 2011</w:t>
      </w:r>
    </w:p>
    <w:p w:rsidR="00102421" w:rsidRDefault="00102421" w:rsidP="00102421">
      <w:pPr>
        <w:pStyle w:val="BulletListIndent"/>
      </w:pPr>
      <w:r>
        <w:t>Updated with glossary, index, and style corrections, February 2011</w:t>
      </w:r>
    </w:p>
    <w:p w:rsidR="006B6E21" w:rsidRPr="006B6E21" w:rsidRDefault="006B6E21" w:rsidP="00D212CF">
      <w:pPr>
        <w:pStyle w:val="BulletListIndent"/>
      </w:pPr>
      <w:r>
        <w:t>Updated with glossary, index</w:t>
      </w:r>
      <w:r w:rsidR="00900B78">
        <w:t>,</w:t>
      </w:r>
      <w:r>
        <w:t xml:space="preserve"> and style corrections, August 2010</w:t>
      </w:r>
    </w:p>
    <w:p w:rsidR="006B6E21" w:rsidRPr="00B81F48" w:rsidRDefault="006B6E21" w:rsidP="009E76B0">
      <w:pPr>
        <w:rPr>
          <w:rStyle w:val="Italic"/>
          <w:lang w:eastAsia="en-GB"/>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rPr>
          <w:rFonts w:asciiTheme="minorHAnsi" w:eastAsiaTheme="minorEastAsia" w:hAnsiTheme="minorHAnsi"/>
          <w:sz w:val="22"/>
        </w:rPr>
      </w:sdtEndPr>
      <w:sdtContent>
        <w:p w:rsidR="00A26F81" w:rsidRPr="00C21C71" w:rsidRDefault="006B52C5" w:rsidP="00B81F48">
          <w:pPr>
            <w:pStyle w:val="En-ttedetabledesmatires"/>
          </w:pPr>
          <w:r w:rsidRPr="006B52C5">
            <w:t>Table of Contents</w:t>
          </w:r>
        </w:p>
        <w:p w:rsidR="007C1E71" w:rsidRDefault="0078193E">
          <w:pPr>
            <w:pStyle w:val="TM1"/>
            <w:tabs>
              <w:tab w:val="left" w:pos="480"/>
              <w:tab w:val="right" w:leader="dot" w:pos="9016"/>
            </w:tabs>
            <w:rPr>
              <w:b w:val="0"/>
              <w:bCs w:val="0"/>
              <w:caps w:val="0"/>
              <w:noProof/>
              <w:szCs w:val="22"/>
              <w:lang w:val="en-GB" w:eastAsia="en-GB"/>
            </w:rPr>
          </w:pPr>
          <w:r w:rsidRPr="0078193E">
            <w:fldChar w:fldCharType="begin"/>
          </w:r>
          <w:r w:rsidR="00E42689">
            <w:instrText xml:space="preserve"> TOC \o "1-1" \h \z \t "Heading 2,2,Heading 3,3" </w:instrText>
          </w:r>
          <w:r w:rsidRPr="0078193E">
            <w:fldChar w:fldCharType="separate"/>
          </w:r>
          <w:hyperlink w:anchor="_Toc439782229" w:history="1">
            <w:r w:rsidR="007C1E71" w:rsidRPr="00F30306">
              <w:rPr>
                <w:rStyle w:val="Lienhypertexte"/>
                <w:noProof/>
              </w:rPr>
              <w:t>1.</w:t>
            </w:r>
            <w:r w:rsidR="007C1E71">
              <w:rPr>
                <w:b w:val="0"/>
                <w:bCs w:val="0"/>
                <w:caps w:val="0"/>
                <w:noProof/>
                <w:szCs w:val="22"/>
                <w:lang w:val="en-GB" w:eastAsia="en-GB"/>
              </w:rPr>
              <w:tab/>
            </w:r>
            <w:r w:rsidR="007C1E71" w:rsidRPr="00F30306">
              <w:rPr>
                <w:rStyle w:val="Lienhypertexte"/>
                <w:noProof/>
              </w:rPr>
              <w:t>Introduction</w:t>
            </w:r>
            <w:r w:rsidR="007C1E71">
              <w:rPr>
                <w:noProof/>
                <w:webHidden/>
              </w:rPr>
              <w:tab/>
            </w:r>
            <w:r>
              <w:rPr>
                <w:noProof/>
                <w:webHidden/>
              </w:rPr>
              <w:fldChar w:fldCharType="begin"/>
            </w:r>
            <w:r w:rsidR="007C1E71">
              <w:rPr>
                <w:noProof/>
                <w:webHidden/>
              </w:rPr>
              <w:instrText xml:space="preserve"> PAGEREF _Toc439782229 \h </w:instrText>
            </w:r>
            <w:r w:rsidR="00652F8A">
              <w:rPr>
                <w:noProof/>
              </w:rPr>
            </w:r>
            <w:r>
              <w:rPr>
                <w:noProof/>
                <w:webHidden/>
              </w:rPr>
              <w:fldChar w:fldCharType="separate"/>
            </w:r>
            <w:r w:rsidR="00DF0637">
              <w:rPr>
                <w:noProof/>
                <w:webHidden/>
              </w:rPr>
              <w:t>1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30" w:history="1">
            <w:r w:rsidR="007C1E71" w:rsidRPr="00F30306">
              <w:rPr>
                <w:rStyle w:val="Lienhypertexte"/>
                <w:noProof/>
              </w:rPr>
              <w:t>1.1</w:t>
            </w:r>
            <w:r w:rsidR="007C1E71">
              <w:rPr>
                <w:smallCaps w:val="0"/>
                <w:noProof/>
                <w:szCs w:val="22"/>
                <w:lang w:val="en-GB" w:eastAsia="en-GB"/>
              </w:rPr>
              <w:tab/>
            </w:r>
            <w:r w:rsidR="007C1E71" w:rsidRPr="00F30306">
              <w:rPr>
                <w:rStyle w:val="Lienhypertexte"/>
                <w:noProof/>
              </w:rPr>
              <w:t>A First Program</w:t>
            </w:r>
            <w:r w:rsidR="007C1E71">
              <w:rPr>
                <w:noProof/>
                <w:webHidden/>
              </w:rPr>
              <w:tab/>
            </w:r>
            <w:r>
              <w:rPr>
                <w:noProof/>
                <w:webHidden/>
              </w:rPr>
              <w:fldChar w:fldCharType="begin"/>
            </w:r>
            <w:r w:rsidR="007C1E71">
              <w:rPr>
                <w:noProof/>
                <w:webHidden/>
              </w:rPr>
              <w:instrText xml:space="preserve"> PAGEREF _Toc439782230 \h </w:instrText>
            </w:r>
            <w:r w:rsidR="00652F8A">
              <w:rPr>
                <w:noProof/>
              </w:rPr>
            </w:r>
            <w:r>
              <w:rPr>
                <w:noProof/>
                <w:webHidden/>
              </w:rPr>
              <w:fldChar w:fldCharType="separate"/>
            </w:r>
            <w:r w:rsidR="00DF0637">
              <w:rPr>
                <w:noProof/>
                <w:webHidden/>
              </w:rPr>
              <w:t>1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31" w:history="1">
            <w:r w:rsidR="007C1E71" w:rsidRPr="00F30306">
              <w:rPr>
                <w:rStyle w:val="Lienhypertexte"/>
                <w:noProof/>
              </w:rPr>
              <w:t>1.1.1</w:t>
            </w:r>
            <w:r w:rsidR="007C1E71">
              <w:rPr>
                <w:i w:val="0"/>
                <w:iCs w:val="0"/>
                <w:noProof/>
                <w:szCs w:val="22"/>
                <w:lang w:val="en-GB" w:eastAsia="en-GB"/>
              </w:rPr>
              <w:tab/>
            </w:r>
            <w:r w:rsidR="007C1E71" w:rsidRPr="00F30306">
              <w:rPr>
                <w:rStyle w:val="Lienhypertexte"/>
                <w:noProof/>
              </w:rPr>
              <w:t>Lightweight Syntax</w:t>
            </w:r>
            <w:r w:rsidR="007C1E71">
              <w:rPr>
                <w:noProof/>
                <w:webHidden/>
              </w:rPr>
              <w:tab/>
            </w:r>
            <w:r>
              <w:rPr>
                <w:noProof/>
                <w:webHidden/>
              </w:rPr>
              <w:fldChar w:fldCharType="begin"/>
            </w:r>
            <w:r w:rsidR="007C1E71">
              <w:rPr>
                <w:noProof/>
                <w:webHidden/>
              </w:rPr>
              <w:instrText xml:space="preserve"> PAGEREF _Toc439782231 \h </w:instrText>
            </w:r>
            <w:r w:rsidR="00652F8A">
              <w:rPr>
                <w:noProof/>
              </w:rPr>
            </w:r>
            <w:r>
              <w:rPr>
                <w:noProof/>
                <w:webHidden/>
              </w:rPr>
              <w:fldChar w:fldCharType="separate"/>
            </w:r>
            <w:r w:rsidR="00DF0637">
              <w:rPr>
                <w:noProof/>
                <w:webHidden/>
              </w:rPr>
              <w:t>1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32" w:history="1">
            <w:r w:rsidR="007C1E71" w:rsidRPr="00F30306">
              <w:rPr>
                <w:rStyle w:val="Lienhypertexte"/>
                <w:noProof/>
              </w:rPr>
              <w:t>1.1.2</w:t>
            </w:r>
            <w:r w:rsidR="007C1E71">
              <w:rPr>
                <w:i w:val="0"/>
                <w:iCs w:val="0"/>
                <w:noProof/>
                <w:szCs w:val="22"/>
                <w:lang w:val="en-GB" w:eastAsia="en-GB"/>
              </w:rPr>
              <w:tab/>
            </w:r>
            <w:r w:rsidR="007C1E71" w:rsidRPr="00F30306">
              <w:rPr>
                <w:rStyle w:val="Lienhypertexte"/>
                <w:noProof/>
              </w:rPr>
              <w:t>Making Data Simple</w:t>
            </w:r>
            <w:r w:rsidR="007C1E71">
              <w:rPr>
                <w:noProof/>
                <w:webHidden/>
              </w:rPr>
              <w:tab/>
            </w:r>
            <w:r>
              <w:rPr>
                <w:noProof/>
                <w:webHidden/>
              </w:rPr>
              <w:fldChar w:fldCharType="begin"/>
            </w:r>
            <w:r w:rsidR="007C1E71">
              <w:rPr>
                <w:noProof/>
                <w:webHidden/>
              </w:rPr>
              <w:instrText xml:space="preserve"> PAGEREF _Toc439782232 \h </w:instrText>
            </w:r>
            <w:r w:rsidR="00652F8A">
              <w:rPr>
                <w:noProof/>
              </w:rPr>
            </w:r>
            <w:r>
              <w:rPr>
                <w:noProof/>
                <w:webHidden/>
              </w:rPr>
              <w:fldChar w:fldCharType="separate"/>
            </w:r>
            <w:r w:rsidR="00DF0637">
              <w:rPr>
                <w:noProof/>
                <w:webHidden/>
              </w:rPr>
              <w:t>12</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33" w:history="1">
            <w:r w:rsidR="007C1E71" w:rsidRPr="00F30306">
              <w:rPr>
                <w:rStyle w:val="Lienhypertexte"/>
                <w:noProof/>
              </w:rPr>
              <w:t>1.1.3</w:t>
            </w:r>
            <w:r w:rsidR="007C1E71">
              <w:rPr>
                <w:i w:val="0"/>
                <w:iCs w:val="0"/>
                <w:noProof/>
                <w:szCs w:val="22"/>
                <w:lang w:val="en-GB" w:eastAsia="en-GB"/>
              </w:rPr>
              <w:tab/>
            </w:r>
            <w:r w:rsidR="007C1E71" w:rsidRPr="00F30306">
              <w:rPr>
                <w:rStyle w:val="Lienhypertexte"/>
                <w:noProof/>
              </w:rPr>
              <w:t>Making Types Simple</w:t>
            </w:r>
            <w:r w:rsidR="007C1E71">
              <w:rPr>
                <w:noProof/>
                <w:webHidden/>
              </w:rPr>
              <w:tab/>
            </w:r>
            <w:r>
              <w:rPr>
                <w:noProof/>
                <w:webHidden/>
              </w:rPr>
              <w:fldChar w:fldCharType="begin"/>
            </w:r>
            <w:r w:rsidR="007C1E71">
              <w:rPr>
                <w:noProof/>
                <w:webHidden/>
              </w:rPr>
              <w:instrText xml:space="preserve"> PAGEREF _Toc439782233 \h </w:instrText>
            </w:r>
            <w:r w:rsidR="00652F8A">
              <w:rPr>
                <w:noProof/>
              </w:rPr>
            </w:r>
            <w:r>
              <w:rPr>
                <w:noProof/>
                <w:webHidden/>
              </w:rPr>
              <w:fldChar w:fldCharType="separate"/>
            </w:r>
            <w:r w:rsidR="00DF0637">
              <w:rPr>
                <w:noProof/>
                <w:webHidden/>
              </w:rPr>
              <w:t>1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34" w:history="1">
            <w:r w:rsidR="007C1E71" w:rsidRPr="00F30306">
              <w:rPr>
                <w:rStyle w:val="Lienhypertexte"/>
                <w:noProof/>
              </w:rPr>
              <w:t>1.1.4</w:t>
            </w:r>
            <w:r w:rsidR="007C1E71">
              <w:rPr>
                <w:i w:val="0"/>
                <w:iCs w:val="0"/>
                <w:noProof/>
                <w:szCs w:val="22"/>
                <w:lang w:val="en-GB" w:eastAsia="en-GB"/>
              </w:rPr>
              <w:tab/>
            </w:r>
            <w:r w:rsidR="007C1E71" w:rsidRPr="00F30306">
              <w:rPr>
                <w:rStyle w:val="Lienhypertexte"/>
                <w:noProof/>
              </w:rPr>
              <w:t>Functional Programming</w:t>
            </w:r>
            <w:r w:rsidR="007C1E71">
              <w:rPr>
                <w:noProof/>
                <w:webHidden/>
              </w:rPr>
              <w:tab/>
            </w:r>
            <w:r>
              <w:rPr>
                <w:noProof/>
                <w:webHidden/>
              </w:rPr>
              <w:fldChar w:fldCharType="begin"/>
            </w:r>
            <w:r w:rsidR="007C1E71">
              <w:rPr>
                <w:noProof/>
                <w:webHidden/>
              </w:rPr>
              <w:instrText xml:space="preserve"> PAGEREF _Toc439782234 \h </w:instrText>
            </w:r>
            <w:r w:rsidR="00652F8A">
              <w:rPr>
                <w:noProof/>
              </w:rPr>
            </w:r>
            <w:r>
              <w:rPr>
                <w:noProof/>
                <w:webHidden/>
              </w:rPr>
              <w:fldChar w:fldCharType="separate"/>
            </w:r>
            <w:r w:rsidR="00DF0637">
              <w:rPr>
                <w:noProof/>
                <w:webHidden/>
              </w:rPr>
              <w:t>14</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35" w:history="1">
            <w:r w:rsidR="007C1E71" w:rsidRPr="00F30306">
              <w:rPr>
                <w:rStyle w:val="Lienhypertexte"/>
                <w:noProof/>
              </w:rPr>
              <w:t>1.1.5</w:t>
            </w:r>
            <w:r w:rsidR="007C1E71">
              <w:rPr>
                <w:i w:val="0"/>
                <w:iCs w:val="0"/>
                <w:noProof/>
                <w:szCs w:val="22"/>
                <w:lang w:val="en-GB" w:eastAsia="en-GB"/>
              </w:rPr>
              <w:tab/>
            </w:r>
            <w:r w:rsidR="007C1E71" w:rsidRPr="00F30306">
              <w:rPr>
                <w:rStyle w:val="Lienhypertexte"/>
                <w:noProof/>
              </w:rPr>
              <w:t>Imperative Programming</w:t>
            </w:r>
            <w:r w:rsidR="007C1E71">
              <w:rPr>
                <w:noProof/>
                <w:webHidden/>
              </w:rPr>
              <w:tab/>
            </w:r>
            <w:r>
              <w:rPr>
                <w:noProof/>
                <w:webHidden/>
              </w:rPr>
              <w:fldChar w:fldCharType="begin"/>
            </w:r>
            <w:r w:rsidR="007C1E71">
              <w:rPr>
                <w:noProof/>
                <w:webHidden/>
              </w:rPr>
              <w:instrText xml:space="preserve"> PAGEREF _Toc439782235 \h </w:instrText>
            </w:r>
            <w:r w:rsidR="00652F8A">
              <w:rPr>
                <w:noProof/>
              </w:rPr>
            </w:r>
            <w:r>
              <w:rPr>
                <w:noProof/>
                <w:webHidden/>
              </w:rPr>
              <w:fldChar w:fldCharType="separate"/>
            </w:r>
            <w:r w:rsidR="00DF0637">
              <w:rPr>
                <w:noProof/>
                <w:webHidden/>
              </w:rPr>
              <w:t>15</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36" w:history="1">
            <w:r w:rsidR="007C1E71" w:rsidRPr="00F30306">
              <w:rPr>
                <w:rStyle w:val="Lienhypertexte"/>
                <w:noProof/>
              </w:rPr>
              <w:t>1.1.6</w:t>
            </w:r>
            <w:r w:rsidR="007C1E71">
              <w:rPr>
                <w:i w:val="0"/>
                <w:iCs w:val="0"/>
                <w:noProof/>
                <w:szCs w:val="22"/>
                <w:lang w:val="en-GB" w:eastAsia="en-GB"/>
              </w:rPr>
              <w:tab/>
            </w:r>
            <w:r w:rsidR="007C1E71" w:rsidRPr="00F30306">
              <w:rPr>
                <w:rStyle w:val="Lienhypertexte"/>
                <w:noProof/>
              </w:rPr>
              <w:t>.NET Interoperability and CLI Fidelity</w:t>
            </w:r>
            <w:r w:rsidR="007C1E71">
              <w:rPr>
                <w:noProof/>
                <w:webHidden/>
              </w:rPr>
              <w:tab/>
            </w:r>
            <w:r>
              <w:rPr>
                <w:noProof/>
                <w:webHidden/>
              </w:rPr>
              <w:fldChar w:fldCharType="begin"/>
            </w:r>
            <w:r w:rsidR="007C1E71">
              <w:rPr>
                <w:noProof/>
                <w:webHidden/>
              </w:rPr>
              <w:instrText xml:space="preserve"> PAGEREF _Toc439782236 \h </w:instrText>
            </w:r>
            <w:r w:rsidR="00652F8A">
              <w:rPr>
                <w:noProof/>
              </w:rPr>
            </w:r>
            <w:r>
              <w:rPr>
                <w:noProof/>
                <w:webHidden/>
              </w:rPr>
              <w:fldChar w:fldCharType="separate"/>
            </w:r>
            <w:r w:rsidR="00DF0637">
              <w:rPr>
                <w:noProof/>
                <w:webHidden/>
              </w:rPr>
              <w:t>16</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37" w:history="1">
            <w:r w:rsidR="007C1E71" w:rsidRPr="00F30306">
              <w:rPr>
                <w:rStyle w:val="Lienhypertexte"/>
                <w:noProof/>
              </w:rPr>
              <w:t>1.1.7</w:t>
            </w:r>
            <w:r w:rsidR="007C1E71">
              <w:rPr>
                <w:i w:val="0"/>
                <w:iCs w:val="0"/>
                <w:noProof/>
                <w:szCs w:val="22"/>
                <w:lang w:val="en-GB" w:eastAsia="en-GB"/>
              </w:rPr>
              <w:tab/>
            </w:r>
            <w:r w:rsidR="007C1E71" w:rsidRPr="00F30306">
              <w:rPr>
                <w:rStyle w:val="Lienhypertexte"/>
                <w:noProof/>
              </w:rPr>
              <w:t>Parallel and Asynchronous Programming</w:t>
            </w:r>
            <w:r w:rsidR="007C1E71">
              <w:rPr>
                <w:noProof/>
                <w:webHidden/>
              </w:rPr>
              <w:tab/>
            </w:r>
            <w:r>
              <w:rPr>
                <w:noProof/>
                <w:webHidden/>
              </w:rPr>
              <w:fldChar w:fldCharType="begin"/>
            </w:r>
            <w:r w:rsidR="007C1E71">
              <w:rPr>
                <w:noProof/>
                <w:webHidden/>
              </w:rPr>
              <w:instrText xml:space="preserve"> PAGEREF _Toc439782237 \h </w:instrText>
            </w:r>
            <w:r w:rsidR="00652F8A">
              <w:rPr>
                <w:noProof/>
              </w:rPr>
            </w:r>
            <w:r>
              <w:rPr>
                <w:noProof/>
                <w:webHidden/>
              </w:rPr>
              <w:fldChar w:fldCharType="separate"/>
            </w:r>
            <w:r w:rsidR="00DF0637">
              <w:rPr>
                <w:noProof/>
                <w:webHidden/>
              </w:rPr>
              <w:t>16</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38" w:history="1">
            <w:r w:rsidR="007C1E71" w:rsidRPr="00F30306">
              <w:rPr>
                <w:rStyle w:val="Lienhypertexte"/>
                <w:noProof/>
              </w:rPr>
              <w:t>1.1.8</w:t>
            </w:r>
            <w:r w:rsidR="007C1E71">
              <w:rPr>
                <w:i w:val="0"/>
                <w:iCs w:val="0"/>
                <w:noProof/>
                <w:szCs w:val="22"/>
                <w:lang w:val="en-GB" w:eastAsia="en-GB"/>
              </w:rPr>
              <w:tab/>
            </w:r>
            <w:r w:rsidR="007C1E71" w:rsidRPr="00F30306">
              <w:rPr>
                <w:rStyle w:val="Lienhypertexte"/>
                <w:noProof/>
              </w:rPr>
              <w:t>Strong Typing for Floating-Point Code</w:t>
            </w:r>
            <w:r w:rsidR="007C1E71">
              <w:rPr>
                <w:noProof/>
                <w:webHidden/>
              </w:rPr>
              <w:tab/>
            </w:r>
            <w:r>
              <w:rPr>
                <w:noProof/>
                <w:webHidden/>
              </w:rPr>
              <w:fldChar w:fldCharType="begin"/>
            </w:r>
            <w:r w:rsidR="007C1E71">
              <w:rPr>
                <w:noProof/>
                <w:webHidden/>
              </w:rPr>
              <w:instrText xml:space="preserve"> PAGEREF _Toc439782238 \h </w:instrText>
            </w:r>
            <w:r w:rsidR="00652F8A">
              <w:rPr>
                <w:noProof/>
              </w:rPr>
            </w:r>
            <w:r>
              <w:rPr>
                <w:noProof/>
                <w:webHidden/>
              </w:rPr>
              <w:fldChar w:fldCharType="separate"/>
            </w:r>
            <w:r w:rsidR="00DF0637">
              <w:rPr>
                <w:noProof/>
                <w:webHidden/>
              </w:rPr>
              <w:t>1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39" w:history="1">
            <w:r w:rsidR="007C1E71" w:rsidRPr="00F30306">
              <w:rPr>
                <w:rStyle w:val="Lienhypertexte"/>
                <w:noProof/>
              </w:rPr>
              <w:t>1.1.9</w:t>
            </w:r>
            <w:r w:rsidR="007C1E71">
              <w:rPr>
                <w:i w:val="0"/>
                <w:iCs w:val="0"/>
                <w:noProof/>
                <w:szCs w:val="22"/>
                <w:lang w:val="en-GB" w:eastAsia="en-GB"/>
              </w:rPr>
              <w:tab/>
            </w:r>
            <w:r w:rsidR="007C1E71" w:rsidRPr="00F30306">
              <w:rPr>
                <w:rStyle w:val="Lienhypertexte"/>
                <w:noProof/>
              </w:rPr>
              <w:t>Object-Oriented Programming and Code Organization</w:t>
            </w:r>
            <w:r w:rsidR="007C1E71">
              <w:rPr>
                <w:noProof/>
                <w:webHidden/>
              </w:rPr>
              <w:tab/>
            </w:r>
            <w:r>
              <w:rPr>
                <w:noProof/>
                <w:webHidden/>
              </w:rPr>
              <w:fldChar w:fldCharType="begin"/>
            </w:r>
            <w:r w:rsidR="007C1E71">
              <w:rPr>
                <w:noProof/>
                <w:webHidden/>
              </w:rPr>
              <w:instrText xml:space="preserve"> PAGEREF _Toc439782239 \h </w:instrText>
            </w:r>
            <w:r w:rsidR="00652F8A">
              <w:rPr>
                <w:noProof/>
              </w:rPr>
            </w:r>
            <w:r>
              <w:rPr>
                <w:noProof/>
                <w:webHidden/>
              </w:rPr>
              <w:fldChar w:fldCharType="separate"/>
            </w:r>
            <w:r w:rsidR="00DF0637">
              <w:rPr>
                <w:noProof/>
                <w:webHidden/>
              </w:rPr>
              <w:t>1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240" w:history="1">
            <w:r w:rsidR="007C1E71" w:rsidRPr="00F30306">
              <w:rPr>
                <w:rStyle w:val="Lienhypertexte"/>
                <w:noProof/>
              </w:rPr>
              <w:t>1.1.10</w:t>
            </w:r>
            <w:r w:rsidR="007C1E71">
              <w:rPr>
                <w:i w:val="0"/>
                <w:iCs w:val="0"/>
                <w:noProof/>
                <w:szCs w:val="22"/>
                <w:lang w:val="en-GB" w:eastAsia="en-GB"/>
              </w:rPr>
              <w:tab/>
            </w:r>
            <w:r w:rsidR="007C1E71" w:rsidRPr="00F30306">
              <w:rPr>
                <w:rStyle w:val="Lienhypertexte"/>
                <w:noProof/>
              </w:rPr>
              <w:t>Information-rich Programming</w:t>
            </w:r>
            <w:r w:rsidR="007C1E71">
              <w:rPr>
                <w:noProof/>
                <w:webHidden/>
              </w:rPr>
              <w:tab/>
            </w:r>
            <w:r>
              <w:rPr>
                <w:noProof/>
                <w:webHidden/>
              </w:rPr>
              <w:fldChar w:fldCharType="begin"/>
            </w:r>
            <w:r w:rsidR="007C1E71">
              <w:rPr>
                <w:noProof/>
                <w:webHidden/>
              </w:rPr>
              <w:instrText xml:space="preserve"> PAGEREF _Toc439782240 \h </w:instrText>
            </w:r>
            <w:r w:rsidR="00652F8A">
              <w:rPr>
                <w:noProof/>
              </w:rPr>
            </w:r>
            <w:r>
              <w:rPr>
                <w:noProof/>
                <w:webHidden/>
              </w:rPr>
              <w:fldChar w:fldCharType="separate"/>
            </w:r>
            <w:r w:rsidR="00DF0637">
              <w:rPr>
                <w:noProof/>
                <w:webHidden/>
              </w:rPr>
              <w:t>19</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41" w:history="1">
            <w:r w:rsidR="007C1E71" w:rsidRPr="00F30306">
              <w:rPr>
                <w:rStyle w:val="Lienhypertexte"/>
                <w:noProof/>
              </w:rPr>
              <w:t>1.2</w:t>
            </w:r>
            <w:r w:rsidR="007C1E71">
              <w:rPr>
                <w:smallCaps w:val="0"/>
                <w:noProof/>
                <w:szCs w:val="22"/>
                <w:lang w:val="en-GB" w:eastAsia="en-GB"/>
              </w:rPr>
              <w:tab/>
            </w:r>
            <w:r w:rsidR="007C1E71" w:rsidRPr="00F30306">
              <w:rPr>
                <w:rStyle w:val="Lienhypertexte"/>
                <w:noProof/>
              </w:rPr>
              <w:t>Notational Conventions in This Specification</w:t>
            </w:r>
            <w:r w:rsidR="007C1E71">
              <w:rPr>
                <w:noProof/>
                <w:webHidden/>
              </w:rPr>
              <w:tab/>
            </w:r>
            <w:r>
              <w:rPr>
                <w:noProof/>
                <w:webHidden/>
              </w:rPr>
              <w:fldChar w:fldCharType="begin"/>
            </w:r>
            <w:r w:rsidR="007C1E71">
              <w:rPr>
                <w:noProof/>
                <w:webHidden/>
              </w:rPr>
              <w:instrText xml:space="preserve"> PAGEREF _Toc439782241 \h </w:instrText>
            </w:r>
            <w:r w:rsidR="00652F8A">
              <w:rPr>
                <w:noProof/>
              </w:rPr>
            </w:r>
            <w:r>
              <w:rPr>
                <w:noProof/>
                <w:webHidden/>
              </w:rPr>
              <w:fldChar w:fldCharType="separate"/>
            </w:r>
            <w:r w:rsidR="00DF0637">
              <w:rPr>
                <w:noProof/>
                <w:webHidden/>
              </w:rPr>
              <w:t>20</w:t>
            </w:r>
            <w:r>
              <w:rPr>
                <w:noProof/>
                <w:webHidden/>
              </w:rPr>
              <w:fldChar w:fldCharType="end"/>
            </w:r>
          </w:hyperlink>
        </w:p>
        <w:p w:rsidR="007C1E71" w:rsidRDefault="0078193E">
          <w:pPr>
            <w:pStyle w:val="TM1"/>
            <w:tabs>
              <w:tab w:val="left" w:pos="480"/>
              <w:tab w:val="right" w:leader="dot" w:pos="9016"/>
            </w:tabs>
            <w:rPr>
              <w:b w:val="0"/>
              <w:bCs w:val="0"/>
              <w:caps w:val="0"/>
              <w:noProof/>
              <w:szCs w:val="22"/>
              <w:lang w:val="en-GB" w:eastAsia="en-GB"/>
            </w:rPr>
          </w:pPr>
          <w:hyperlink w:anchor="_Toc439782242" w:history="1">
            <w:r w:rsidR="007C1E71" w:rsidRPr="00F30306">
              <w:rPr>
                <w:rStyle w:val="Lienhypertexte"/>
                <w:noProof/>
              </w:rPr>
              <w:t>2.</w:t>
            </w:r>
            <w:r w:rsidR="007C1E71">
              <w:rPr>
                <w:b w:val="0"/>
                <w:bCs w:val="0"/>
                <w:caps w:val="0"/>
                <w:noProof/>
                <w:szCs w:val="22"/>
                <w:lang w:val="en-GB" w:eastAsia="en-GB"/>
              </w:rPr>
              <w:tab/>
            </w:r>
            <w:r w:rsidR="007C1E71" w:rsidRPr="00F30306">
              <w:rPr>
                <w:rStyle w:val="Lienhypertexte"/>
                <w:noProof/>
              </w:rPr>
              <w:t>Program Structure</w:t>
            </w:r>
            <w:r w:rsidR="007C1E71">
              <w:rPr>
                <w:noProof/>
                <w:webHidden/>
              </w:rPr>
              <w:tab/>
            </w:r>
            <w:r>
              <w:rPr>
                <w:noProof/>
                <w:webHidden/>
              </w:rPr>
              <w:fldChar w:fldCharType="begin"/>
            </w:r>
            <w:r w:rsidR="007C1E71">
              <w:rPr>
                <w:noProof/>
                <w:webHidden/>
              </w:rPr>
              <w:instrText xml:space="preserve"> PAGEREF _Toc439782242 \h </w:instrText>
            </w:r>
            <w:r w:rsidR="00652F8A">
              <w:rPr>
                <w:noProof/>
              </w:rPr>
            </w:r>
            <w:r>
              <w:rPr>
                <w:noProof/>
                <w:webHidden/>
              </w:rPr>
              <w:fldChar w:fldCharType="separate"/>
            </w:r>
            <w:r w:rsidR="00DF0637">
              <w:rPr>
                <w:noProof/>
                <w:webHidden/>
              </w:rPr>
              <w:t>23</w:t>
            </w:r>
            <w:r>
              <w:rPr>
                <w:noProof/>
                <w:webHidden/>
              </w:rPr>
              <w:fldChar w:fldCharType="end"/>
            </w:r>
          </w:hyperlink>
        </w:p>
        <w:p w:rsidR="007C1E71" w:rsidRDefault="0078193E">
          <w:pPr>
            <w:pStyle w:val="TM1"/>
            <w:tabs>
              <w:tab w:val="left" w:pos="480"/>
              <w:tab w:val="right" w:leader="dot" w:pos="9016"/>
            </w:tabs>
            <w:rPr>
              <w:b w:val="0"/>
              <w:bCs w:val="0"/>
              <w:caps w:val="0"/>
              <w:noProof/>
              <w:szCs w:val="22"/>
              <w:lang w:val="en-GB" w:eastAsia="en-GB"/>
            </w:rPr>
          </w:pPr>
          <w:hyperlink w:anchor="_Toc439782243" w:history="1">
            <w:r w:rsidR="007C1E71" w:rsidRPr="00F30306">
              <w:rPr>
                <w:rStyle w:val="Lienhypertexte"/>
                <w:noProof/>
              </w:rPr>
              <w:t>3.</w:t>
            </w:r>
            <w:r w:rsidR="007C1E71">
              <w:rPr>
                <w:b w:val="0"/>
                <w:bCs w:val="0"/>
                <w:caps w:val="0"/>
                <w:noProof/>
                <w:szCs w:val="22"/>
                <w:lang w:val="en-GB" w:eastAsia="en-GB"/>
              </w:rPr>
              <w:tab/>
            </w:r>
            <w:r w:rsidR="007C1E71" w:rsidRPr="00F30306">
              <w:rPr>
                <w:rStyle w:val="Lienhypertexte"/>
                <w:noProof/>
              </w:rPr>
              <w:t>Lexical Analysis</w:t>
            </w:r>
            <w:r w:rsidR="007C1E71">
              <w:rPr>
                <w:noProof/>
                <w:webHidden/>
              </w:rPr>
              <w:tab/>
            </w:r>
            <w:r>
              <w:rPr>
                <w:noProof/>
                <w:webHidden/>
              </w:rPr>
              <w:fldChar w:fldCharType="begin"/>
            </w:r>
            <w:r w:rsidR="007C1E71">
              <w:rPr>
                <w:noProof/>
                <w:webHidden/>
              </w:rPr>
              <w:instrText xml:space="preserve"> PAGEREF _Toc439782243 \h </w:instrText>
            </w:r>
            <w:r w:rsidR="00652F8A">
              <w:rPr>
                <w:noProof/>
              </w:rPr>
            </w:r>
            <w:r>
              <w:rPr>
                <w:noProof/>
                <w:webHidden/>
              </w:rPr>
              <w:fldChar w:fldCharType="separate"/>
            </w:r>
            <w:r w:rsidR="00DF0637">
              <w:rPr>
                <w:noProof/>
                <w:webHidden/>
              </w:rPr>
              <w:t>2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44" w:history="1">
            <w:r w:rsidR="007C1E71" w:rsidRPr="00F30306">
              <w:rPr>
                <w:rStyle w:val="Lienhypertexte"/>
                <w:noProof/>
              </w:rPr>
              <w:t>3.1</w:t>
            </w:r>
            <w:r w:rsidR="007C1E71">
              <w:rPr>
                <w:smallCaps w:val="0"/>
                <w:noProof/>
                <w:szCs w:val="22"/>
                <w:lang w:val="en-GB" w:eastAsia="en-GB"/>
              </w:rPr>
              <w:tab/>
            </w:r>
            <w:r w:rsidR="007C1E71" w:rsidRPr="00F30306">
              <w:rPr>
                <w:rStyle w:val="Lienhypertexte"/>
                <w:noProof/>
              </w:rPr>
              <w:t>Whitespace</w:t>
            </w:r>
            <w:r w:rsidR="007C1E71">
              <w:rPr>
                <w:noProof/>
                <w:webHidden/>
              </w:rPr>
              <w:tab/>
            </w:r>
            <w:r>
              <w:rPr>
                <w:noProof/>
                <w:webHidden/>
              </w:rPr>
              <w:fldChar w:fldCharType="begin"/>
            </w:r>
            <w:r w:rsidR="007C1E71">
              <w:rPr>
                <w:noProof/>
                <w:webHidden/>
              </w:rPr>
              <w:instrText xml:space="preserve"> PAGEREF _Toc439782244 \h </w:instrText>
            </w:r>
            <w:r w:rsidR="00652F8A">
              <w:rPr>
                <w:noProof/>
              </w:rPr>
            </w:r>
            <w:r>
              <w:rPr>
                <w:noProof/>
                <w:webHidden/>
              </w:rPr>
              <w:fldChar w:fldCharType="separate"/>
            </w:r>
            <w:r w:rsidR="00DF0637">
              <w:rPr>
                <w:noProof/>
                <w:webHidden/>
              </w:rPr>
              <w:t>2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45" w:history="1">
            <w:r w:rsidR="007C1E71" w:rsidRPr="00F30306">
              <w:rPr>
                <w:rStyle w:val="Lienhypertexte"/>
                <w:noProof/>
              </w:rPr>
              <w:t>3.2</w:t>
            </w:r>
            <w:r w:rsidR="007C1E71">
              <w:rPr>
                <w:smallCaps w:val="0"/>
                <w:noProof/>
                <w:szCs w:val="22"/>
                <w:lang w:val="en-GB" w:eastAsia="en-GB"/>
              </w:rPr>
              <w:tab/>
            </w:r>
            <w:r w:rsidR="007C1E71" w:rsidRPr="00F30306">
              <w:rPr>
                <w:rStyle w:val="Lienhypertexte"/>
                <w:noProof/>
              </w:rPr>
              <w:t>Comments</w:t>
            </w:r>
            <w:r w:rsidR="007C1E71">
              <w:rPr>
                <w:noProof/>
                <w:webHidden/>
              </w:rPr>
              <w:tab/>
            </w:r>
            <w:r>
              <w:rPr>
                <w:noProof/>
                <w:webHidden/>
              </w:rPr>
              <w:fldChar w:fldCharType="begin"/>
            </w:r>
            <w:r w:rsidR="007C1E71">
              <w:rPr>
                <w:noProof/>
                <w:webHidden/>
              </w:rPr>
              <w:instrText xml:space="preserve"> PAGEREF _Toc439782245 \h </w:instrText>
            </w:r>
            <w:r w:rsidR="00652F8A">
              <w:rPr>
                <w:noProof/>
              </w:rPr>
            </w:r>
            <w:r>
              <w:rPr>
                <w:noProof/>
                <w:webHidden/>
              </w:rPr>
              <w:fldChar w:fldCharType="separate"/>
            </w:r>
            <w:r w:rsidR="00DF0637">
              <w:rPr>
                <w:noProof/>
                <w:webHidden/>
              </w:rPr>
              <w:t>2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46" w:history="1">
            <w:r w:rsidR="007C1E71" w:rsidRPr="00F30306">
              <w:rPr>
                <w:rStyle w:val="Lienhypertexte"/>
                <w:noProof/>
              </w:rPr>
              <w:t>3.3</w:t>
            </w:r>
            <w:r w:rsidR="007C1E71">
              <w:rPr>
                <w:smallCaps w:val="0"/>
                <w:noProof/>
                <w:szCs w:val="22"/>
                <w:lang w:val="en-GB" w:eastAsia="en-GB"/>
              </w:rPr>
              <w:tab/>
            </w:r>
            <w:r w:rsidR="007C1E71" w:rsidRPr="00F30306">
              <w:rPr>
                <w:rStyle w:val="Lienhypertexte"/>
                <w:noProof/>
              </w:rPr>
              <w:t>Conditional Compilation</w:t>
            </w:r>
            <w:r w:rsidR="007C1E71">
              <w:rPr>
                <w:noProof/>
                <w:webHidden/>
              </w:rPr>
              <w:tab/>
            </w:r>
            <w:r>
              <w:rPr>
                <w:noProof/>
                <w:webHidden/>
              </w:rPr>
              <w:fldChar w:fldCharType="begin"/>
            </w:r>
            <w:r w:rsidR="007C1E71">
              <w:rPr>
                <w:noProof/>
                <w:webHidden/>
              </w:rPr>
              <w:instrText xml:space="preserve"> PAGEREF _Toc439782246 \h </w:instrText>
            </w:r>
            <w:r w:rsidR="00652F8A">
              <w:rPr>
                <w:noProof/>
              </w:rPr>
            </w:r>
            <w:r>
              <w:rPr>
                <w:noProof/>
                <w:webHidden/>
              </w:rPr>
              <w:fldChar w:fldCharType="separate"/>
            </w:r>
            <w:r w:rsidR="00DF0637">
              <w:rPr>
                <w:noProof/>
                <w:webHidden/>
              </w:rPr>
              <w:t>26</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47" w:history="1">
            <w:r w:rsidR="007C1E71" w:rsidRPr="00F30306">
              <w:rPr>
                <w:rStyle w:val="Lienhypertexte"/>
                <w:noProof/>
              </w:rPr>
              <w:t>3.4</w:t>
            </w:r>
            <w:r w:rsidR="007C1E71">
              <w:rPr>
                <w:smallCaps w:val="0"/>
                <w:noProof/>
                <w:szCs w:val="22"/>
                <w:lang w:val="en-GB" w:eastAsia="en-GB"/>
              </w:rPr>
              <w:tab/>
            </w:r>
            <w:r w:rsidR="007C1E71" w:rsidRPr="00F30306">
              <w:rPr>
                <w:rStyle w:val="Lienhypertexte"/>
                <w:noProof/>
              </w:rPr>
              <w:t>Identifiers and Keywords</w:t>
            </w:r>
            <w:r w:rsidR="007C1E71">
              <w:rPr>
                <w:noProof/>
                <w:webHidden/>
              </w:rPr>
              <w:tab/>
            </w:r>
            <w:r>
              <w:rPr>
                <w:noProof/>
                <w:webHidden/>
              </w:rPr>
              <w:fldChar w:fldCharType="begin"/>
            </w:r>
            <w:r w:rsidR="007C1E71">
              <w:rPr>
                <w:noProof/>
                <w:webHidden/>
              </w:rPr>
              <w:instrText xml:space="preserve"> PAGEREF _Toc439782247 \h </w:instrText>
            </w:r>
            <w:r w:rsidR="00652F8A">
              <w:rPr>
                <w:noProof/>
              </w:rPr>
            </w:r>
            <w:r>
              <w:rPr>
                <w:noProof/>
                <w:webHidden/>
              </w:rPr>
              <w:fldChar w:fldCharType="separate"/>
            </w:r>
            <w:r w:rsidR="00DF0637">
              <w:rPr>
                <w:noProof/>
                <w:webHidden/>
              </w:rPr>
              <w:t>26</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48" w:history="1">
            <w:r w:rsidR="007C1E71" w:rsidRPr="00F30306">
              <w:rPr>
                <w:rStyle w:val="Lienhypertexte"/>
                <w:noProof/>
              </w:rPr>
              <w:t>3.5</w:t>
            </w:r>
            <w:r w:rsidR="007C1E71">
              <w:rPr>
                <w:smallCaps w:val="0"/>
                <w:noProof/>
                <w:szCs w:val="22"/>
                <w:lang w:val="en-GB" w:eastAsia="en-GB"/>
              </w:rPr>
              <w:tab/>
            </w:r>
            <w:r w:rsidR="007C1E71" w:rsidRPr="00F30306">
              <w:rPr>
                <w:rStyle w:val="Lienhypertexte"/>
                <w:noProof/>
              </w:rPr>
              <w:t>Strings and Characters</w:t>
            </w:r>
            <w:r w:rsidR="007C1E71">
              <w:rPr>
                <w:noProof/>
                <w:webHidden/>
              </w:rPr>
              <w:tab/>
            </w:r>
            <w:r>
              <w:rPr>
                <w:noProof/>
                <w:webHidden/>
              </w:rPr>
              <w:fldChar w:fldCharType="begin"/>
            </w:r>
            <w:r w:rsidR="007C1E71">
              <w:rPr>
                <w:noProof/>
                <w:webHidden/>
              </w:rPr>
              <w:instrText xml:space="preserve"> PAGEREF _Toc439782248 \h </w:instrText>
            </w:r>
            <w:r w:rsidR="00652F8A">
              <w:rPr>
                <w:noProof/>
              </w:rPr>
            </w:r>
            <w:r>
              <w:rPr>
                <w:noProof/>
                <w:webHidden/>
              </w:rPr>
              <w:fldChar w:fldCharType="separate"/>
            </w:r>
            <w:r w:rsidR="00DF0637">
              <w:rPr>
                <w:noProof/>
                <w:webHidden/>
              </w:rPr>
              <w:t>28</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49" w:history="1">
            <w:r w:rsidR="007C1E71" w:rsidRPr="00F30306">
              <w:rPr>
                <w:rStyle w:val="Lienhypertexte"/>
                <w:noProof/>
              </w:rPr>
              <w:t>3.6</w:t>
            </w:r>
            <w:r w:rsidR="007C1E71">
              <w:rPr>
                <w:smallCaps w:val="0"/>
                <w:noProof/>
                <w:szCs w:val="22"/>
                <w:lang w:val="en-GB" w:eastAsia="en-GB"/>
              </w:rPr>
              <w:tab/>
            </w:r>
            <w:r w:rsidR="007C1E71" w:rsidRPr="00F30306">
              <w:rPr>
                <w:rStyle w:val="Lienhypertexte"/>
                <w:noProof/>
              </w:rPr>
              <w:t>Symbolic Keywords</w:t>
            </w:r>
            <w:r w:rsidR="007C1E71">
              <w:rPr>
                <w:noProof/>
                <w:webHidden/>
              </w:rPr>
              <w:tab/>
            </w:r>
            <w:r>
              <w:rPr>
                <w:noProof/>
                <w:webHidden/>
              </w:rPr>
              <w:fldChar w:fldCharType="begin"/>
            </w:r>
            <w:r w:rsidR="007C1E71">
              <w:rPr>
                <w:noProof/>
                <w:webHidden/>
              </w:rPr>
              <w:instrText xml:space="preserve"> PAGEREF _Toc439782249 \h </w:instrText>
            </w:r>
            <w:r w:rsidR="00652F8A">
              <w:rPr>
                <w:noProof/>
              </w:rPr>
            </w:r>
            <w:r>
              <w:rPr>
                <w:noProof/>
                <w:webHidden/>
              </w:rPr>
              <w:fldChar w:fldCharType="separate"/>
            </w:r>
            <w:r w:rsidR="00DF0637">
              <w:rPr>
                <w:noProof/>
                <w:webHidden/>
              </w:rPr>
              <w:t>30</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50" w:history="1">
            <w:r w:rsidR="007C1E71" w:rsidRPr="00F30306">
              <w:rPr>
                <w:rStyle w:val="Lienhypertexte"/>
                <w:noProof/>
              </w:rPr>
              <w:t>3.7</w:t>
            </w:r>
            <w:r w:rsidR="007C1E71">
              <w:rPr>
                <w:smallCaps w:val="0"/>
                <w:noProof/>
                <w:szCs w:val="22"/>
                <w:lang w:val="en-GB" w:eastAsia="en-GB"/>
              </w:rPr>
              <w:tab/>
            </w:r>
            <w:r w:rsidR="007C1E71" w:rsidRPr="00F30306">
              <w:rPr>
                <w:rStyle w:val="Lienhypertexte"/>
                <w:noProof/>
              </w:rPr>
              <w:t>Symbolic Operators</w:t>
            </w:r>
            <w:r w:rsidR="007C1E71">
              <w:rPr>
                <w:noProof/>
                <w:webHidden/>
              </w:rPr>
              <w:tab/>
            </w:r>
            <w:r>
              <w:rPr>
                <w:noProof/>
                <w:webHidden/>
              </w:rPr>
              <w:fldChar w:fldCharType="begin"/>
            </w:r>
            <w:r w:rsidR="007C1E71">
              <w:rPr>
                <w:noProof/>
                <w:webHidden/>
              </w:rPr>
              <w:instrText xml:space="preserve"> PAGEREF _Toc439782250 \h </w:instrText>
            </w:r>
            <w:r w:rsidR="00652F8A">
              <w:rPr>
                <w:noProof/>
              </w:rPr>
            </w:r>
            <w:r>
              <w:rPr>
                <w:noProof/>
                <w:webHidden/>
              </w:rPr>
              <w:fldChar w:fldCharType="separate"/>
            </w:r>
            <w:r w:rsidR="00DF0637">
              <w:rPr>
                <w:noProof/>
                <w:webHidden/>
              </w:rPr>
              <w:t>3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51" w:history="1">
            <w:r w:rsidR="007C1E71" w:rsidRPr="00F30306">
              <w:rPr>
                <w:rStyle w:val="Lienhypertexte"/>
                <w:noProof/>
              </w:rPr>
              <w:t>3.8</w:t>
            </w:r>
            <w:r w:rsidR="007C1E71">
              <w:rPr>
                <w:smallCaps w:val="0"/>
                <w:noProof/>
                <w:szCs w:val="22"/>
                <w:lang w:val="en-GB" w:eastAsia="en-GB"/>
              </w:rPr>
              <w:tab/>
            </w:r>
            <w:r w:rsidR="007C1E71" w:rsidRPr="00F30306">
              <w:rPr>
                <w:rStyle w:val="Lienhypertexte"/>
                <w:noProof/>
              </w:rPr>
              <w:t>Numeric Literals</w:t>
            </w:r>
            <w:r w:rsidR="007C1E71">
              <w:rPr>
                <w:noProof/>
                <w:webHidden/>
              </w:rPr>
              <w:tab/>
            </w:r>
            <w:r>
              <w:rPr>
                <w:noProof/>
                <w:webHidden/>
              </w:rPr>
              <w:fldChar w:fldCharType="begin"/>
            </w:r>
            <w:r w:rsidR="007C1E71">
              <w:rPr>
                <w:noProof/>
                <w:webHidden/>
              </w:rPr>
              <w:instrText xml:space="preserve"> PAGEREF _Toc439782251 \h </w:instrText>
            </w:r>
            <w:r w:rsidR="00652F8A">
              <w:rPr>
                <w:noProof/>
              </w:rPr>
            </w:r>
            <w:r>
              <w:rPr>
                <w:noProof/>
                <w:webHidden/>
              </w:rPr>
              <w:fldChar w:fldCharType="separate"/>
            </w:r>
            <w:r w:rsidR="00DF0637">
              <w:rPr>
                <w:noProof/>
                <w:webHidden/>
              </w:rPr>
              <w:t>3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52" w:history="1">
            <w:r w:rsidR="007C1E71" w:rsidRPr="00F30306">
              <w:rPr>
                <w:rStyle w:val="Lienhypertexte"/>
                <w:noProof/>
              </w:rPr>
              <w:t>3.8.1</w:t>
            </w:r>
            <w:r w:rsidR="007C1E71">
              <w:rPr>
                <w:i w:val="0"/>
                <w:iCs w:val="0"/>
                <w:noProof/>
                <w:szCs w:val="22"/>
                <w:lang w:val="en-GB" w:eastAsia="en-GB"/>
              </w:rPr>
              <w:tab/>
            </w:r>
            <w:r w:rsidR="007C1E71" w:rsidRPr="00F30306">
              <w:rPr>
                <w:rStyle w:val="Lienhypertexte"/>
                <w:noProof/>
              </w:rPr>
              <w:t>Post-filtering of Adjacent Prefix Tokens</w:t>
            </w:r>
            <w:r w:rsidR="007C1E71">
              <w:rPr>
                <w:noProof/>
                <w:webHidden/>
              </w:rPr>
              <w:tab/>
            </w:r>
            <w:r>
              <w:rPr>
                <w:noProof/>
                <w:webHidden/>
              </w:rPr>
              <w:fldChar w:fldCharType="begin"/>
            </w:r>
            <w:r w:rsidR="007C1E71">
              <w:rPr>
                <w:noProof/>
                <w:webHidden/>
              </w:rPr>
              <w:instrText xml:space="preserve"> PAGEREF _Toc439782252 \h </w:instrText>
            </w:r>
            <w:r w:rsidR="00652F8A">
              <w:rPr>
                <w:noProof/>
              </w:rPr>
            </w:r>
            <w:r>
              <w:rPr>
                <w:noProof/>
                <w:webHidden/>
              </w:rPr>
              <w:fldChar w:fldCharType="separate"/>
            </w:r>
            <w:r w:rsidR="00DF0637">
              <w:rPr>
                <w:noProof/>
                <w:webHidden/>
              </w:rPr>
              <w:t>32</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53" w:history="1">
            <w:r w:rsidR="007C1E71" w:rsidRPr="00F30306">
              <w:rPr>
                <w:rStyle w:val="Lienhypertexte"/>
                <w:noProof/>
              </w:rPr>
              <w:t>3.8.2</w:t>
            </w:r>
            <w:r w:rsidR="007C1E71">
              <w:rPr>
                <w:i w:val="0"/>
                <w:iCs w:val="0"/>
                <w:noProof/>
                <w:szCs w:val="22"/>
                <w:lang w:val="en-GB" w:eastAsia="en-GB"/>
              </w:rPr>
              <w:tab/>
            </w:r>
            <w:r w:rsidR="007C1E71" w:rsidRPr="00F30306">
              <w:rPr>
                <w:rStyle w:val="Lienhypertexte"/>
                <w:noProof/>
              </w:rPr>
              <w:t>Post-filtering of Integers Followed by Adjacent “..”</w:t>
            </w:r>
            <w:r w:rsidR="007C1E71">
              <w:rPr>
                <w:noProof/>
                <w:webHidden/>
              </w:rPr>
              <w:tab/>
            </w:r>
            <w:r>
              <w:rPr>
                <w:noProof/>
                <w:webHidden/>
              </w:rPr>
              <w:fldChar w:fldCharType="begin"/>
            </w:r>
            <w:r w:rsidR="007C1E71">
              <w:rPr>
                <w:noProof/>
                <w:webHidden/>
              </w:rPr>
              <w:instrText xml:space="preserve"> PAGEREF _Toc439782253 \h </w:instrText>
            </w:r>
            <w:r w:rsidR="00652F8A">
              <w:rPr>
                <w:noProof/>
              </w:rPr>
            </w:r>
            <w:r>
              <w:rPr>
                <w:noProof/>
                <w:webHidden/>
              </w:rPr>
              <w:fldChar w:fldCharType="separate"/>
            </w:r>
            <w:r w:rsidR="00DF0637">
              <w:rPr>
                <w:noProof/>
                <w:webHidden/>
              </w:rPr>
              <w:t>3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54" w:history="1">
            <w:r w:rsidR="007C1E71" w:rsidRPr="00F30306">
              <w:rPr>
                <w:rStyle w:val="Lienhypertexte"/>
                <w:noProof/>
              </w:rPr>
              <w:t>3.8.3</w:t>
            </w:r>
            <w:r w:rsidR="007C1E71">
              <w:rPr>
                <w:i w:val="0"/>
                <w:iCs w:val="0"/>
                <w:noProof/>
                <w:szCs w:val="22"/>
                <w:lang w:val="en-GB" w:eastAsia="en-GB"/>
              </w:rPr>
              <w:tab/>
            </w:r>
            <w:r w:rsidR="007C1E71" w:rsidRPr="00F30306">
              <w:rPr>
                <w:rStyle w:val="Lienhypertexte"/>
                <w:noProof/>
              </w:rPr>
              <w:t>Reserved Numeric Literal Forms</w:t>
            </w:r>
            <w:r w:rsidR="007C1E71">
              <w:rPr>
                <w:noProof/>
                <w:webHidden/>
              </w:rPr>
              <w:tab/>
            </w:r>
            <w:r>
              <w:rPr>
                <w:noProof/>
                <w:webHidden/>
              </w:rPr>
              <w:fldChar w:fldCharType="begin"/>
            </w:r>
            <w:r w:rsidR="007C1E71">
              <w:rPr>
                <w:noProof/>
                <w:webHidden/>
              </w:rPr>
              <w:instrText xml:space="preserve"> PAGEREF _Toc439782254 \h </w:instrText>
            </w:r>
            <w:r w:rsidR="00652F8A">
              <w:rPr>
                <w:noProof/>
              </w:rPr>
            </w:r>
            <w:r>
              <w:rPr>
                <w:noProof/>
                <w:webHidden/>
              </w:rPr>
              <w:fldChar w:fldCharType="separate"/>
            </w:r>
            <w:r w:rsidR="00DF0637">
              <w:rPr>
                <w:noProof/>
                <w:webHidden/>
              </w:rPr>
              <w:t>3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55" w:history="1">
            <w:r w:rsidR="007C1E71" w:rsidRPr="00F30306">
              <w:rPr>
                <w:rStyle w:val="Lienhypertexte"/>
                <w:noProof/>
              </w:rPr>
              <w:t>3.8.4</w:t>
            </w:r>
            <w:r w:rsidR="007C1E71">
              <w:rPr>
                <w:i w:val="0"/>
                <w:iCs w:val="0"/>
                <w:noProof/>
                <w:szCs w:val="22"/>
                <w:lang w:val="en-GB" w:eastAsia="en-GB"/>
              </w:rPr>
              <w:tab/>
            </w:r>
            <w:r w:rsidR="007C1E71" w:rsidRPr="00F30306">
              <w:rPr>
                <w:rStyle w:val="Lienhypertexte"/>
                <w:noProof/>
              </w:rPr>
              <w:t>Shebang</w:t>
            </w:r>
            <w:r w:rsidR="007C1E71">
              <w:rPr>
                <w:noProof/>
                <w:webHidden/>
              </w:rPr>
              <w:tab/>
            </w:r>
            <w:r>
              <w:rPr>
                <w:noProof/>
                <w:webHidden/>
              </w:rPr>
              <w:fldChar w:fldCharType="begin"/>
            </w:r>
            <w:r w:rsidR="007C1E71">
              <w:rPr>
                <w:noProof/>
                <w:webHidden/>
              </w:rPr>
              <w:instrText xml:space="preserve"> PAGEREF _Toc439782255 \h </w:instrText>
            </w:r>
            <w:r w:rsidR="00652F8A">
              <w:rPr>
                <w:noProof/>
              </w:rPr>
            </w:r>
            <w:r>
              <w:rPr>
                <w:noProof/>
                <w:webHidden/>
              </w:rPr>
              <w:fldChar w:fldCharType="separate"/>
            </w:r>
            <w:r w:rsidR="00DF0637">
              <w:rPr>
                <w:noProof/>
                <w:webHidden/>
              </w:rPr>
              <w:t>3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56" w:history="1">
            <w:r w:rsidR="007C1E71" w:rsidRPr="00F30306">
              <w:rPr>
                <w:rStyle w:val="Lienhypertexte"/>
                <w:noProof/>
              </w:rPr>
              <w:t>3.9</w:t>
            </w:r>
            <w:r w:rsidR="007C1E71">
              <w:rPr>
                <w:smallCaps w:val="0"/>
                <w:noProof/>
                <w:szCs w:val="22"/>
                <w:lang w:val="en-GB" w:eastAsia="en-GB"/>
              </w:rPr>
              <w:tab/>
            </w:r>
            <w:r w:rsidR="007C1E71" w:rsidRPr="00F30306">
              <w:rPr>
                <w:rStyle w:val="Lienhypertexte"/>
                <w:noProof/>
              </w:rPr>
              <w:t>Line Directives</w:t>
            </w:r>
            <w:r w:rsidR="007C1E71">
              <w:rPr>
                <w:noProof/>
                <w:webHidden/>
              </w:rPr>
              <w:tab/>
            </w:r>
            <w:r>
              <w:rPr>
                <w:noProof/>
                <w:webHidden/>
              </w:rPr>
              <w:fldChar w:fldCharType="begin"/>
            </w:r>
            <w:r w:rsidR="007C1E71">
              <w:rPr>
                <w:noProof/>
                <w:webHidden/>
              </w:rPr>
              <w:instrText xml:space="preserve"> PAGEREF _Toc439782256 \h </w:instrText>
            </w:r>
            <w:r w:rsidR="00652F8A">
              <w:rPr>
                <w:noProof/>
              </w:rPr>
            </w:r>
            <w:r>
              <w:rPr>
                <w:noProof/>
                <w:webHidden/>
              </w:rPr>
              <w:fldChar w:fldCharType="separate"/>
            </w:r>
            <w:r w:rsidR="00DF0637">
              <w:rPr>
                <w:noProof/>
                <w:webHidden/>
              </w:rPr>
              <w:t>3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57" w:history="1">
            <w:r w:rsidR="007C1E71" w:rsidRPr="00F30306">
              <w:rPr>
                <w:rStyle w:val="Lienhypertexte"/>
                <w:noProof/>
              </w:rPr>
              <w:t>3.10</w:t>
            </w:r>
            <w:r w:rsidR="007C1E71">
              <w:rPr>
                <w:smallCaps w:val="0"/>
                <w:noProof/>
                <w:szCs w:val="22"/>
                <w:lang w:val="en-GB" w:eastAsia="en-GB"/>
              </w:rPr>
              <w:tab/>
            </w:r>
            <w:r w:rsidR="007C1E71" w:rsidRPr="00F30306">
              <w:rPr>
                <w:rStyle w:val="Lienhypertexte"/>
                <w:noProof/>
              </w:rPr>
              <w:t>Hidden Tokens</w:t>
            </w:r>
            <w:r w:rsidR="007C1E71">
              <w:rPr>
                <w:noProof/>
                <w:webHidden/>
              </w:rPr>
              <w:tab/>
            </w:r>
            <w:r>
              <w:rPr>
                <w:noProof/>
                <w:webHidden/>
              </w:rPr>
              <w:fldChar w:fldCharType="begin"/>
            </w:r>
            <w:r w:rsidR="007C1E71">
              <w:rPr>
                <w:noProof/>
                <w:webHidden/>
              </w:rPr>
              <w:instrText xml:space="preserve"> PAGEREF _Toc439782257 \h </w:instrText>
            </w:r>
            <w:r w:rsidR="00652F8A">
              <w:rPr>
                <w:noProof/>
              </w:rPr>
            </w:r>
            <w:r>
              <w:rPr>
                <w:noProof/>
                <w:webHidden/>
              </w:rPr>
              <w:fldChar w:fldCharType="separate"/>
            </w:r>
            <w:r w:rsidR="00DF0637">
              <w:rPr>
                <w:noProof/>
                <w:webHidden/>
              </w:rPr>
              <w:t>3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58" w:history="1">
            <w:r w:rsidR="007C1E71" w:rsidRPr="00F30306">
              <w:rPr>
                <w:rStyle w:val="Lienhypertexte"/>
                <w:noProof/>
              </w:rPr>
              <w:t>3.11</w:t>
            </w:r>
            <w:r w:rsidR="007C1E71">
              <w:rPr>
                <w:smallCaps w:val="0"/>
                <w:noProof/>
                <w:szCs w:val="22"/>
                <w:lang w:val="en-GB" w:eastAsia="en-GB"/>
              </w:rPr>
              <w:tab/>
            </w:r>
            <w:r w:rsidR="007C1E71" w:rsidRPr="00F30306">
              <w:rPr>
                <w:rStyle w:val="Lienhypertexte"/>
                <w:noProof/>
              </w:rPr>
              <w:t>Identifier Replacements</w:t>
            </w:r>
            <w:r w:rsidR="007C1E71">
              <w:rPr>
                <w:noProof/>
                <w:webHidden/>
              </w:rPr>
              <w:tab/>
            </w:r>
            <w:r>
              <w:rPr>
                <w:noProof/>
                <w:webHidden/>
              </w:rPr>
              <w:fldChar w:fldCharType="begin"/>
            </w:r>
            <w:r w:rsidR="007C1E71">
              <w:rPr>
                <w:noProof/>
                <w:webHidden/>
              </w:rPr>
              <w:instrText xml:space="preserve"> PAGEREF _Toc439782258 \h </w:instrText>
            </w:r>
            <w:r w:rsidR="00652F8A">
              <w:rPr>
                <w:noProof/>
              </w:rPr>
            </w:r>
            <w:r>
              <w:rPr>
                <w:noProof/>
                <w:webHidden/>
              </w:rPr>
              <w:fldChar w:fldCharType="separate"/>
            </w:r>
            <w:r w:rsidR="00DF0637">
              <w:rPr>
                <w:noProof/>
                <w:webHidden/>
              </w:rPr>
              <w:t>34</w:t>
            </w:r>
            <w:r>
              <w:rPr>
                <w:noProof/>
                <w:webHidden/>
              </w:rPr>
              <w:fldChar w:fldCharType="end"/>
            </w:r>
          </w:hyperlink>
        </w:p>
        <w:p w:rsidR="007C1E71" w:rsidRDefault="0078193E">
          <w:pPr>
            <w:pStyle w:val="TM1"/>
            <w:tabs>
              <w:tab w:val="left" w:pos="480"/>
              <w:tab w:val="right" w:leader="dot" w:pos="9016"/>
            </w:tabs>
            <w:rPr>
              <w:b w:val="0"/>
              <w:bCs w:val="0"/>
              <w:caps w:val="0"/>
              <w:noProof/>
              <w:szCs w:val="22"/>
              <w:lang w:val="en-GB" w:eastAsia="en-GB"/>
            </w:rPr>
          </w:pPr>
          <w:hyperlink w:anchor="_Toc439782259" w:history="1">
            <w:r w:rsidR="007C1E71" w:rsidRPr="00F30306">
              <w:rPr>
                <w:rStyle w:val="Lienhypertexte"/>
                <w:noProof/>
              </w:rPr>
              <w:t>4.</w:t>
            </w:r>
            <w:r w:rsidR="007C1E71">
              <w:rPr>
                <w:b w:val="0"/>
                <w:bCs w:val="0"/>
                <w:caps w:val="0"/>
                <w:noProof/>
                <w:szCs w:val="22"/>
                <w:lang w:val="en-GB" w:eastAsia="en-GB"/>
              </w:rPr>
              <w:tab/>
            </w:r>
            <w:r w:rsidR="007C1E71" w:rsidRPr="00F30306">
              <w:rPr>
                <w:rStyle w:val="Lienhypertexte"/>
                <w:noProof/>
              </w:rPr>
              <w:t>Basic Grammar Elements</w:t>
            </w:r>
            <w:r w:rsidR="007C1E71">
              <w:rPr>
                <w:noProof/>
                <w:webHidden/>
              </w:rPr>
              <w:tab/>
            </w:r>
            <w:r>
              <w:rPr>
                <w:noProof/>
                <w:webHidden/>
              </w:rPr>
              <w:fldChar w:fldCharType="begin"/>
            </w:r>
            <w:r w:rsidR="007C1E71">
              <w:rPr>
                <w:noProof/>
                <w:webHidden/>
              </w:rPr>
              <w:instrText xml:space="preserve"> PAGEREF _Toc439782259 \h </w:instrText>
            </w:r>
            <w:r w:rsidR="00652F8A">
              <w:rPr>
                <w:noProof/>
              </w:rPr>
            </w:r>
            <w:r>
              <w:rPr>
                <w:noProof/>
                <w:webHidden/>
              </w:rPr>
              <w:fldChar w:fldCharType="separate"/>
            </w:r>
            <w:r w:rsidR="00DF0637">
              <w:rPr>
                <w:noProof/>
                <w:webHidden/>
              </w:rPr>
              <w:t>3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60" w:history="1">
            <w:r w:rsidR="007C1E71" w:rsidRPr="00F30306">
              <w:rPr>
                <w:rStyle w:val="Lienhypertexte"/>
                <w:noProof/>
              </w:rPr>
              <w:t>4.1</w:t>
            </w:r>
            <w:r w:rsidR="007C1E71">
              <w:rPr>
                <w:smallCaps w:val="0"/>
                <w:noProof/>
                <w:szCs w:val="22"/>
                <w:lang w:val="en-GB" w:eastAsia="en-GB"/>
              </w:rPr>
              <w:tab/>
            </w:r>
            <w:r w:rsidR="007C1E71" w:rsidRPr="00F30306">
              <w:rPr>
                <w:rStyle w:val="Lienhypertexte"/>
                <w:noProof/>
              </w:rPr>
              <w:t>Operator Names</w:t>
            </w:r>
            <w:r w:rsidR="007C1E71">
              <w:rPr>
                <w:noProof/>
                <w:webHidden/>
              </w:rPr>
              <w:tab/>
            </w:r>
            <w:r>
              <w:rPr>
                <w:noProof/>
                <w:webHidden/>
              </w:rPr>
              <w:fldChar w:fldCharType="begin"/>
            </w:r>
            <w:r w:rsidR="007C1E71">
              <w:rPr>
                <w:noProof/>
                <w:webHidden/>
              </w:rPr>
              <w:instrText xml:space="preserve"> PAGEREF _Toc439782260 \h </w:instrText>
            </w:r>
            <w:r w:rsidR="00652F8A">
              <w:rPr>
                <w:noProof/>
              </w:rPr>
            </w:r>
            <w:r>
              <w:rPr>
                <w:noProof/>
                <w:webHidden/>
              </w:rPr>
              <w:fldChar w:fldCharType="separate"/>
            </w:r>
            <w:r w:rsidR="00DF0637">
              <w:rPr>
                <w:noProof/>
                <w:webHidden/>
              </w:rPr>
              <w:t>3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61" w:history="1">
            <w:r w:rsidR="007C1E71" w:rsidRPr="00F30306">
              <w:rPr>
                <w:rStyle w:val="Lienhypertexte"/>
                <w:noProof/>
              </w:rPr>
              <w:t>4.2</w:t>
            </w:r>
            <w:r w:rsidR="007C1E71">
              <w:rPr>
                <w:smallCaps w:val="0"/>
                <w:noProof/>
                <w:szCs w:val="22"/>
                <w:lang w:val="en-GB" w:eastAsia="en-GB"/>
              </w:rPr>
              <w:tab/>
            </w:r>
            <w:r w:rsidR="007C1E71" w:rsidRPr="00F30306">
              <w:rPr>
                <w:rStyle w:val="Lienhypertexte"/>
                <w:noProof/>
              </w:rPr>
              <w:t>Long Identifiers</w:t>
            </w:r>
            <w:r w:rsidR="007C1E71">
              <w:rPr>
                <w:noProof/>
                <w:webHidden/>
              </w:rPr>
              <w:tab/>
            </w:r>
            <w:r>
              <w:rPr>
                <w:noProof/>
                <w:webHidden/>
              </w:rPr>
              <w:fldChar w:fldCharType="begin"/>
            </w:r>
            <w:r w:rsidR="007C1E71">
              <w:rPr>
                <w:noProof/>
                <w:webHidden/>
              </w:rPr>
              <w:instrText xml:space="preserve"> PAGEREF _Toc439782261 \h </w:instrText>
            </w:r>
            <w:r w:rsidR="00652F8A">
              <w:rPr>
                <w:noProof/>
              </w:rPr>
            </w:r>
            <w:r>
              <w:rPr>
                <w:noProof/>
                <w:webHidden/>
              </w:rPr>
              <w:fldChar w:fldCharType="separate"/>
            </w:r>
            <w:r w:rsidR="00DF0637">
              <w:rPr>
                <w:noProof/>
                <w:webHidden/>
              </w:rPr>
              <w:t>39</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62" w:history="1">
            <w:r w:rsidR="007C1E71" w:rsidRPr="00F30306">
              <w:rPr>
                <w:rStyle w:val="Lienhypertexte"/>
                <w:noProof/>
              </w:rPr>
              <w:t>4.3</w:t>
            </w:r>
            <w:r w:rsidR="007C1E71">
              <w:rPr>
                <w:smallCaps w:val="0"/>
                <w:noProof/>
                <w:szCs w:val="22"/>
                <w:lang w:val="en-GB" w:eastAsia="en-GB"/>
              </w:rPr>
              <w:tab/>
            </w:r>
            <w:r w:rsidR="007C1E71" w:rsidRPr="00F30306">
              <w:rPr>
                <w:rStyle w:val="Lienhypertexte"/>
                <w:noProof/>
              </w:rPr>
              <w:t>Constants</w:t>
            </w:r>
            <w:r w:rsidR="007C1E71">
              <w:rPr>
                <w:noProof/>
                <w:webHidden/>
              </w:rPr>
              <w:tab/>
            </w:r>
            <w:r>
              <w:rPr>
                <w:noProof/>
                <w:webHidden/>
              </w:rPr>
              <w:fldChar w:fldCharType="begin"/>
            </w:r>
            <w:r w:rsidR="007C1E71">
              <w:rPr>
                <w:noProof/>
                <w:webHidden/>
              </w:rPr>
              <w:instrText xml:space="preserve"> PAGEREF _Toc439782262 \h </w:instrText>
            </w:r>
            <w:r w:rsidR="00652F8A">
              <w:rPr>
                <w:noProof/>
              </w:rPr>
            </w:r>
            <w:r>
              <w:rPr>
                <w:noProof/>
                <w:webHidden/>
              </w:rPr>
              <w:fldChar w:fldCharType="separate"/>
            </w:r>
            <w:r w:rsidR="00DF0637">
              <w:rPr>
                <w:noProof/>
                <w:webHidden/>
              </w:rPr>
              <w:t>39</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63" w:history="1">
            <w:r w:rsidR="007C1E71" w:rsidRPr="00F30306">
              <w:rPr>
                <w:rStyle w:val="Lienhypertexte"/>
                <w:noProof/>
              </w:rPr>
              <w:t>4.4</w:t>
            </w:r>
            <w:r w:rsidR="007C1E71">
              <w:rPr>
                <w:smallCaps w:val="0"/>
                <w:noProof/>
                <w:szCs w:val="22"/>
                <w:lang w:val="en-GB" w:eastAsia="en-GB"/>
              </w:rPr>
              <w:tab/>
            </w:r>
            <w:r w:rsidR="007C1E71" w:rsidRPr="00F30306">
              <w:rPr>
                <w:rStyle w:val="Lienhypertexte"/>
                <w:noProof/>
              </w:rPr>
              <w:t>Operators and Precedence</w:t>
            </w:r>
            <w:r w:rsidR="007C1E71">
              <w:rPr>
                <w:noProof/>
                <w:webHidden/>
              </w:rPr>
              <w:tab/>
            </w:r>
            <w:r>
              <w:rPr>
                <w:noProof/>
                <w:webHidden/>
              </w:rPr>
              <w:fldChar w:fldCharType="begin"/>
            </w:r>
            <w:r w:rsidR="007C1E71">
              <w:rPr>
                <w:noProof/>
                <w:webHidden/>
              </w:rPr>
              <w:instrText xml:space="preserve"> PAGEREF _Toc439782263 \h </w:instrText>
            </w:r>
            <w:r w:rsidR="00652F8A">
              <w:rPr>
                <w:noProof/>
              </w:rPr>
            </w:r>
            <w:r>
              <w:rPr>
                <w:noProof/>
                <w:webHidden/>
              </w:rPr>
              <w:fldChar w:fldCharType="separate"/>
            </w:r>
            <w:r w:rsidR="00DF0637">
              <w:rPr>
                <w:noProof/>
                <w:webHidden/>
              </w:rPr>
              <w:t>4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64" w:history="1">
            <w:r w:rsidR="007C1E71" w:rsidRPr="00F30306">
              <w:rPr>
                <w:rStyle w:val="Lienhypertexte"/>
                <w:noProof/>
              </w:rPr>
              <w:t>4.4.1</w:t>
            </w:r>
            <w:r w:rsidR="007C1E71">
              <w:rPr>
                <w:i w:val="0"/>
                <w:iCs w:val="0"/>
                <w:noProof/>
                <w:szCs w:val="22"/>
                <w:lang w:val="en-GB" w:eastAsia="en-GB"/>
              </w:rPr>
              <w:tab/>
            </w:r>
            <w:r w:rsidR="007C1E71" w:rsidRPr="00F30306">
              <w:rPr>
                <w:rStyle w:val="Lienhypertexte"/>
                <w:noProof/>
              </w:rPr>
              <w:t>Categorization of Symbolic Operators</w:t>
            </w:r>
            <w:r w:rsidR="007C1E71">
              <w:rPr>
                <w:noProof/>
                <w:webHidden/>
              </w:rPr>
              <w:tab/>
            </w:r>
            <w:r>
              <w:rPr>
                <w:noProof/>
                <w:webHidden/>
              </w:rPr>
              <w:fldChar w:fldCharType="begin"/>
            </w:r>
            <w:r w:rsidR="007C1E71">
              <w:rPr>
                <w:noProof/>
                <w:webHidden/>
              </w:rPr>
              <w:instrText xml:space="preserve"> PAGEREF _Toc439782264 \h </w:instrText>
            </w:r>
            <w:r w:rsidR="00652F8A">
              <w:rPr>
                <w:noProof/>
              </w:rPr>
            </w:r>
            <w:r>
              <w:rPr>
                <w:noProof/>
                <w:webHidden/>
              </w:rPr>
              <w:fldChar w:fldCharType="separate"/>
            </w:r>
            <w:r w:rsidR="00DF0637">
              <w:rPr>
                <w:noProof/>
                <w:webHidden/>
              </w:rPr>
              <w:t>4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65" w:history="1">
            <w:r w:rsidR="007C1E71" w:rsidRPr="00F30306">
              <w:rPr>
                <w:rStyle w:val="Lienhypertexte"/>
                <w:noProof/>
              </w:rPr>
              <w:t>4.4.2</w:t>
            </w:r>
            <w:r w:rsidR="007C1E71">
              <w:rPr>
                <w:i w:val="0"/>
                <w:iCs w:val="0"/>
                <w:noProof/>
                <w:szCs w:val="22"/>
                <w:lang w:val="en-GB" w:eastAsia="en-GB"/>
              </w:rPr>
              <w:tab/>
            </w:r>
            <w:r w:rsidR="007C1E71" w:rsidRPr="00F30306">
              <w:rPr>
                <w:rStyle w:val="Lienhypertexte"/>
                <w:noProof/>
              </w:rPr>
              <w:t>Precedence of Symbolic Operators and Pattern/Expression Constructs</w:t>
            </w:r>
            <w:r w:rsidR="007C1E71">
              <w:rPr>
                <w:noProof/>
                <w:webHidden/>
              </w:rPr>
              <w:tab/>
            </w:r>
            <w:r>
              <w:rPr>
                <w:noProof/>
                <w:webHidden/>
              </w:rPr>
              <w:fldChar w:fldCharType="begin"/>
            </w:r>
            <w:r w:rsidR="007C1E71">
              <w:rPr>
                <w:noProof/>
                <w:webHidden/>
              </w:rPr>
              <w:instrText xml:space="preserve"> PAGEREF _Toc439782265 \h </w:instrText>
            </w:r>
            <w:r w:rsidR="00652F8A">
              <w:rPr>
                <w:noProof/>
              </w:rPr>
            </w:r>
            <w:r>
              <w:rPr>
                <w:noProof/>
                <w:webHidden/>
              </w:rPr>
              <w:fldChar w:fldCharType="separate"/>
            </w:r>
            <w:r w:rsidR="00DF0637">
              <w:rPr>
                <w:noProof/>
                <w:webHidden/>
              </w:rPr>
              <w:t>41</w:t>
            </w:r>
            <w:r>
              <w:rPr>
                <w:noProof/>
                <w:webHidden/>
              </w:rPr>
              <w:fldChar w:fldCharType="end"/>
            </w:r>
          </w:hyperlink>
        </w:p>
        <w:p w:rsidR="007C1E71" w:rsidRDefault="0078193E">
          <w:pPr>
            <w:pStyle w:val="TM1"/>
            <w:tabs>
              <w:tab w:val="left" w:pos="480"/>
              <w:tab w:val="right" w:leader="dot" w:pos="9016"/>
            </w:tabs>
            <w:rPr>
              <w:b w:val="0"/>
              <w:bCs w:val="0"/>
              <w:caps w:val="0"/>
              <w:noProof/>
              <w:szCs w:val="22"/>
              <w:lang w:val="en-GB" w:eastAsia="en-GB"/>
            </w:rPr>
          </w:pPr>
          <w:hyperlink w:anchor="_Toc439782266" w:history="1">
            <w:r w:rsidR="007C1E71" w:rsidRPr="00F30306">
              <w:rPr>
                <w:rStyle w:val="Lienhypertexte"/>
                <w:noProof/>
              </w:rPr>
              <w:t>5.</w:t>
            </w:r>
            <w:r w:rsidR="007C1E71">
              <w:rPr>
                <w:b w:val="0"/>
                <w:bCs w:val="0"/>
                <w:caps w:val="0"/>
                <w:noProof/>
                <w:szCs w:val="22"/>
                <w:lang w:val="en-GB" w:eastAsia="en-GB"/>
              </w:rPr>
              <w:tab/>
            </w:r>
            <w:r w:rsidR="007C1E71" w:rsidRPr="00F30306">
              <w:rPr>
                <w:rStyle w:val="Lienhypertexte"/>
                <w:noProof/>
              </w:rPr>
              <w:t>Types and Type Constraints</w:t>
            </w:r>
            <w:r w:rsidR="007C1E71">
              <w:rPr>
                <w:noProof/>
                <w:webHidden/>
              </w:rPr>
              <w:tab/>
            </w:r>
            <w:r>
              <w:rPr>
                <w:noProof/>
                <w:webHidden/>
              </w:rPr>
              <w:fldChar w:fldCharType="begin"/>
            </w:r>
            <w:r w:rsidR="007C1E71">
              <w:rPr>
                <w:noProof/>
                <w:webHidden/>
              </w:rPr>
              <w:instrText xml:space="preserve"> PAGEREF _Toc439782266 \h </w:instrText>
            </w:r>
            <w:r w:rsidR="00652F8A">
              <w:rPr>
                <w:noProof/>
              </w:rPr>
            </w:r>
            <w:r>
              <w:rPr>
                <w:noProof/>
                <w:webHidden/>
              </w:rPr>
              <w:fldChar w:fldCharType="separate"/>
            </w:r>
            <w:r w:rsidR="00DF0637">
              <w:rPr>
                <w:noProof/>
                <w:webHidden/>
              </w:rPr>
              <w:t>4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67" w:history="1">
            <w:r w:rsidR="007C1E71" w:rsidRPr="00F30306">
              <w:rPr>
                <w:rStyle w:val="Lienhypertexte"/>
                <w:noProof/>
              </w:rPr>
              <w:t>5.1</w:t>
            </w:r>
            <w:r w:rsidR="007C1E71">
              <w:rPr>
                <w:smallCaps w:val="0"/>
                <w:noProof/>
                <w:szCs w:val="22"/>
                <w:lang w:val="en-GB" w:eastAsia="en-GB"/>
              </w:rPr>
              <w:tab/>
            </w:r>
            <w:r w:rsidR="007C1E71" w:rsidRPr="00F30306">
              <w:rPr>
                <w:rStyle w:val="Lienhypertexte"/>
                <w:noProof/>
              </w:rPr>
              <w:t>Checking Syntactic Types</w:t>
            </w:r>
            <w:r w:rsidR="007C1E71">
              <w:rPr>
                <w:noProof/>
                <w:webHidden/>
              </w:rPr>
              <w:tab/>
            </w:r>
            <w:r>
              <w:rPr>
                <w:noProof/>
                <w:webHidden/>
              </w:rPr>
              <w:fldChar w:fldCharType="begin"/>
            </w:r>
            <w:r w:rsidR="007C1E71">
              <w:rPr>
                <w:noProof/>
                <w:webHidden/>
              </w:rPr>
              <w:instrText xml:space="preserve"> PAGEREF _Toc439782267 \h </w:instrText>
            </w:r>
            <w:r w:rsidR="00652F8A">
              <w:rPr>
                <w:noProof/>
              </w:rPr>
            </w:r>
            <w:r>
              <w:rPr>
                <w:noProof/>
                <w:webHidden/>
              </w:rPr>
              <w:fldChar w:fldCharType="separate"/>
            </w:r>
            <w:r w:rsidR="00DF0637">
              <w:rPr>
                <w:noProof/>
                <w:webHidden/>
              </w:rPr>
              <w:t>44</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68" w:history="1">
            <w:r w:rsidR="007C1E71" w:rsidRPr="00F30306">
              <w:rPr>
                <w:rStyle w:val="Lienhypertexte"/>
                <w:noProof/>
              </w:rPr>
              <w:t>5.1.1</w:t>
            </w:r>
            <w:r w:rsidR="007C1E71">
              <w:rPr>
                <w:i w:val="0"/>
                <w:iCs w:val="0"/>
                <w:noProof/>
                <w:szCs w:val="22"/>
                <w:lang w:val="en-GB" w:eastAsia="en-GB"/>
              </w:rPr>
              <w:tab/>
            </w:r>
            <w:r w:rsidR="007C1E71" w:rsidRPr="00F30306">
              <w:rPr>
                <w:rStyle w:val="Lienhypertexte"/>
                <w:noProof/>
              </w:rPr>
              <w:t>Named Types</w:t>
            </w:r>
            <w:r w:rsidR="007C1E71">
              <w:rPr>
                <w:noProof/>
                <w:webHidden/>
              </w:rPr>
              <w:tab/>
            </w:r>
            <w:r>
              <w:rPr>
                <w:noProof/>
                <w:webHidden/>
              </w:rPr>
              <w:fldChar w:fldCharType="begin"/>
            </w:r>
            <w:r w:rsidR="007C1E71">
              <w:rPr>
                <w:noProof/>
                <w:webHidden/>
              </w:rPr>
              <w:instrText xml:space="preserve"> PAGEREF _Toc439782268 \h </w:instrText>
            </w:r>
            <w:r w:rsidR="00652F8A">
              <w:rPr>
                <w:noProof/>
              </w:rPr>
            </w:r>
            <w:r>
              <w:rPr>
                <w:noProof/>
                <w:webHidden/>
              </w:rPr>
              <w:fldChar w:fldCharType="separate"/>
            </w:r>
            <w:r w:rsidR="00DF0637">
              <w:rPr>
                <w:noProof/>
                <w:webHidden/>
              </w:rPr>
              <w:t>45</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69" w:history="1">
            <w:r w:rsidR="007C1E71" w:rsidRPr="00F30306">
              <w:rPr>
                <w:rStyle w:val="Lienhypertexte"/>
                <w:noProof/>
              </w:rPr>
              <w:t>5.1.2</w:t>
            </w:r>
            <w:r w:rsidR="007C1E71">
              <w:rPr>
                <w:i w:val="0"/>
                <w:iCs w:val="0"/>
                <w:noProof/>
                <w:szCs w:val="22"/>
                <w:lang w:val="en-GB" w:eastAsia="en-GB"/>
              </w:rPr>
              <w:tab/>
            </w:r>
            <w:r w:rsidR="007C1E71" w:rsidRPr="00F30306">
              <w:rPr>
                <w:rStyle w:val="Lienhypertexte"/>
                <w:noProof/>
              </w:rPr>
              <w:t>Variable Types</w:t>
            </w:r>
            <w:r w:rsidR="007C1E71">
              <w:rPr>
                <w:noProof/>
                <w:webHidden/>
              </w:rPr>
              <w:tab/>
            </w:r>
            <w:r>
              <w:rPr>
                <w:noProof/>
                <w:webHidden/>
              </w:rPr>
              <w:fldChar w:fldCharType="begin"/>
            </w:r>
            <w:r w:rsidR="007C1E71">
              <w:rPr>
                <w:noProof/>
                <w:webHidden/>
              </w:rPr>
              <w:instrText xml:space="preserve"> PAGEREF _Toc439782269 \h </w:instrText>
            </w:r>
            <w:r w:rsidR="00652F8A">
              <w:rPr>
                <w:noProof/>
              </w:rPr>
            </w:r>
            <w:r>
              <w:rPr>
                <w:noProof/>
                <w:webHidden/>
              </w:rPr>
              <w:fldChar w:fldCharType="separate"/>
            </w:r>
            <w:r w:rsidR="00DF0637">
              <w:rPr>
                <w:noProof/>
                <w:webHidden/>
              </w:rPr>
              <w:t>45</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70" w:history="1">
            <w:r w:rsidR="007C1E71" w:rsidRPr="00F30306">
              <w:rPr>
                <w:rStyle w:val="Lienhypertexte"/>
                <w:noProof/>
              </w:rPr>
              <w:t>5.1.3</w:t>
            </w:r>
            <w:r w:rsidR="007C1E71">
              <w:rPr>
                <w:i w:val="0"/>
                <w:iCs w:val="0"/>
                <w:noProof/>
                <w:szCs w:val="22"/>
                <w:lang w:val="en-GB" w:eastAsia="en-GB"/>
              </w:rPr>
              <w:tab/>
            </w:r>
            <w:r w:rsidR="007C1E71" w:rsidRPr="00F30306">
              <w:rPr>
                <w:rStyle w:val="Lienhypertexte"/>
                <w:noProof/>
              </w:rPr>
              <w:t>Tuple Types</w:t>
            </w:r>
            <w:r w:rsidR="007C1E71">
              <w:rPr>
                <w:noProof/>
                <w:webHidden/>
              </w:rPr>
              <w:tab/>
            </w:r>
            <w:r>
              <w:rPr>
                <w:noProof/>
                <w:webHidden/>
              </w:rPr>
              <w:fldChar w:fldCharType="begin"/>
            </w:r>
            <w:r w:rsidR="007C1E71">
              <w:rPr>
                <w:noProof/>
                <w:webHidden/>
              </w:rPr>
              <w:instrText xml:space="preserve"> PAGEREF _Toc439782270 \h </w:instrText>
            </w:r>
            <w:r w:rsidR="00652F8A">
              <w:rPr>
                <w:noProof/>
              </w:rPr>
            </w:r>
            <w:r>
              <w:rPr>
                <w:noProof/>
                <w:webHidden/>
              </w:rPr>
              <w:fldChar w:fldCharType="separate"/>
            </w:r>
            <w:r w:rsidR="00DF0637">
              <w:rPr>
                <w:noProof/>
                <w:webHidden/>
              </w:rPr>
              <w:t>46</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71" w:history="1">
            <w:r w:rsidR="007C1E71" w:rsidRPr="00F30306">
              <w:rPr>
                <w:rStyle w:val="Lienhypertexte"/>
                <w:noProof/>
              </w:rPr>
              <w:t>5.1.4</w:t>
            </w:r>
            <w:r w:rsidR="007C1E71">
              <w:rPr>
                <w:i w:val="0"/>
                <w:iCs w:val="0"/>
                <w:noProof/>
                <w:szCs w:val="22"/>
                <w:lang w:val="en-GB" w:eastAsia="en-GB"/>
              </w:rPr>
              <w:tab/>
            </w:r>
            <w:r w:rsidR="007C1E71" w:rsidRPr="00F30306">
              <w:rPr>
                <w:rStyle w:val="Lienhypertexte"/>
                <w:noProof/>
              </w:rPr>
              <w:t>Array Types</w:t>
            </w:r>
            <w:r w:rsidR="007C1E71">
              <w:rPr>
                <w:noProof/>
                <w:webHidden/>
              </w:rPr>
              <w:tab/>
            </w:r>
            <w:r>
              <w:rPr>
                <w:noProof/>
                <w:webHidden/>
              </w:rPr>
              <w:fldChar w:fldCharType="begin"/>
            </w:r>
            <w:r w:rsidR="007C1E71">
              <w:rPr>
                <w:noProof/>
                <w:webHidden/>
              </w:rPr>
              <w:instrText xml:space="preserve"> PAGEREF _Toc439782271 \h </w:instrText>
            </w:r>
            <w:r w:rsidR="00652F8A">
              <w:rPr>
                <w:noProof/>
              </w:rPr>
            </w:r>
            <w:r>
              <w:rPr>
                <w:noProof/>
                <w:webHidden/>
              </w:rPr>
              <w:fldChar w:fldCharType="separate"/>
            </w:r>
            <w:r w:rsidR="00DF0637">
              <w:rPr>
                <w:noProof/>
                <w:webHidden/>
              </w:rPr>
              <w:t>46</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72" w:history="1">
            <w:r w:rsidR="007C1E71" w:rsidRPr="00F30306">
              <w:rPr>
                <w:rStyle w:val="Lienhypertexte"/>
                <w:noProof/>
              </w:rPr>
              <w:t>5.1.5</w:t>
            </w:r>
            <w:r w:rsidR="007C1E71">
              <w:rPr>
                <w:i w:val="0"/>
                <w:iCs w:val="0"/>
                <w:noProof/>
                <w:szCs w:val="22"/>
                <w:lang w:val="en-GB" w:eastAsia="en-GB"/>
              </w:rPr>
              <w:tab/>
            </w:r>
            <w:r w:rsidR="007C1E71" w:rsidRPr="00F30306">
              <w:rPr>
                <w:rStyle w:val="Lienhypertexte"/>
                <w:noProof/>
              </w:rPr>
              <w:t>Constrained Types</w:t>
            </w:r>
            <w:r w:rsidR="007C1E71">
              <w:rPr>
                <w:noProof/>
                <w:webHidden/>
              </w:rPr>
              <w:tab/>
            </w:r>
            <w:r>
              <w:rPr>
                <w:noProof/>
                <w:webHidden/>
              </w:rPr>
              <w:fldChar w:fldCharType="begin"/>
            </w:r>
            <w:r w:rsidR="007C1E71">
              <w:rPr>
                <w:noProof/>
                <w:webHidden/>
              </w:rPr>
              <w:instrText xml:space="preserve"> PAGEREF _Toc439782272 \h </w:instrText>
            </w:r>
            <w:r w:rsidR="00652F8A">
              <w:rPr>
                <w:noProof/>
              </w:rPr>
            </w:r>
            <w:r>
              <w:rPr>
                <w:noProof/>
                <w:webHidden/>
              </w:rPr>
              <w:fldChar w:fldCharType="separate"/>
            </w:r>
            <w:r w:rsidR="00DF0637">
              <w:rPr>
                <w:noProof/>
                <w:webHidden/>
              </w:rPr>
              <w:t>4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73" w:history="1">
            <w:r w:rsidR="007C1E71" w:rsidRPr="00F30306">
              <w:rPr>
                <w:rStyle w:val="Lienhypertexte"/>
                <w:noProof/>
              </w:rPr>
              <w:t>5.2</w:t>
            </w:r>
            <w:r w:rsidR="007C1E71">
              <w:rPr>
                <w:smallCaps w:val="0"/>
                <w:noProof/>
                <w:szCs w:val="22"/>
                <w:lang w:val="en-GB" w:eastAsia="en-GB"/>
              </w:rPr>
              <w:tab/>
            </w:r>
            <w:r w:rsidR="007C1E71" w:rsidRPr="00F30306">
              <w:rPr>
                <w:rStyle w:val="Lienhypertexte"/>
                <w:noProof/>
              </w:rPr>
              <w:t>Type Constraints</w:t>
            </w:r>
            <w:r w:rsidR="007C1E71">
              <w:rPr>
                <w:noProof/>
                <w:webHidden/>
              </w:rPr>
              <w:tab/>
            </w:r>
            <w:r>
              <w:rPr>
                <w:noProof/>
                <w:webHidden/>
              </w:rPr>
              <w:fldChar w:fldCharType="begin"/>
            </w:r>
            <w:r w:rsidR="007C1E71">
              <w:rPr>
                <w:noProof/>
                <w:webHidden/>
              </w:rPr>
              <w:instrText xml:space="preserve"> PAGEREF _Toc439782273 \h </w:instrText>
            </w:r>
            <w:r w:rsidR="00652F8A">
              <w:rPr>
                <w:noProof/>
              </w:rPr>
            </w:r>
            <w:r>
              <w:rPr>
                <w:noProof/>
                <w:webHidden/>
              </w:rPr>
              <w:fldChar w:fldCharType="separate"/>
            </w:r>
            <w:r w:rsidR="00DF0637">
              <w:rPr>
                <w:noProof/>
                <w:webHidden/>
              </w:rPr>
              <w:t>4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74" w:history="1">
            <w:r w:rsidR="007C1E71" w:rsidRPr="00F30306">
              <w:rPr>
                <w:rStyle w:val="Lienhypertexte"/>
                <w:noProof/>
              </w:rPr>
              <w:t>5.2.1</w:t>
            </w:r>
            <w:r w:rsidR="007C1E71">
              <w:rPr>
                <w:i w:val="0"/>
                <w:iCs w:val="0"/>
                <w:noProof/>
                <w:szCs w:val="22"/>
                <w:lang w:val="en-GB" w:eastAsia="en-GB"/>
              </w:rPr>
              <w:tab/>
            </w:r>
            <w:r w:rsidR="007C1E71" w:rsidRPr="00F30306">
              <w:rPr>
                <w:rStyle w:val="Lienhypertexte"/>
                <w:noProof/>
              </w:rPr>
              <w:t>Subtype Constraints</w:t>
            </w:r>
            <w:r w:rsidR="007C1E71">
              <w:rPr>
                <w:noProof/>
                <w:webHidden/>
              </w:rPr>
              <w:tab/>
            </w:r>
            <w:r>
              <w:rPr>
                <w:noProof/>
                <w:webHidden/>
              </w:rPr>
              <w:fldChar w:fldCharType="begin"/>
            </w:r>
            <w:r w:rsidR="007C1E71">
              <w:rPr>
                <w:noProof/>
                <w:webHidden/>
              </w:rPr>
              <w:instrText xml:space="preserve"> PAGEREF _Toc439782274 \h </w:instrText>
            </w:r>
            <w:r w:rsidR="00652F8A">
              <w:rPr>
                <w:noProof/>
              </w:rPr>
            </w:r>
            <w:r>
              <w:rPr>
                <w:noProof/>
                <w:webHidden/>
              </w:rPr>
              <w:fldChar w:fldCharType="separate"/>
            </w:r>
            <w:r w:rsidR="00DF0637">
              <w:rPr>
                <w:noProof/>
                <w:webHidden/>
              </w:rPr>
              <w:t>4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75" w:history="1">
            <w:r w:rsidR="007C1E71" w:rsidRPr="00F30306">
              <w:rPr>
                <w:rStyle w:val="Lienhypertexte"/>
                <w:noProof/>
              </w:rPr>
              <w:t>5.2.2</w:t>
            </w:r>
            <w:r w:rsidR="007C1E71">
              <w:rPr>
                <w:i w:val="0"/>
                <w:iCs w:val="0"/>
                <w:noProof/>
                <w:szCs w:val="22"/>
                <w:lang w:val="en-GB" w:eastAsia="en-GB"/>
              </w:rPr>
              <w:tab/>
            </w:r>
            <w:r w:rsidR="007C1E71" w:rsidRPr="00F30306">
              <w:rPr>
                <w:rStyle w:val="Lienhypertexte"/>
                <w:noProof/>
              </w:rPr>
              <w:t>Nullness Constraints</w:t>
            </w:r>
            <w:r w:rsidR="007C1E71">
              <w:rPr>
                <w:noProof/>
                <w:webHidden/>
              </w:rPr>
              <w:tab/>
            </w:r>
            <w:r>
              <w:rPr>
                <w:noProof/>
                <w:webHidden/>
              </w:rPr>
              <w:fldChar w:fldCharType="begin"/>
            </w:r>
            <w:r w:rsidR="007C1E71">
              <w:rPr>
                <w:noProof/>
                <w:webHidden/>
              </w:rPr>
              <w:instrText xml:space="preserve"> PAGEREF _Toc439782275 \h </w:instrText>
            </w:r>
            <w:r w:rsidR="00652F8A">
              <w:rPr>
                <w:noProof/>
              </w:rPr>
            </w:r>
            <w:r>
              <w:rPr>
                <w:noProof/>
                <w:webHidden/>
              </w:rPr>
              <w:fldChar w:fldCharType="separate"/>
            </w:r>
            <w:r w:rsidR="00DF0637">
              <w:rPr>
                <w:noProof/>
                <w:webHidden/>
              </w:rPr>
              <w:t>48</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76" w:history="1">
            <w:r w:rsidR="007C1E71" w:rsidRPr="00F30306">
              <w:rPr>
                <w:rStyle w:val="Lienhypertexte"/>
                <w:noProof/>
              </w:rPr>
              <w:t>5.2.3</w:t>
            </w:r>
            <w:r w:rsidR="007C1E71">
              <w:rPr>
                <w:i w:val="0"/>
                <w:iCs w:val="0"/>
                <w:noProof/>
                <w:szCs w:val="22"/>
                <w:lang w:val="en-GB" w:eastAsia="en-GB"/>
              </w:rPr>
              <w:tab/>
            </w:r>
            <w:r w:rsidR="007C1E71" w:rsidRPr="00F30306">
              <w:rPr>
                <w:rStyle w:val="Lienhypertexte"/>
                <w:noProof/>
              </w:rPr>
              <w:t>Member Constraints</w:t>
            </w:r>
            <w:r w:rsidR="007C1E71">
              <w:rPr>
                <w:noProof/>
                <w:webHidden/>
              </w:rPr>
              <w:tab/>
            </w:r>
            <w:r>
              <w:rPr>
                <w:noProof/>
                <w:webHidden/>
              </w:rPr>
              <w:fldChar w:fldCharType="begin"/>
            </w:r>
            <w:r w:rsidR="007C1E71">
              <w:rPr>
                <w:noProof/>
                <w:webHidden/>
              </w:rPr>
              <w:instrText xml:space="preserve"> PAGEREF _Toc439782276 \h </w:instrText>
            </w:r>
            <w:r w:rsidR="00652F8A">
              <w:rPr>
                <w:noProof/>
              </w:rPr>
            </w:r>
            <w:r>
              <w:rPr>
                <w:noProof/>
                <w:webHidden/>
              </w:rPr>
              <w:fldChar w:fldCharType="separate"/>
            </w:r>
            <w:r w:rsidR="00DF0637">
              <w:rPr>
                <w:noProof/>
                <w:webHidden/>
              </w:rPr>
              <w:t>48</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77" w:history="1">
            <w:r w:rsidR="007C1E71" w:rsidRPr="00F30306">
              <w:rPr>
                <w:rStyle w:val="Lienhypertexte"/>
                <w:noProof/>
              </w:rPr>
              <w:t>5.2.4</w:t>
            </w:r>
            <w:r w:rsidR="007C1E71">
              <w:rPr>
                <w:i w:val="0"/>
                <w:iCs w:val="0"/>
                <w:noProof/>
                <w:szCs w:val="22"/>
                <w:lang w:val="en-GB" w:eastAsia="en-GB"/>
              </w:rPr>
              <w:tab/>
            </w:r>
            <w:r w:rsidR="007C1E71" w:rsidRPr="00F30306">
              <w:rPr>
                <w:rStyle w:val="Lienhypertexte"/>
                <w:noProof/>
              </w:rPr>
              <w:t>Default Constructor Constraints</w:t>
            </w:r>
            <w:r w:rsidR="007C1E71">
              <w:rPr>
                <w:noProof/>
                <w:webHidden/>
              </w:rPr>
              <w:tab/>
            </w:r>
            <w:r>
              <w:rPr>
                <w:noProof/>
                <w:webHidden/>
              </w:rPr>
              <w:fldChar w:fldCharType="begin"/>
            </w:r>
            <w:r w:rsidR="007C1E71">
              <w:rPr>
                <w:noProof/>
                <w:webHidden/>
              </w:rPr>
              <w:instrText xml:space="preserve"> PAGEREF _Toc439782277 \h </w:instrText>
            </w:r>
            <w:r w:rsidR="00652F8A">
              <w:rPr>
                <w:noProof/>
              </w:rPr>
            </w:r>
            <w:r>
              <w:rPr>
                <w:noProof/>
                <w:webHidden/>
              </w:rPr>
              <w:fldChar w:fldCharType="separate"/>
            </w:r>
            <w:r w:rsidR="00DF0637">
              <w:rPr>
                <w:noProof/>
                <w:webHidden/>
              </w:rPr>
              <w:t>4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78" w:history="1">
            <w:r w:rsidR="007C1E71" w:rsidRPr="00F30306">
              <w:rPr>
                <w:rStyle w:val="Lienhypertexte"/>
                <w:noProof/>
              </w:rPr>
              <w:t>5.2.5</w:t>
            </w:r>
            <w:r w:rsidR="007C1E71">
              <w:rPr>
                <w:i w:val="0"/>
                <w:iCs w:val="0"/>
                <w:noProof/>
                <w:szCs w:val="22"/>
                <w:lang w:val="en-GB" w:eastAsia="en-GB"/>
              </w:rPr>
              <w:tab/>
            </w:r>
            <w:r w:rsidR="007C1E71" w:rsidRPr="00F30306">
              <w:rPr>
                <w:rStyle w:val="Lienhypertexte"/>
                <w:noProof/>
              </w:rPr>
              <w:t>Value Type Constraints</w:t>
            </w:r>
            <w:r w:rsidR="007C1E71">
              <w:rPr>
                <w:noProof/>
                <w:webHidden/>
              </w:rPr>
              <w:tab/>
            </w:r>
            <w:r>
              <w:rPr>
                <w:noProof/>
                <w:webHidden/>
              </w:rPr>
              <w:fldChar w:fldCharType="begin"/>
            </w:r>
            <w:r w:rsidR="007C1E71">
              <w:rPr>
                <w:noProof/>
                <w:webHidden/>
              </w:rPr>
              <w:instrText xml:space="preserve"> PAGEREF _Toc439782278 \h </w:instrText>
            </w:r>
            <w:r w:rsidR="00652F8A">
              <w:rPr>
                <w:noProof/>
              </w:rPr>
            </w:r>
            <w:r>
              <w:rPr>
                <w:noProof/>
                <w:webHidden/>
              </w:rPr>
              <w:fldChar w:fldCharType="separate"/>
            </w:r>
            <w:r w:rsidR="00DF0637">
              <w:rPr>
                <w:noProof/>
                <w:webHidden/>
              </w:rPr>
              <w:t>4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79" w:history="1">
            <w:r w:rsidR="007C1E71" w:rsidRPr="00F30306">
              <w:rPr>
                <w:rStyle w:val="Lienhypertexte"/>
                <w:noProof/>
              </w:rPr>
              <w:t>5.2.6</w:t>
            </w:r>
            <w:r w:rsidR="007C1E71">
              <w:rPr>
                <w:i w:val="0"/>
                <w:iCs w:val="0"/>
                <w:noProof/>
                <w:szCs w:val="22"/>
                <w:lang w:val="en-GB" w:eastAsia="en-GB"/>
              </w:rPr>
              <w:tab/>
            </w:r>
            <w:r w:rsidR="007C1E71" w:rsidRPr="00F30306">
              <w:rPr>
                <w:rStyle w:val="Lienhypertexte"/>
                <w:noProof/>
              </w:rPr>
              <w:t>Reference Type Constraints</w:t>
            </w:r>
            <w:r w:rsidR="007C1E71">
              <w:rPr>
                <w:noProof/>
                <w:webHidden/>
              </w:rPr>
              <w:tab/>
            </w:r>
            <w:r>
              <w:rPr>
                <w:noProof/>
                <w:webHidden/>
              </w:rPr>
              <w:fldChar w:fldCharType="begin"/>
            </w:r>
            <w:r w:rsidR="007C1E71">
              <w:rPr>
                <w:noProof/>
                <w:webHidden/>
              </w:rPr>
              <w:instrText xml:space="preserve"> PAGEREF _Toc439782279 \h </w:instrText>
            </w:r>
            <w:r w:rsidR="00652F8A">
              <w:rPr>
                <w:noProof/>
              </w:rPr>
            </w:r>
            <w:r>
              <w:rPr>
                <w:noProof/>
                <w:webHidden/>
              </w:rPr>
              <w:fldChar w:fldCharType="separate"/>
            </w:r>
            <w:r w:rsidR="00DF0637">
              <w:rPr>
                <w:noProof/>
                <w:webHidden/>
              </w:rPr>
              <w:t>5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80" w:history="1">
            <w:r w:rsidR="007C1E71" w:rsidRPr="00F30306">
              <w:rPr>
                <w:rStyle w:val="Lienhypertexte"/>
                <w:noProof/>
              </w:rPr>
              <w:t>5.2.7</w:t>
            </w:r>
            <w:r w:rsidR="007C1E71">
              <w:rPr>
                <w:i w:val="0"/>
                <w:iCs w:val="0"/>
                <w:noProof/>
                <w:szCs w:val="22"/>
                <w:lang w:val="en-GB" w:eastAsia="en-GB"/>
              </w:rPr>
              <w:tab/>
            </w:r>
            <w:r w:rsidR="007C1E71" w:rsidRPr="00F30306">
              <w:rPr>
                <w:rStyle w:val="Lienhypertexte"/>
                <w:noProof/>
              </w:rPr>
              <w:t>Enumeration Constraints</w:t>
            </w:r>
            <w:r w:rsidR="007C1E71">
              <w:rPr>
                <w:noProof/>
                <w:webHidden/>
              </w:rPr>
              <w:tab/>
            </w:r>
            <w:r>
              <w:rPr>
                <w:noProof/>
                <w:webHidden/>
              </w:rPr>
              <w:fldChar w:fldCharType="begin"/>
            </w:r>
            <w:r w:rsidR="007C1E71">
              <w:rPr>
                <w:noProof/>
                <w:webHidden/>
              </w:rPr>
              <w:instrText xml:space="preserve"> PAGEREF _Toc439782280 \h </w:instrText>
            </w:r>
            <w:r w:rsidR="00652F8A">
              <w:rPr>
                <w:noProof/>
              </w:rPr>
            </w:r>
            <w:r>
              <w:rPr>
                <w:noProof/>
                <w:webHidden/>
              </w:rPr>
              <w:fldChar w:fldCharType="separate"/>
            </w:r>
            <w:r w:rsidR="00DF0637">
              <w:rPr>
                <w:noProof/>
                <w:webHidden/>
              </w:rPr>
              <w:t>5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81" w:history="1">
            <w:r w:rsidR="007C1E71" w:rsidRPr="00F30306">
              <w:rPr>
                <w:rStyle w:val="Lienhypertexte"/>
                <w:noProof/>
              </w:rPr>
              <w:t>5.2.8</w:t>
            </w:r>
            <w:r w:rsidR="007C1E71">
              <w:rPr>
                <w:i w:val="0"/>
                <w:iCs w:val="0"/>
                <w:noProof/>
                <w:szCs w:val="22"/>
                <w:lang w:val="en-GB" w:eastAsia="en-GB"/>
              </w:rPr>
              <w:tab/>
            </w:r>
            <w:r w:rsidR="007C1E71" w:rsidRPr="00F30306">
              <w:rPr>
                <w:rStyle w:val="Lienhypertexte"/>
                <w:noProof/>
              </w:rPr>
              <w:t>Delegate Constraints</w:t>
            </w:r>
            <w:r w:rsidR="007C1E71">
              <w:rPr>
                <w:noProof/>
                <w:webHidden/>
              </w:rPr>
              <w:tab/>
            </w:r>
            <w:r>
              <w:rPr>
                <w:noProof/>
                <w:webHidden/>
              </w:rPr>
              <w:fldChar w:fldCharType="begin"/>
            </w:r>
            <w:r w:rsidR="007C1E71">
              <w:rPr>
                <w:noProof/>
                <w:webHidden/>
              </w:rPr>
              <w:instrText xml:space="preserve"> PAGEREF _Toc439782281 \h </w:instrText>
            </w:r>
            <w:r w:rsidR="00652F8A">
              <w:rPr>
                <w:noProof/>
              </w:rPr>
            </w:r>
            <w:r>
              <w:rPr>
                <w:noProof/>
                <w:webHidden/>
              </w:rPr>
              <w:fldChar w:fldCharType="separate"/>
            </w:r>
            <w:r w:rsidR="00DF0637">
              <w:rPr>
                <w:noProof/>
                <w:webHidden/>
              </w:rPr>
              <w:t>5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82" w:history="1">
            <w:r w:rsidR="007C1E71" w:rsidRPr="00F30306">
              <w:rPr>
                <w:rStyle w:val="Lienhypertexte"/>
                <w:noProof/>
              </w:rPr>
              <w:t>5.2.9</w:t>
            </w:r>
            <w:r w:rsidR="007C1E71">
              <w:rPr>
                <w:i w:val="0"/>
                <w:iCs w:val="0"/>
                <w:noProof/>
                <w:szCs w:val="22"/>
                <w:lang w:val="en-GB" w:eastAsia="en-GB"/>
              </w:rPr>
              <w:tab/>
            </w:r>
            <w:r w:rsidR="007C1E71" w:rsidRPr="00F30306">
              <w:rPr>
                <w:rStyle w:val="Lienhypertexte"/>
                <w:noProof/>
              </w:rPr>
              <w:t>Unmanaged Constraints</w:t>
            </w:r>
            <w:r w:rsidR="007C1E71">
              <w:rPr>
                <w:noProof/>
                <w:webHidden/>
              </w:rPr>
              <w:tab/>
            </w:r>
            <w:r>
              <w:rPr>
                <w:noProof/>
                <w:webHidden/>
              </w:rPr>
              <w:fldChar w:fldCharType="begin"/>
            </w:r>
            <w:r w:rsidR="007C1E71">
              <w:rPr>
                <w:noProof/>
                <w:webHidden/>
              </w:rPr>
              <w:instrText xml:space="preserve"> PAGEREF _Toc439782282 \h </w:instrText>
            </w:r>
            <w:r w:rsidR="00652F8A">
              <w:rPr>
                <w:noProof/>
              </w:rPr>
            </w:r>
            <w:r>
              <w:rPr>
                <w:noProof/>
                <w:webHidden/>
              </w:rPr>
              <w:fldChar w:fldCharType="separate"/>
            </w:r>
            <w:r w:rsidR="00DF0637">
              <w:rPr>
                <w:noProof/>
                <w:webHidden/>
              </w:rPr>
              <w:t>5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283" w:history="1">
            <w:r w:rsidR="007C1E71" w:rsidRPr="00F30306">
              <w:rPr>
                <w:rStyle w:val="Lienhypertexte"/>
                <w:noProof/>
              </w:rPr>
              <w:t>5.2.10</w:t>
            </w:r>
            <w:r w:rsidR="007C1E71">
              <w:rPr>
                <w:i w:val="0"/>
                <w:iCs w:val="0"/>
                <w:noProof/>
                <w:szCs w:val="22"/>
                <w:lang w:val="en-GB" w:eastAsia="en-GB"/>
              </w:rPr>
              <w:tab/>
            </w:r>
            <w:r w:rsidR="007C1E71" w:rsidRPr="00F30306">
              <w:rPr>
                <w:rStyle w:val="Lienhypertexte"/>
                <w:noProof/>
              </w:rPr>
              <w:t>Equality and Comparison Constraints</w:t>
            </w:r>
            <w:r w:rsidR="007C1E71">
              <w:rPr>
                <w:noProof/>
                <w:webHidden/>
              </w:rPr>
              <w:tab/>
            </w:r>
            <w:r>
              <w:rPr>
                <w:noProof/>
                <w:webHidden/>
              </w:rPr>
              <w:fldChar w:fldCharType="begin"/>
            </w:r>
            <w:r w:rsidR="007C1E71">
              <w:rPr>
                <w:noProof/>
                <w:webHidden/>
              </w:rPr>
              <w:instrText xml:space="preserve"> PAGEREF _Toc439782283 \h </w:instrText>
            </w:r>
            <w:r w:rsidR="00652F8A">
              <w:rPr>
                <w:noProof/>
              </w:rPr>
            </w:r>
            <w:r>
              <w:rPr>
                <w:noProof/>
                <w:webHidden/>
              </w:rPr>
              <w:fldChar w:fldCharType="separate"/>
            </w:r>
            <w:r w:rsidR="00DF0637">
              <w:rPr>
                <w:noProof/>
                <w:webHidden/>
              </w:rPr>
              <w:t>5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84" w:history="1">
            <w:r w:rsidR="007C1E71" w:rsidRPr="00F30306">
              <w:rPr>
                <w:rStyle w:val="Lienhypertexte"/>
                <w:noProof/>
              </w:rPr>
              <w:t>5.3</w:t>
            </w:r>
            <w:r w:rsidR="007C1E71">
              <w:rPr>
                <w:smallCaps w:val="0"/>
                <w:noProof/>
                <w:szCs w:val="22"/>
                <w:lang w:val="en-GB" w:eastAsia="en-GB"/>
              </w:rPr>
              <w:tab/>
            </w:r>
            <w:r w:rsidR="007C1E71" w:rsidRPr="00F30306">
              <w:rPr>
                <w:rStyle w:val="Lienhypertexte"/>
                <w:noProof/>
              </w:rPr>
              <w:t>Type Parameter Definitions</w:t>
            </w:r>
            <w:r w:rsidR="007C1E71">
              <w:rPr>
                <w:noProof/>
                <w:webHidden/>
              </w:rPr>
              <w:tab/>
            </w:r>
            <w:r>
              <w:rPr>
                <w:noProof/>
                <w:webHidden/>
              </w:rPr>
              <w:fldChar w:fldCharType="begin"/>
            </w:r>
            <w:r w:rsidR="007C1E71">
              <w:rPr>
                <w:noProof/>
                <w:webHidden/>
              </w:rPr>
              <w:instrText xml:space="preserve"> PAGEREF _Toc439782284 \h </w:instrText>
            </w:r>
            <w:r w:rsidR="00652F8A">
              <w:rPr>
                <w:noProof/>
              </w:rPr>
            </w:r>
            <w:r>
              <w:rPr>
                <w:noProof/>
                <w:webHidden/>
              </w:rPr>
              <w:fldChar w:fldCharType="separate"/>
            </w:r>
            <w:r w:rsidR="00DF0637">
              <w:rPr>
                <w:noProof/>
                <w:webHidden/>
              </w:rPr>
              <w:t>52</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85" w:history="1">
            <w:r w:rsidR="007C1E71" w:rsidRPr="00F30306">
              <w:rPr>
                <w:rStyle w:val="Lienhypertexte"/>
                <w:noProof/>
              </w:rPr>
              <w:t>5.4</w:t>
            </w:r>
            <w:r w:rsidR="007C1E71">
              <w:rPr>
                <w:smallCaps w:val="0"/>
                <w:noProof/>
                <w:szCs w:val="22"/>
                <w:lang w:val="en-GB" w:eastAsia="en-GB"/>
              </w:rPr>
              <w:tab/>
            </w:r>
            <w:r w:rsidR="007C1E71" w:rsidRPr="00F30306">
              <w:rPr>
                <w:rStyle w:val="Lienhypertexte"/>
                <w:noProof/>
              </w:rPr>
              <w:t>Logical Properties of Types</w:t>
            </w:r>
            <w:r w:rsidR="007C1E71">
              <w:rPr>
                <w:noProof/>
                <w:webHidden/>
              </w:rPr>
              <w:tab/>
            </w:r>
            <w:r>
              <w:rPr>
                <w:noProof/>
                <w:webHidden/>
              </w:rPr>
              <w:fldChar w:fldCharType="begin"/>
            </w:r>
            <w:r w:rsidR="007C1E71">
              <w:rPr>
                <w:noProof/>
                <w:webHidden/>
              </w:rPr>
              <w:instrText xml:space="preserve"> PAGEREF _Toc439782285 \h </w:instrText>
            </w:r>
            <w:r w:rsidR="00652F8A">
              <w:rPr>
                <w:noProof/>
              </w:rPr>
            </w:r>
            <w:r>
              <w:rPr>
                <w:noProof/>
                <w:webHidden/>
              </w:rPr>
              <w:fldChar w:fldCharType="separate"/>
            </w:r>
            <w:r w:rsidR="00DF0637">
              <w:rPr>
                <w:noProof/>
                <w:webHidden/>
              </w:rPr>
              <w:t>5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86" w:history="1">
            <w:r w:rsidR="007C1E71" w:rsidRPr="00F30306">
              <w:rPr>
                <w:rStyle w:val="Lienhypertexte"/>
                <w:noProof/>
              </w:rPr>
              <w:t>5.4.1</w:t>
            </w:r>
            <w:r w:rsidR="007C1E71">
              <w:rPr>
                <w:i w:val="0"/>
                <w:iCs w:val="0"/>
                <w:noProof/>
                <w:szCs w:val="22"/>
                <w:lang w:val="en-GB" w:eastAsia="en-GB"/>
              </w:rPr>
              <w:tab/>
            </w:r>
            <w:r w:rsidR="007C1E71" w:rsidRPr="00F30306">
              <w:rPr>
                <w:rStyle w:val="Lienhypertexte"/>
                <w:noProof/>
              </w:rPr>
              <w:t>Characteristics of Type Definitions</w:t>
            </w:r>
            <w:r w:rsidR="007C1E71">
              <w:rPr>
                <w:noProof/>
                <w:webHidden/>
              </w:rPr>
              <w:tab/>
            </w:r>
            <w:r>
              <w:rPr>
                <w:noProof/>
                <w:webHidden/>
              </w:rPr>
              <w:fldChar w:fldCharType="begin"/>
            </w:r>
            <w:r w:rsidR="007C1E71">
              <w:rPr>
                <w:noProof/>
                <w:webHidden/>
              </w:rPr>
              <w:instrText xml:space="preserve"> PAGEREF _Toc439782286 \h </w:instrText>
            </w:r>
            <w:r w:rsidR="00652F8A">
              <w:rPr>
                <w:noProof/>
              </w:rPr>
            </w:r>
            <w:r>
              <w:rPr>
                <w:noProof/>
                <w:webHidden/>
              </w:rPr>
              <w:fldChar w:fldCharType="separate"/>
            </w:r>
            <w:r w:rsidR="00DF0637">
              <w:rPr>
                <w:noProof/>
                <w:webHidden/>
              </w:rPr>
              <w:t>5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87" w:history="1">
            <w:r w:rsidR="007C1E71" w:rsidRPr="00F30306">
              <w:rPr>
                <w:rStyle w:val="Lienhypertexte"/>
                <w:noProof/>
              </w:rPr>
              <w:t>5.4.2</w:t>
            </w:r>
            <w:r w:rsidR="007C1E71">
              <w:rPr>
                <w:i w:val="0"/>
                <w:iCs w:val="0"/>
                <w:noProof/>
                <w:szCs w:val="22"/>
                <w:lang w:val="en-GB" w:eastAsia="en-GB"/>
              </w:rPr>
              <w:tab/>
            </w:r>
            <w:r w:rsidR="007C1E71" w:rsidRPr="00F30306">
              <w:rPr>
                <w:rStyle w:val="Lienhypertexte"/>
                <w:noProof/>
              </w:rPr>
              <w:t>Expanding Abbreviations and Inference Equations</w:t>
            </w:r>
            <w:r w:rsidR="007C1E71">
              <w:rPr>
                <w:noProof/>
                <w:webHidden/>
              </w:rPr>
              <w:tab/>
            </w:r>
            <w:r>
              <w:rPr>
                <w:noProof/>
                <w:webHidden/>
              </w:rPr>
              <w:fldChar w:fldCharType="begin"/>
            </w:r>
            <w:r w:rsidR="007C1E71">
              <w:rPr>
                <w:noProof/>
                <w:webHidden/>
              </w:rPr>
              <w:instrText xml:space="preserve"> PAGEREF _Toc439782287 \h </w:instrText>
            </w:r>
            <w:r w:rsidR="00652F8A">
              <w:rPr>
                <w:noProof/>
              </w:rPr>
            </w:r>
            <w:r>
              <w:rPr>
                <w:noProof/>
                <w:webHidden/>
              </w:rPr>
              <w:fldChar w:fldCharType="separate"/>
            </w:r>
            <w:r w:rsidR="00DF0637">
              <w:rPr>
                <w:noProof/>
                <w:webHidden/>
              </w:rPr>
              <w:t>54</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88" w:history="1">
            <w:r w:rsidR="007C1E71" w:rsidRPr="00F30306">
              <w:rPr>
                <w:rStyle w:val="Lienhypertexte"/>
                <w:noProof/>
              </w:rPr>
              <w:t>5.4.3</w:t>
            </w:r>
            <w:r w:rsidR="007C1E71">
              <w:rPr>
                <w:i w:val="0"/>
                <w:iCs w:val="0"/>
                <w:noProof/>
                <w:szCs w:val="22"/>
                <w:lang w:val="en-GB" w:eastAsia="en-GB"/>
              </w:rPr>
              <w:tab/>
            </w:r>
            <w:r w:rsidR="007C1E71" w:rsidRPr="00F30306">
              <w:rPr>
                <w:rStyle w:val="Lienhypertexte"/>
                <w:noProof/>
              </w:rPr>
              <w:t>Type Variables and Definition Sites</w:t>
            </w:r>
            <w:r w:rsidR="007C1E71">
              <w:rPr>
                <w:noProof/>
                <w:webHidden/>
              </w:rPr>
              <w:tab/>
            </w:r>
            <w:r>
              <w:rPr>
                <w:noProof/>
                <w:webHidden/>
              </w:rPr>
              <w:fldChar w:fldCharType="begin"/>
            </w:r>
            <w:r w:rsidR="007C1E71">
              <w:rPr>
                <w:noProof/>
                <w:webHidden/>
              </w:rPr>
              <w:instrText xml:space="preserve"> PAGEREF _Toc439782288 \h </w:instrText>
            </w:r>
            <w:r w:rsidR="00652F8A">
              <w:rPr>
                <w:noProof/>
              </w:rPr>
            </w:r>
            <w:r>
              <w:rPr>
                <w:noProof/>
                <w:webHidden/>
              </w:rPr>
              <w:fldChar w:fldCharType="separate"/>
            </w:r>
            <w:r w:rsidR="00DF0637">
              <w:rPr>
                <w:noProof/>
                <w:webHidden/>
              </w:rPr>
              <w:t>55</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89" w:history="1">
            <w:r w:rsidR="007C1E71" w:rsidRPr="00F30306">
              <w:rPr>
                <w:rStyle w:val="Lienhypertexte"/>
                <w:noProof/>
              </w:rPr>
              <w:t>5.4.4</w:t>
            </w:r>
            <w:r w:rsidR="007C1E71">
              <w:rPr>
                <w:i w:val="0"/>
                <w:iCs w:val="0"/>
                <w:noProof/>
                <w:szCs w:val="22"/>
                <w:lang w:val="en-GB" w:eastAsia="en-GB"/>
              </w:rPr>
              <w:tab/>
            </w:r>
            <w:r w:rsidR="007C1E71" w:rsidRPr="00F30306">
              <w:rPr>
                <w:rStyle w:val="Lienhypertexte"/>
                <w:noProof/>
              </w:rPr>
              <w:t>Base Type of a Type</w:t>
            </w:r>
            <w:r w:rsidR="007C1E71">
              <w:rPr>
                <w:noProof/>
                <w:webHidden/>
              </w:rPr>
              <w:tab/>
            </w:r>
            <w:r>
              <w:rPr>
                <w:noProof/>
                <w:webHidden/>
              </w:rPr>
              <w:fldChar w:fldCharType="begin"/>
            </w:r>
            <w:r w:rsidR="007C1E71">
              <w:rPr>
                <w:noProof/>
                <w:webHidden/>
              </w:rPr>
              <w:instrText xml:space="preserve"> PAGEREF _Toc439782289 \h </w:instrText>
            </w:r>
            <w:r w:rsidR="00652F8A">
              <w:rPr>
                <w:noProof/>
              </w:rPr>
            </w:r>
            <w:r>
              <w:rPr>
                <w:noProof/>
                <w:webHidden/>
              </w:rPr>
              <w:fldChar w:fldCharType="separate"/>
            </w:r>
            <w:r w:rsidR="00DF0637">
              <w:rPr>
                <w:noProof/>
                <w:webHidden/>
              </w:rPr>
              <w:t>55</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90" w:history="1">
            <w:r w:rsidR="007C1E71" w:rsidRPr="00F30306">
              <w:rPr>
                <w:rStyle w:val="Lienhypertexte"/>
                <w:noProof/>
              </w:rPr>
              <w:t>5.4.5</w:t>
            </w:r>
            <w:r w:rsidR="007C1E71">
              <w:rPr>
                <w:i w:val="0"/>
                <w:iCs w:val="0"/>
                <w:noProof/>
                <w:szCs w:val="22"/>
                <w:lang w:val="en-GB" w:eastAsia="en-GB"/>
              </w:rPr>
              <w:tab/>
            </w:r>
            <w:r w:rsidR="007C1E71" w:rsidRPr="00F30306">
              <w:rPr>
                <w:rStyle w:val="Lienhypertexte"/>
                <w:noProof/>
              </w:rPr>
              <w:t>Interfaces Types of a Type</w:t>
            </w:r>
            <w:r w:rsidR="007C1E71">
              <w:rPr>
                <w:noProof/>
                <w:webHidden/>
              </w:rPr>
              <w:tab/>
            </w:r>
            <w:r>
              <w:rPr>
                <w:noProof/>
                <w:webHidden/>
              </w:rPr>
              <w:fldChar w:fldCharType="begin"/>
            </w:r>
            <w:r w:rsidR="007C1E71">
              <w:rPr>
                <w:noProof/>
                <w:webHidden/>
              </w:rPr>
              <w:instrText xml:space="preserve"> PAGEREF _Toc439782290 \h </w:instrText>
            </w:r>
            <w:r w:rsidR="00652F8A">
              <w:rPr>
                <w:noProof/>
              </w:rPr>
            </w:r>
            <w:r>
              <w:rPr>
                <w:noProof/>
                <w:webHidden/>
              </w:rPr>
              <w:fldChar w:fldCharType="separate"/>
            </w:r>
            <w:r w:rsidR="00DF0637">
              <w:rPr>
                <w:noProof/>
                <w:webHidden/>
              </w:rPr>
              <w:t>56</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91" w:history="1">
            <w:r w:rsidR="007C1E71" w:rsidRPr="00F30306">
              <w:rPr>
                <w:rStyle w:val="Lienhypertexte"/>
                <w:noProof/>
              </w:rPr>
              <w:t>5.4.6</w:t>
            </w:r>
            <w:r w:rsidR="007C1E71">
              <w:rPr>
                <w:i w:val="0"/>
                <w:iCs w:val="0"/>
                <w:noProof/>
                <w:szCs w:val="22"/>
                <w:lang w:val="en-GB" w:eastAsia="en-GB"/>
              </w:rPr>
              <w:tab/>
            </w:r>
            <w:r w:rsidR="007C1E71" w:rsidRPr="00F30306">
              <w:rPr>
                <w:rStyle w:val="Lienhypertexte"/>
                <w:noProof/>
              </w:rPr>
              <w:t>Type Equivalence</w:t>
            </w:r>
            <w:r w:rsidR="007C1E71">
              <w:rPr>
                <w:noProof/>
                <w:webHidden/>
              </w:rPr>
              <w:tab/>
            </w:r>
            <w:r>
              <w:rPr>
                <w:noProof/>
                <w:webHidden/>
              </w:rPr>
              <w:fldChar w:fldCharType="begin"/>
            </w:r>
            <w:r w:rsidR="007C1E71">
              <w:rPr>
                <w:noProof/>
                <w:webHidden/>
              </w:rPr>
              <w:instrText xml:space="preserve"> PAGEREF _Toc439782291 \h </w:instrText>
            </w:r>
            <w:r w:rsidR="00652F8A">
              <w:rPr>
                <w:noProof/>
              </w:rPr>
            </w:r>
            <w:r>
              <w:rPr>
                <w:noProof/>
                <w:webHidden/>
              </w:rPr>
              <w:fldChar w:fldCharType="separate"/>
            </w:r>
            <w:r w:rsidR="00DF0637">
              <w:rPr>
                <w:noProof/>
                <w:webHidden/>
              </w:rPr>
              <w:t>56</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92" w:history="1">
            <w:r w:rsidR="007C1E71" w:rsidRPr="00F30306">
              <w:rPr>
                <w:rStyle w:val="Lienhypertexte"/>
                <w:noProof/>
              </w:rPr>
              <w:t>5.4.7</w:t>
            </w:r>
            <w:r w:rsidR="007C1E71">
              <w:rPr>
                <w:i w:val="0"/>
                <w:iCs w:val="0"/>
                <w:noProof/>
                <w:szCs w:val="22"/>
                <w:lang w:val="en-GB" w:eastAsia="en-GB"/>
              </w:rPr>
              <w:tab/>
            </w:r>
            <w:r w:rsidR="007C1E71" w:rsidRPr="00F30306">
              <w:rPr>
                <w:rStyle w:val="Lienhypertexte"/>
                <w:noProof/>
              </w:rPr>
              <w:t>Subtyping and Coercion</w:t>
            </w:r>
            <w:r w:rsidR="007C1E71">
              <w:rPr>
                <w:noProof/>
                <w:webHidden/>
              </w:rPr>
              <w:tab/>
            </w:r>
            <w:r>
              <w:rPr>
                <w:noProof/>
                <w:webHidden/>
              </w:rPr>
              <w:fldChar w:fldCharType="begin"/>
            </w:r>
            <w:r w:rsidR="007C1E71">
              <w:rPr>
                <w:noProof/>
                <w:webHidden/>
              </w:rPr>
              <w:instrText xml:space="preserve"> PAGEREF _Toc439782292 \h </w:instrText>
            </w:r>
            <w:r w:rsidR="00652F8A">
              <w:rPr>
                <w:noProof/>
              </w:rPr>
            </w:r>
            <w:r>
              <w:rPr>
                <w:noProof/>
                <w:webHidden/>
              </w:rPr>
              <w:fldChar w:fldCharType="separate"/>
            </w:r>
            <w:r w:rsidR="00DF0637">
              <w:rPr>
                <w:noProof/>
                <w:webHidden/>
              </w:rPr>
              <w:t>56</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93" w:history="1">
            <w:r w:rsidR="007C1E71" w:rsidRPr="00F30306">
              <w:rPr>
                <w:rStyle w:val="Lienhypertexte"/>
                <w:noProof/>
              </w:rPr>
              <w:t>5.4.8</w:t>
            </w:r>
            <w:r w:rsidR="007C1E71">
              <w:rPr>
                <w:i w:val="0"/>
                <w:iCs w:val="0"/>
                <w:noProof/>
                <w:szCs w:val="22"/>
                <w:lang w:val="en-GB" w:eastAsia="en-GB"/>
              </w:rPr>
              <w:tab/>
            </w:r>
            <w:r w:rsidR="007C1E71" w:rsidRPr="00F30306">
              <w:rPr>
                <w:rStyle w:val="Lienhypertexte"/>
                <w:noProof/>
              </w:rPr>
              <w:t>Nullness</w:t>
            </w:r>
            <w:r w:rsidR="007C1E71">
              <w:rPr>
                <w:noProof/>
                <w:webHidden/>
              </w:rPr>
              <w:tab/>
            </w:r>
            <w:r>
              <w:rPr>
                <w:noProof/>
                <w:webHidden/>
              </w:rPr>
              <w:fldChar w:fldCharType="begin"/>
            </w:r>
            <w:r w:rsidR="007C1E71">
              <w:rPr>
                <w:noProof/>
                <w:webHidden/>
              </w:rPr>
              <w:instrText xml:space="preserve"> PAGEREF _Toc439782293 \h </w:instrText>
            </w:r>
            <w:r w:rsidR="00652F8A">
              <w:rPr>
                <w:noProof/>
              </w:rPr>
            </w:r>
            <w:r>
              <w:rPr>
                <w:noProof/>
                <w:webHidden/>
              </w:rPr>
              <w:fldChar w:fldCharType="separate"/>
            </w:r>
            <w:r w:rsidR="00DF0637">
              <w:rPr>
                <w:noProof/>
                <w:webHidden/>
              </w:rPr>
              <w:t>5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294" w:history="1">
            <w:r w:rsidR="007C1E71" w:rsidRPr="00F30306">
              <w:rPr>
                <w:rStyle w:val="Lienhypertexte"/>
                <w:noProof/>
              </w:rPr>
              <w:t>5.4.9</w:t>
            </w:r>
            <w:r w:rsidR="007C1E71">
              <w:rPr>
                <w:i w:val="0"/>
                <w:iCs w:val="0"/>
                <w:noProof/>
                <w:szCs w:val="22"/>
                <w:lang w:val="en-GB" w:eastAsia="en-GB"/>
              </w:rPr>
              <w:tab/>
            </w:r>
            <w:r w:rsidR="007C1E71" w:rsidRPr="00F30306">
              <w:rPr>
                <w:rStyle w:val="Lienhypertexte"/>
                <w:noProof/>
              </w:rPr>
              <w:t>Default Initialization</w:t>
            </w:r>
            <w:r w:rsidR="007C1E71">
              <w:rPr>
                <w:noProof/>
                <w:webHidden/>
              </w:rPr>
              <w:tab/>
            </w:r>
            <w:r>
              <w:rPr>
                <w:noProof/>
                <w:webHidden/>
              </w:rPr>
              <w:fldChar w:fldCharType="begin"/>
            </w:r>
            <w:r w:rsidR="007C1E71">
              <w:rPr>
                <w:noProof/>
                <w:webHidden/>
              </w:rPr>
              <w:instrText xml:space="preserve"> PAGEREF _Toc439782294 \h </w:instrText>
            </w:r>
            <w:r w:rsidR="00652F8A">
              <w:rPr>
                <w:noProof/>
              </w:rPr>
            </w:r>
            <w:r>
              <w:rPr>
                <w:noProof/>
                <w:webHidden/>
              </w:rPr>
              <w:fldChar w:fldCharType="separate"/>
            </w:r>
            <w:r w:rsidR="00DF0637">
              <w:rPr>
                <w:noProof/>
                <w:webHidden/>
              </w:rPr>
              <w:t>5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295" w:history="1">
            <w:r w:rsidR="007C1E71" w:rsidRPr="00F30306">
              <w:rPr>
                <w:rStyle w:val="Lienhypertexte"/>
                <w:noProof/>
              </w:rPr>
              <w:t>5.4.10</w:t>
            </w:r>
            <w:r w:rsidR="007C1E71">
              <w:rPr>
                <w:i w:val="0"/>
                <w:iCs w:val="0"/>
                <w:noProof/>
                <w:szCs w:val="22"/>
                <w:lang w:val="en-GB" w:eastAsia="en-GB"/>
              </w:rPr>
              <w:tab/>
            </w:r>
            <w:r w:rsidR="007C1E71" w:rsidRPr="00F30306">
              <w:rPr>
                <w:rStyle w:val="Lienhypertexte"/>
                <w:noProof/>
              </w:rPr>
              <w:t>Dynamic Conversion Between Types</w:t>
            </w:r>
            <w:r w:rsidR="007C1E71">
              <w:rPr>
                <w:noProof/>
                <w:webHidden/>
              </w:rPr>
              <w:tab/>
            </w:r>
            <w:r>
              <w:rPr>
                <w:noProof/>
                <w:webHidden/>
              </w:rPr>
              <w:fldChar w:fldCharType="begin"/>
            </w:r>
            <w:r w:rsidR="007C1E71">
              <w:rPr>
                <w:noProof/>
                <w:webHidden/>
              </w:rPr>
              <w:instrText xml:space="preserve"> PAGEREF _Toc439782295 \h </w:instrText>
            </w:r>
            <w:r w:rsidR="00652F8A">
              <w:rPr>
                <w:noProof/>
              </w:rPr>
            </w:r>
            <w:r>
              <w:rPr>
                <w:noProof/>
                <w:webHidden/>
              </w:rPr>
              <w:fldChar w:fldCharType="separate"/>
            </w:r>
            <w:r w:rsidR="00DF0637">
              <w:rPr>
                <w:noProof/>
                <w:webHidden/>
              </w:rPr>
              <w:t>58</w:t>
            </w:r>
            <w:r>
              <w:rPr>
                <w:noProof/>
                <w:webHidden/>
              </w:rPr>
              <w:fldChar w:fldCharType="end"/>
            </w:r>
          </w:hyperlink>
        </w:p>
        <w:p w:rsidR="007C1E71" w:rsidRDefault="0078193E">
          <w:pPr>
            <w:pStyle w:val="TM1"/>
            <w:tabs>
              <w:tab w:val="left" w:pos="480"/>
              <w:tab w:val="right" w:leader="dot" w:pos="9016"/>
            </w:tabs>
            <w:rPr>
              <w:b w:val="0"/>
              <w:bCs w:val="0"/>
              <w:caps w:val="0"/>
              <w:noProof/>
              <w:szCs w:val="22"/>
              <w:lang w:val="en-GB" w:eastAsia="en-GB"/>
            </w:rPr>
          </w:pPr>
          <w:hyperlink w:anchor="_Toc439782296" w:history="1">
            <w:r w:rsidR="007C1E71" w:rsidRPr="00F30306">
              <w:rPr>
                <w:rStyle w:val="Lienhypertexte"/>
                <w:noProof/>
              </w:rPr>
              <w:t>6.</w:t>
            </w:r>
            <w:r w:rsidR="007C1E71">
              <w:rPr>
                <w:b w:val="0"/>
                <w:bCs w:val="0"/>
                <w:caps w:val="0"/>
                <w:noProof/>
                <w:szCs w:val="22"/>
                <w:lang w:val="en-GB" w:eastAsia="en-GB"/>
              </w:rPr>
              <w:tab/>
            </w:r>
            <w:r w:rsidR="007C1E71" w:rsidRPr="00F30306">
              <w:rPr>
                <w:rStyle w:val="Lienhypertexte"/>
                <w:noProof/>
              </w:rPr>
              <w:t>Expressions</w:t>
            </w:r>
            <w:r w:rsidR="007C1E71">
              <w:rPr>
                <w:noProof/>
                <w:webHidden/>
              </w:rPr>
              <w:tab/>
            </w:r>
            <w:r>
              <w:rPr>
                <w:noProof/>
                <w:webHidden/>
              </w:rPr>
              <w:fldChar w:fldCharType="begin"/>
            </w:r>
            <w:r w:rsidR="007C1E71">
              <w:rPr>
                <w:noProof/>
                <w:webHidden/>
              </w:rPr>
              <w:instrText xml:space="preserve"> PAGEREF _Toc439782296 \h </w:instrText>
            </w:r>
            <w:r w:rsidR="00652F8A">
              <w:rPr>
                <w:noProof/>
              </w:rPr>
            </w:r>
            <w:r>
              <w:rPr>
                <w:noProof/>
                <w:webHidden/>
              </w:rPr>
              <w:fldChar w:fldCharType="separate"/>
            </w:r>
            <w:r w:rsidR="00DF0637">
              <w:rPr>
                <w:noProof/>
                <w:webHidden/>
              </w:rPr>
              <w:t>6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97" w:history="1">
            <w:r w:rsidR="007C1E71" w:rsidRPr="00F30306">
              <w:rPr>
                <w:rStyle w:val="Lienhypertexte"/>
                <w:noProof/>
              </w:rPr>
              <w:t>6.1</w:t>
            </w:r>
            <w:r w:rsidR="007C1E71">
              <w:rPr>
                <w:smallCaps w:val="0"/>
                <w:noProof/>
                <w:szCs w:val="22"/>
                <w:lang w:val="en-GB" w:eastAsia="en-GB"/>
              </w:rPr>
              <w:tab/>
            </w:r>
            <w:r w:rsidR="007C1E71" w:rsidRPr="00F30306">
              <w:rPr>
                <w:rStyle w:val="Lienhypertexte"/>
                <w:noProof/>
              </w:rPr>
              <w:t>Some Checking and Inference Terminology</w:t>
            </w:r>
            <w:r w:rsidR="007C1E71">
              <w:rPr>
                <w:noProof/>
                <w:webHidden/>
              </w:rPr>
              <w:tab/>
            </w:r>
            <w:r>
              <w:rPr>
                <w:noProof/>
                <w:webHidden/>
              </w:rPr>
              <w:fldChar w:fldCharType="begin"/>
            </w:r>
            <w:r w:rsidR="007C1E71">
              <w:rPr>
                <w:noProof/>
                <w:webHidden/>
              </w:rPr>
              <w:instrText xml:space="preserve"> PAGEREF _Toc439782297 \h </w:instrText>
            </w:r>
            <w:r w:rsidR="00652F8A">
              <w:rPr>
                <w:noProof/>
              </w:rPr>
            </w:r>
            <w:r>
              <w:rPr>
                <w:noProof/>
                <w:webHidden/>
              </w:rPr>
              <w:fldChar w:fldCharType="separate"/>
            </w:r>
            <w:r w:rsidR="00DF0637">
              <w:rPr>
                <w:noProof/>
                <w:webHidden/>
              </w:rPr>
              <w:t>6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98" w:history="1">
            <w:r w:rsidR="007C1E71" w:rsidRPr="00F30306">
              <w:rPr>
                <w:rStyle w:val="Lienhypertexte"/>
                <w:noProof/>
              </w:rPr>
              <w:t>6.2</w:t>
            </w:r>
            <w:r w:rsidR="007C1E71">
              <w:rPr>
                <w:smallCaps w:val="0"/>
                <w:noProof/>
                <w:szCs w:val="22"/>
                <w:lang w:val="en-GB" w:eastAsia="en-GB"/>
              </w:rPr>
              <w:tab/>
            </w:r>
            <w:r w:rsidR="007C1E71" w:rsidRPr="00F30306">
              <w:rPr>
                <w:rStyle w:val="Lienhypertexte"/>
                <w:noProof/>
              </w:rPr>
              <w:t>Elaboration and Elaborated Expressions</w:t>
            </w:r>
            <w:r w:rsidR="007C1E71">
              <w:rPr>
                <w:noProof/>
                <w:webHidden/>
              </w:rPr>
              <w:tab/>
            </w:r>
            <w:r>
              <w:rPr>
                <w:noProof/>
                <w:webHidden/>
              </w:rPr>
              <w:fldChar w:fldCharType="begin"/>
            </w:r>
            <w:r w:rsidR="007C1E71">
              <w:rPr>
                <w:noProof/>
                <w:webHidden/>
              </w:rPr>
              <w:instrText xml:space="preserve"> PAGEREF _Toc439782298 \h </w:instrText>
            </w:r>
            <w:r w:rsidR="00652F8A">
              <w:rPr>
                <w:noProof/>
              </w:rPr>
            </w:r>
            <w:r>
              <w:rPr>
                <w:noProof/>
                <w:webHidden/>
              </w:rPr>
              <w:fldChar w:fldCharType="separate"/>
            </w:r>
            <w:r w:rsidR="00DF0637">
              <w:rPr>
                <w:noProof/>
                <w:webHidden/>
              </w:rPr>
              <w:t>66</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299" w:history="1">
            <w:r w:rsidR="007C1E71" w:rsidRPr="00F30306">
              <w:rPr>
                <w:rStyle w:val="Lienhypertexte"/>
                <w:noProof/>
              </w:rPr>
              <w:t>6.3</w:t>
            </w:r>
            <w:r w:rsidR="007C1E71">
              <w:rPr>
                <w:smallCaps w:val="0"/>
                <w:noProof/>
                <w:szCs w:val="22"/>
                <w:lang w:val="en-GB" w:eastAsia="en-GB"/>
              </w:rPr>
              <w:tab/>
            </w:r>
            <w:r w:rsidR="007C1E71" w:rsidRPr="00F30306">
              <w:rPr>
                <w:rStyle w:val="Lienhypertexte"/>
                <w:noProof/>
              </w:rPr>
              <w:t>Data Expressions</w:t>
            </w:r>
            <w:r w:rsidR="007C1E71">
              <w:rPr>
                <w:noProof/>
                <w:webHidden/>
              </w:rPr>
              <w:tab/>
            </w:r>
            <w:r>
              <w:rPr>
                <w:noProof/>
                <w:webHidden/>
              </w:rPr>
              <w:fldChar w:fldCharType="begin"/>
            </w:r>
            <w:r w:rsidR="007C1E71">
              <w:rPr>
                <w:noProof/>
                <w:webHidden/>
              </w:rPr>
              <w:instrText xml:space="preserve"> PAGEREF _Toc439782299 \h </w:instrText>
            </w:r>
            <w:r w:rsidR="00652F8A">
              <w:rPr>
                <w:noProof/>
              </w:rPr>
            </w:r>
            <w:r>
              <w:rPr>
                <w:noProof/>
                <w:webHidden/>
              </w:rPr>
              <w:fldChar w:fldCharType="separate"/>
            </w:r>
            <w:r w:rsidR="00DF0637">
              <w:rPr>
                <w:noProof/>
                <w:webHidden/>
              </w:rPr>
              <w:t>6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00" w:history="1">
            <w:r w:rsidR="007C1E71" w:rsidRPr="00F30306">
              <w:rPr>
                <w:rStyle w:val="Lienhypertexte"/>
                <w:noProof/>
              </w:rPr>
              <w:t>6.3.1</w:t>
            </w:r>
            <w:r w:rsidR="007C1E71">
              <w:rPr>
                <w:i w:val="0"/>
                <w:iCs w:val="0"/>
                <w:noProof/>
                <w:szCs w:val="22"/>
                <w:lang w:val="en-GB" w:eastAsia="en-GB"/>
              </w:rPr>
              <w:tab/>
            </w:r>
            <w:r w:rsidR="007C1E71" w:rsidRPr="00F30306">
              <w:rPr>
                <w:rStyle w:val="Lienhypertexte"/>
                <w:noProof/>
              </w:rPr>
              <w:t>Simple Constant Expressions</w:t>
            </w:r>
            <w:r w:rsidR="007C1E71">
              <w:rPr>
                <w:noProof/>
                <w:webHidden/>
              </w:rPr>
              <w:tab/>
            </w:r>
            <w:r>
              <w:rPr>
                <w:noProof/>
                <w:webHidden/>
              </w:rPr>
              <w:fldChar w:fldCharType="begin"/>
            </w:r>
            <w:r w:rsidR="007C1E71">
              <w:rPr>
                <w:noProof/>
                <w:webHidden/>
              </w:rPr>
              <w:instrText xml:space="preserve"> PAGEREF _Toc439782300 \h </w:instrText>
            </w:r>
            <w:r w:rsidR="00652F8A">
              <w:rPr>
                <w:noProof/>
              </w:rPr>
            </w:r>
            <w:r>
              <w:rPr>
                <w:noProof/>
                <w:webHidden/>
              </w:rPr>
              <w:fldChar w:fldCharType="separate"/>
            </w:r>
            <w:r w:rsidR="00DF0637">
              <w:rPr>
                <w:noProof/>
                <w:webHidden/>
              </w:rPr>
              <w:t>68</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01" w:history="1">
            <w:r w:rsidR="007C1E71" w:rsidRPr="00F30306">
              <w:rPr>
                <w:rStyle w:val="Lienhypertexte"/>
                <w:noProof/>
              </w:rPr>
              <w:t>6.3.2</w:t>
            </w:r>
            <w:r w:rsidR="007C1E71">
              <w:rPr>
                <w:i w:val="0"/>
                <w:iCs w:val="0"/>
                <w:noProof/>
                <w:szCs w:val="22"/>
                <w:lang w:val="en-GB" w:eastAsia="en-GB"/>
              </w:rPr>
              <w:tab/>
            </w:r>
            <w:r w:rsidR="007C1E71" w:rsidRPr="00F30306">
              <w:rPr>
                <w:rStyle w:val="Lienhypertexte"/>
                <w:noProof/>
              </w:rPr>
              <w:t>Tuple Expressions</w:t>
            </w:r>
            <w:r w:rsidR="007C1E71">
              <w:rPr>
                <w:noProof/>
                <w:webHidden/>
              </w:rPr>
              <w:tab/>
            </w:r>
            <w:r>
              <w:rPr>
                <w:noProof/>
                <w:webHidden/>
              </w:rPr>
              <w:fldChar w:fldCharType="begin"/>
            </w:r>
            <w:r w:rsidR="007C1E71">
              <w:rPr>
                <w:noProof/>
                <w:webHidden/>
              </w:rPr>
              <w:instrText xml:space="preserve"> PAGEREF _Toc439782301 \h </w:instrText>
            </w:r>
            <w:r w:rsidR="00652F8A">
              <w:rPr>
                <w:noProof/>
              </w:rPr>
            </w:r>
            <w:r>
              <w:rPr>
                <w:noProof/>
                <w:webHidden/>
              </w:rPr>
              <w:fldChar w:fldCharType="separate"/>
            </w:r>
            <w:r w:rsidR="00DF0637">
              <w:rPr>
                <w:noProof/>
                <w:webHidden/>
              </w:rPr>
              <w:t>6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02" w:history="1">
            <w:r w:rsidR="007C1E71" w:rsidRPr="00F30306">
              <w:rPr>
                <w:rStyle w:val="Lienhypertexte"/>
                <w:noProof/>
              </w:rPr>
              <w:t>6.3.3</w:t>
            </w:r>
            <w:r w:rsidR="007C1E71">
              <w:rPr>
                <w:i w:val="0"/>
                <w:iCs w:val="0"/>
                <w:noProof/>
                <w:szCs w:val="22"/>
                <w:lang w:val="en-GB" w:eastAsia="en-GB"/>
              </w:rPr>
              <w:tab/>
            </w:r>
            <w:r w:rsidR="007C1E71" w:rsidRPr="00F30306">
              <w:rPr>
                <w:rStyle w:val="Lienhypertexte"/>
                <w:noProof/>
              </w:rPr>
              <w:t>List Expressions</w:t>
            </w:r>
            <w:r w:rsidR="007C1E71">
              <w:rPr>
                <w:noProof/>
                <w:webHidden/>
              </w:rPr>
              <w:tab/>
            </w:r>
            <w:r>
              <w:rPr>
                <w:noProof/>
                <w:webHidden/>
              </w:rPr>
              <w:fldChar w:fldCharType="begin"/>
            </w:r>
            <w:r w:rsidR="007C1E71">
              <w:rPr>
                <w:noProof/>
                <w:webHidden/>
              </w:rPr>
              <w:instrText xml:space="preserve"> PAGEREF _Toc439782302 \h </w:instrText>
            </w:r>
            <w:r w:rsidR="00652F8A">
              <w:rPr>
                <w:noProof/>
              </w:rPr>
            </w:r>
            <w:r>
              <w:rPr>
                <w:noProof/>
                <w:webHidden/>
              </w:rPr>
              <w:fldChar w:fldCharType="separate"/>
            </w:r>
            <w:r w:rsidR="00DF0637">
              <w:rPr>
                <w:noProof/>
                <w:webHidden/>
              </w:rPr>
              <w:t>7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03" w:history="1">
            <w:r w:rsidR="007C1E71" w:rsidRPr="00F30306">
              <w:rPr>
                <w:rStyle w:val="Lienhypertexte"/>
                <w:noProof/>
              </w:rPr>
              <w:t>6.3.4</w:t>
            </w:r>
            <w:r w:rsidR="007C1E71">
              <w:rPr>
                <w:i w:val="0"/>
                <w:iCs w:val="0"/>
                <w:noProof/>
                <w:szCs w:val="22"/>
                <w:lang w:val="en-GB" w:eastAsia="en-GB"/>
              </w:rPr>
              <w:tab/>
            </w:r>
            <w:r w:rsidR="007C1E71" w:rsidRPr="00F30306">
              <w:rPr>
                <w:rStyle w:val="Lienhypertexte"/>
                <w:noProof/>
              </w:rPr>
              <w:t>Array Expressions</w:t>
            </w:r>
            <w:r w:rsidR="007C1E71">
              <w:rPr>
                <w:noProof/>
                <w:webHidden/>
              </w:rPr>
              <w:tab/>
            </w:r>
            <w:r>
              <w:rPr>
                <w:noProof/>
                <w:webHidden/>
              </w:rPr>
              <w:fldChar w:fldCharType="begin"/>
            </w:r>
            <w:r w:rsidR="007C1E71">
              <w:rPr>
                <w:noProof/>
                <w:webHidden/>
              </w:rPr>
              <w:instrText xml:space="preserve"> PAGEREF _Toc439782303 \h </w:instrText>
            </w:r>
            <w:r w:rsidR="00652F8A">
              <w:rPr>
                <w:noProof/>
              </w:rPr>
            </w:r>
            <w:r>
              <w:rPr>
                <w:noProof/>
                <w:webHidden/>
              </w:rPr>
              <w:fldChar w:fldCharType="separate"/>
            </w:r>
            <w:r w:rsidR="00DF0637">
              <w:rPr>
                <w:noProof/>
                <w:webHidden/>
              </w:rPr>
              <w:t>7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04" w:history="1">
            <w:r w:rsidR="007C1E71" w:rsidRPr="00F30306">
              <w:rPr>
                <w:rStyle w:val="Lienhypertexte"/>
                <w:noProof/>
              </w:rPr>
              <w:t>6.3.5</w:t>
            </w:r>
            <w:r w:rsidR="007C1E71">
              <w:rPr>
                <w:i w:val="0"/>
                <w:iCs w:val="0"/>
                <w:noProof/>
                <w:szCs w:val="22"/>
                <w:lang w:val="en-GB" w:eastAsia="en-GB"/>
              </w:rPr>
              <w:tab/>
            </w:r>
            <w:r w:rsidR="007C1E71" w:rsidRPr="00F30306">
              <w:rPr>
                <w:rStyle w:val="Lienhypertexte"/>
                <w:noProof/>
              </w:rPr>
              <w:t>Record Expressions</w:t>
            </w:r>
            <w:r w:rsidR="007C1E71">
              <w:rPr>
                <w:noProof/>
                <w:webHidden/>
              </w:rPr>
              <w:tab/>
            </w:r>
            <w:r>
              <w:rPr>
                <w:noProof/>
                <w:webHidden/>
              </w:rPr>
              <w:fldChar w:fldCharType="begin"/>
            </w:r>
            <w:r w:rsidR="007C1E71">
              <w:rPr>
                <w:noProof/>
                <w:webHidden/>
              </w:rPr>
              <w:instrText xml:space="preserve"> PAGEREF _Toc439782304 \h </w:instrText>
            </w:r>
            <w:r w:rsidR="00652F8A">
              <w:rPr>
                <w:noProof/>
              </w:rPr>
            </w:r>
            <w:r>
              <w:rPr>
                <w:noProof/>
                <w:webHidden/>
              </w:rPr>
              <w:fldChar w:fldCharType="separate"/>
            </w:r>
            <w:r w:rsidR="00DF0637">
              <w:rPr>
                <w:noProof/>
                <w:webHidden/>
              </w:rPr>
              <w:t>7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05" w:history="1">
            <w:r w:rsidR="007C1E71" w:rsidRPr="00F30306">
              <w:rPr>
                <w:rStyle w:val="Lienhypertexte"/>
                <w:noProof/>
              </w:rPr>
              <w:t>6.3.6</w:t>
            </w:r>
            <w:r w:rsidR="007C1E71">
              <w:rPr>
                <w:i w:val="0"/>
                <w:iCs w:val="0"/>
                <w:noProof/>
                <w:szCs w:val="22"/>
                <w:lang w:val="en-GB" w:eastAsia="en-GB"/>
              </w:rPr>
              <w:tab/>
            </w:r>
            <w:r w:rsidR="007C1E71" w:rsidRPr="00F30306">
              <w:rPr>
                <w:rStyle w:val="Lienhypertexte"/>
                <w:noProof/>
              </w:rPr>
              <w:t>Copy-and-update Record Expressions</w:t>
            </w:r>
            <w:r w:rsidR="007C1E71">
              <w:rPr>
                <w:noProof/>
                <w:webHidden/>
              </w:rPr>
              <w:tab/>
            </w:r>
            <w:r>
              <w:rPr>
                <w:noProof/>
                <w:webHidden/>
              </w:rPr>
              <w:fldChar w:fldCharType="begin"/>
            </w:r>
            <w:r w:rsidR="007C1E71">
              <w:rPr>
                <w:noProof/>
                <w:webHidden/>
              </w:rPr>
              <w:instrText xml:space="preserve"> PAGEREF _Toc439782305 \h </w:instrText>
            </w:r>
            <w:r w:rsidR="00652F8A">
              <w:rPr>
                <w:noProof/>
              </w:rPr>
            </w:r>
            <w:r>
              <w:rPr>
                <w:noProof/>
                <w:webHidden/>
              </w:rPr>
              <w:fldChar w:fldCharType="separate"/>
            </w:r>
            <w:r w:rsidR="00DF0637">
              <w:rPr>
                <w:noProof/>
                <w:webHidden/>
              </w:rPr>
              <w:t>72</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06" w:history="1">
            <w:r w:rsidR="007C1E71" w:rsidRPr="00F30306">
              <w:rPr>
                <w:rStyle w:val="Lienhypertexte"/>
                <w:noProof/>
              </w:rPr>
              <w:t>6.3.7</w:t>
            </w:r>
            <w:r w:rsidR="007C1E71">
              <w:rPr>
                <w:i w:val="0"/>
                <w:iCs w:val="0"/>
                <w:noProof/>
                <w:szCs w:val="22"/>
                <w:lang w:val="en-GB" w:eastAsia="en-GB"/>
              </w:rPr>
              <w:tab/>
            </w:r>
            <w:r w:rsidR="007C1E71" w:rsidRPr="00F30306">
              <w:rPr>
                <w:rStyle w:val="Lienhypertexte"/>
                <w:noProof/>
              </w:rPr>
              <w:t>Function Expressions</w:t>
            </w:r>
            <w:r w:rsidR="007C1E71">
              <w:rPr>
                <w:noProof/>
                <w:webHidden/>
              </w:rPr>
              <w:tab/>
            </w:r>
            <w:r>
              <w:rPr>
                <w:noProof/>
                <w:webHidden/>
              </w:rPr>
              <w:fldChar w:fldCharType="begin"/>
            </w:r>
            <w:r w:rsidR="007C1E71">
              <w:rPr>
                <w:noProof/>
                <w:webHidden/>
              </w:rPr>
              <w:instrText xml:space="preserve"> PAGEREF _Toc439782306 \h </w:instrText>
            </w:r>
            <w:r w:rsidR="00652F8A">
              <w:rPr>
                <w:noProof/>
              </w:rPr>
            </w:r>
            <w:r>
              <w:rPr>
                <w:noProof/>
                <w:webHidden/>
              </w:rPr>
              <w:fldChar w:fldCharType="separate"/>
            </w:r>
            <w:r w:rsidR="00DF0637">
              <w:rPr>
                <w:noProof/>
                <w:webHidden/>
              </w:rPr>
              <w:t>7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07" w:history="1">
            <w:r w:rsidR="007C1E71" w:rsidRPr="00F30306">
              <w:rPr>
                <w:rStyle w:val="Lienhypertexte"/>
                <w:noProof/>
              </w:rPr>
              <w:t>6.3.8</w:t>
            </w:r>
            <w:r w:rsidR="007C1E71">
              <w:rPr>
                <w:i w:val="0"/>
                <w:iCs w:val="0"/>
                <w:noProof/>
                <w:szCs w:val="22"/>
                <w:lang w:val="en-GB" w:eastAsia="en-GB"/>
              </w:rPr>
              <w:tab/>
            </w:r>
            <w:r w:rsidR="007C1E71" w:rsidRPr="00F30306">
              <w:rPr>
                <w:rStyle w:val="Lienhypertexte"/>
                <w:noProof/>
              </w:rPr>
              <w:t>Object Expressions</w:t>
            </w:r>
            <w:r w:rsidR="007C1E71">
              <w:rPr>
                <w:noProof/>
                <w:webHidden/>
              </w:rPr>
              <w:tab/>
            </w:r>
            <w:r>
              <w:rPr>
                <w:noProof/>
                <w:webHidden/>
              </w:rPr>
              <w:fldChar w:fldCharType="begin"/>
            </w:r>
            <w:r w:rsidR="007C1E71">
              <w:rPr>
                <w:noProof/>
                <w:webHidden/>
              </w:rPr>
              <w:instrText xml:space="preserve"> PAGEREF _Toc439782307 \h </w:instrText>
            </w:r>
            <w:r w:rsidR="00652F8A">
              <w:rPr>
                <w:noProof/>
              </w:rPr>
            </w:r>
            <w:r>
              <w:rPr>
                <w:noProof/>
                <w:webHidden/>
              </w:rPr>
              <w:fldChar w:fldCharType="separate"/>
            </w:r>
            <w:r w:rsidR="00DF0637">
              <w:rPr>
                <w:noProof/>
                <w:webHidden/>
              </w:rPr>
              <w:t>74</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08" w:history="1">
            <w:r w:rsidR="007C1E71" w:rsidRPr="00F30306">
              <w:rPr>
                <w:rStyle w:val="Lienhypertexte"/>
                <w:noProof/>
              </w:rPr>
              <w:t>6.3.9</w:t>
            </w:r>
            <w:r w:rsidR="007C1E71">
              <w:rPr>
                <w:i w:val="0"/>
                <w:iCs w:val="0"/>
                <w:noProof/>
                <w:szCs w:val="22"/>
                <w:lang w:val="en-GB" w:eastAsia="en-GB"/>
              </w:rPr>
              <w:tab/>
            </w:r>
            <w:r w:rsidR="007C1E71" w:rsidRPr="00F30306">
              <w:rPr>
                <w:rStyle w:val="Lienhypertexte"/>
                <w:noProof/>
              </w:rPr>
              <w:t>Delayed Expressions</w:t>
            </w:r>
            <w:r w:rsidR="007C1E71">
              <w:rPr>
                <w:noProof/>
                <w:webHidden/>
              </w:rPr>
              <w:tab/>
            </w:r>
            <w:r>
              <w:rPr>
                <w:noProof/>
                <w:webHidden/>
              </w:rPr>
              <w:fldChar w:fldCharType="begin"/>
            </w:r>
            <w:r w:rsidR="007C1E71">
              <w:rPr>
                <w:noProof/>
                <w:webHidden/>
              </w:rPr>
              <w:instrText xml:space="preserve"> PAGEREF _Toc439782308 \h </w:instrText>
            </w:r>
            <w:r w:rsidR="00652F8A">
              <w:rPr>
                <w:noProof/>
              </w:rPr>
            </w:r>
            <w:r>
              <w:rPr>
                <w:noProof/>
                <w:webHidden/>
              </w:rPr>
              <w:fldChar w:fldCharType="separate"/>
            </w:r>
            <w:r w:rsidR="00DF0637">
              <w:rPr>
                <w:noProof/>
                <w:webHidden/>
              </w:rPr>
              <w:t>76</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09" w:history="1">
            <w:r w:rsidR="007C1E71" w:rsidRPr="00F30306">
              <w:rPr>
                <w:rStyle w:val="Lienhypertexte"/>
                <w:noProof/>
              </w:rPr>
              <w:t>6.3.10</w:t>
            </w:r>
            <w:r w:rsidR="007C1E71">
              <w:rPr>
                <w:i w:val="0"/>
                <w:iCs w:val="0"/>
                <w:noProof/>
                <w:szCs w:val="22"/>
                <w:lang w:val="en-GB" w:eastAsia="en-GB"/>
              </w:rPr>
              <w:tab/>
            </w:r>
            <w:r w:rsidR="007C1E71" w:rsidRPr="00F30306">
              <w:rPr>
                <w:rStyle w:val="Lienhypertexte"/>
                <w:noProof/>
              </w:rPr>
              <w:t>Computation Expressions</w:t>
            </w:r>
            <w:r w:rsidR="007C1E71">
              <w:rPr>
                <w:noProof/>
                <w:webHidden/>
              </w:rPr>
              <w:tab/>
            </w:r>
            <w:r>
              <w:rPr>
                <w:noProof/>
                <w:webHidden/>
              </w:rPr>
              <w:fldChar w:fldCharType="begin"/>
            </w:r>
            <w:r w:rsidR="007C1E71">
              <w:rPr>
                <w:noProof/>
                <w:webHidden/>
              </w:rPr>
              <w:instrText xml:space="preserve"> PAGEREF _Toc439782309 \h </w:instrText>
            </w:r>
            <w:r w:rsidR="00652F8A">
              <w:rPr>
                <w:noProof/>
              </w:rPr>
            </w:r>
            <w:r>
              <w:rPr>
                <w:noProof/>
                <w:webHidden/>
              </w:rPr>
              <w:fldChar w:fldCharType="separate"/>
            </w:r>
            <w:r w:rsidR="00DF0637">
              <w:rPr>
                <w:noProof/>
                <w:webHidden/>
              </w:rPr>
              <w:t>76</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10" w:history="1">
            <w:r w:rsidR="007C1E71" w:rsidRPr="00F30306">
              <w:rPr>
                <w:rStyle w:val="Lienhypertexte"/>
                <w:noProof/>
              </w:rPr>
              <w:t>6.3.11</w:t>
            </w:r>
            <w:r w:rsidR="007C1E71">
              <w:rPr>
                <w:i w:val="0"/>
                <w:iCs w:val="0"/>
                <w:noProof/>
                <w:szCs w:val="22"/>
                <w:lang w:val="en-GB" w:eastAsia="en-GB"/>
              </w:rPr>
              <w:tab/>
            </w:r>
            <w:r w:rsidR="007C1E71" w:rsidRPr="00F30306">
              <w:rPr>
                <w:rStyle w:val="Lienhypertexte"/>
                <w:noProof/>
              </w:rPr>
              <w:t>Sequence Expressions</w:t>
            </w:r>
            <w:r w:rsidR="007C1E71">
              <w:rPr>
                <w:noProof/>
                <w:webHidden/>
              </w:rPr>
              <w:tab/>
            </w:r>
            <w:r>
              <w:rPr>
                <w:noProof/>
                <w:webHidden/>
              </w:rPr>
              <w:fldChar w:fldCharType="begin"/>
            </w:r>
            <w:r w:rsidR="007C1E71">
              <w:rPr>
                <w:noProof/>
                <w:webHidden/>
              </w:rPr>
              <w:instrText xml:space="preserve"> PAGEREF _Toc439782310 \h </w:instrText>
            </w:r>
            <w:r w:rsidR="00652F8A">
              <w:rPr>
                <w:noProof/>
              </w:rPr>
            </w:r>
            <w:r>
              <w:rPr>
                <w:noProof/>
                <w:webHidden/>
              </w:rPr>
              <w:fldChar w:fldCharType="separate"/>
            </w:r>
            <w:r w:rsidR="00DF0637">
              <w:rPr>
                <w:noProof/>
                <w:webHidden/>
              </w:rPr>
              <w:t>90</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11" w:history="1">
            <w:r w:rsidR="007C1E71" w:rsidRPr="00F30306">
              <w:rPr>
                <w:rStyle w:val="Lienhypertexte"/>
                <w:noProof/>
              </w:rPr>
              <w:t>6.3.12</w:t>
            </w:r>
            <w:r w:rsidR="007C1E71">
              <w:rPr>
                <w:i w:val="0"/>
                <w:iCs w:val="0"/>
                <w:noProof/>
                <w:szCs w:val="22"/>
                <w:lang w:val="en-GB" w:eastAsia="en-GB"/>
              </w:rPr>
              <w:tab/>
            </w:r>
            <w:r w:rsidR="007C1E71" w:rsidRPr="00F30306">
              <w:rPr>
                <w:rStyle w:val="Lienhypertexte"/>
                <w:noProof/>
              </w:rPr>
              <w:t>Range Expressions</w:t>
            </w:r>
            <w:r w:rsidR="007C1E71">
              <w:rPr>
                <w:noProof/>
                <w:webHidden/>
              </w:rPr>
              <w:tab/>
            </w:r>
            <w:r>
              <w:rPr>
                <w:noProof/>
                <w:webHidden/>
              </w:rPr>
              <w:fldChar w:fldCharType="begin"/>
            </w:r>
            <w:r w:rsidR="007C1E71">
              <w:rPr>
                <w:noProof/>
                <w:webHidden/>
              </w:rPr>
              <w:instrText xml:space="preserve"> PAGEREF _Toc439782311 \h </w:instrText>
            </w:r>
            <w:r w:rsidR="00652F8A">
              <w:rPr>
                <w:noProof/>
              </w:rPr>
            </w:r>
            <w:r>
              <w:rPr>
                <w:noProof/>
                <w:webHidden/>
              </w:rPr>
              <w:fldChar w:fldCharType="separate"/>
            </w:r>
            <w:r w:rsidR="00DF0637">
              <w:rPr>
                <w:noProof/>
                <w:webHidden/>
              </w:rPr>
              <w:t>9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12" w:history="1">
            <w:r w:rsidR="007C1E71" w:rsidRPr="00F30306">
              <w:rPr>
                <w:rStyle w:val="Lienhypertexte"/>
                <w:noProof/>
              </w:rPr>
              <w:t>6.3.13</w:t>
            </w:r>
            <w:r w:rsidR="007C1E71">
              <w:rPr>
                <w:i w:val="0"/>
                <w:iCs w:val="0"/>
                <w:noProof/>
                <w:szCs w:val="22"/>
                <w:lang w:val="en-GB" w:eastAsia="en-GB"/>
              </w:rPr>
              <w:tab/>
            </w:r>
            <w:r w:rsidR="007C1E71" w:rsidRPr="00F30306">
              <w:rPr>
                <w:rStyle w:val="Lienhypertexte"/>
                <w:noProof/>
              </w:rPr>
              <w:t>Lists via Sequence Expressions</w:t>
            </w:r>
            <w:r w:rsidR="007C1E71">
              <w:rPr>
                <w:noProof/>
                <w:webHidden/>
              </w:rPr>
              <w:tab/>
            </w:r>
            <w:r>
              <w:rPr>
                <w:noProof/>
                <w:webHidden/>
              </w:rPr>
              <w:fldChar w:fldCharType="begin"/>
            </w:r>
            <w:r w:rsidR="007C1E71">
              <w:rPr>
                <w:noProof/>
                <w:webHidden/>
              </w:rPr>
              <w:instrText xml:space="preserve"> PAGEREF _Toc439782312 \h </w:instrText>
            </w:r>
            <w:r w:rsidR="00652F8A">
              <w:rPr>
                <w:noProof/>
              </w:rPr>
            </w:r>
            <w:r>
              <w:rPr>
                <w:noProof/>
                <w:webHidden/>
              </w:rPr>
              <w:fldChar w:fldCharType="separate"/>
            </w:r>
            <w:r w:rsidR="00DF0637">
              <w:rPr>
                <w:noProof/>
                <w:webHidden/>
              </w:rPr>
              <w:t>9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13" w:history="1">
            <w:r w:rsidR="007C1E71" w:rsidRPr="00F30306">
              <w:rPr>
                <w:rStyle w:val="Lienhypertexte"/>
                <w:noProof/>
              </w:rPr>
              <w:t>6.3.14</w:t>
            </w:r>
            <w:r w:rsidR="007C1E71">
              <w:rPr>
                <w:i w:val="0"/>
                <w:iCs w:val="0"/>
                <w:noProof/>
                <w:szCs w:val="22"/>
                <w:lang w:val="en-GB" w:eastAsia="en-GB"/>
              </w:rPr>
              <w:tab/>
            </w:r>
            <w:r w:rsidR="007C1E71" w:rsidRPr="00F30306">
              <w:rPr>
                <w:rStyle w:val="Lienhypertexte"/>
                <w:noProof/>
              </w:rPr>
              <w:t>Arrays Sequence Expressions</w:t>
            </w:r>
            <w:r w:rsidR="007C1E71">
              <w:rPr>
                <w:noProof/>
                <w:webHidden/>
              </w:rPr>
              <w:tab/>
            </w:r>
            <w:r>
              <w:rPr>
                <w:noProof/>
                <w:webHidden/>
              </w:rPr>
              <w:fldChar w:fldCharType="begin"/>
            </w:r>
            <w:r w:rsidR="007C1E71">
              <w:rPr>
                <w:noProof/>
                <w:webHidden/>
              </w:rPr>
              <w:instrText xml:space="preserve"> PAGEREF _Toc439782313 \h </w:instrText>
            </w:r>
            <w:r w:rsidR="00652F8A">
              <w:rPr>
                <w:noProof/>
              </w:rPr>
            </w:r>
            <w:r>
              <w:rPr>
                <w:noProof/>
                <w:webHidden/>
              </w:rPr>
              <w:fldChar w:fldCharType="separate"/>
            </w:r>
            <w:r w:rsidR="00DF0637">
              <w:rPr>
                <w:noProof/>
                <w:webHidden/>
              </w:rPr>
              <w:t>9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14" w:history="1">
            <w:r w:rsidR="007C1E71" w:rsidRPr="00F30306">
              <w:rPr>
                <w:rStyle w:val="Lienhypertexte"/>
                <w:noProof/>
              </w:rPr>
              <w:t>6.3.15</w:t>
            </w:r>
            <w:r w:rsidR="007C1E71">
              <w:rPr>
                <w:i w:val="0"/>
                <w:iCs w:val="0"/>
                <w:noProof/>
                <w:szCs w:val="22"/>
                <w:lang w:val="en-GB" w:eastAsia="en-GB"/>
              </w:rPr>
              <w:tab/>
            </w:r>
            <w:r w:rsidR="007C1E71" w:rsidRPr="00F30306">
              <w:rPr>
                <w:rStyle w:val="Lienhypertexte"/>
                <w:noProof/>
              </w:rPr>
              <w:t>Null Expressions</w:t>
            </w:r>
            <w:r w:rsidR="007C1E71">
              <w:rPr>
                <w:noProof/>
                <w:webHidden/>
              </w:rPr>
              <w:tab/>
            </w:r>
            <w:r>
              <w:rPr>
                <w:noProof/>
                <w:webHidden/>
              </w:rPr>
              <w:fldChar w:fldCharType="begin"/>
            </w:r>
            <w:r w:rsidR="007C1E71">
              <w:rPr>
                <w:noProof/>
                <w:webHidden/>
              </w:rPr>
              <w:instrText xml:space="preserve"> PAGEREF _Toc439782314 \h </w:instrText>
            </w:r>
            <w:r w:rsidR="00652F8A">
              <w:rPr>
                <w:noProof/>
              </w:rPr>
            </w:r>
            <w:r>
              <w:rPr>
                <w:noProof/>
                <w:webHidden/>
              </w:rPr>
              <w:fldChar w:fldCharType="separate"/>
            </w:r>
            <w:r w:rsidR="00DF0637">
              <w:rPr>
                <w:noProof/>
                <w:webHidden/>
              </w:rPr>
              <w:t>9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15" w:history="1">
            <w:r w:rsidR="007C1E71" w:rsidRPr="00F30306">
              <w:rPr>
                <w:rStyle w:val="Lienhypertexte"/>
                <w:noProof/>
              </w:rPr>
              <w:t>6.3.16</w:t>
            </w:r>
            <w:r w:rsidR="007C1E71">
              <w:rPr>
                <w:i w:val="0"/>
                <w:iCs w:val="0"/>
                <w:noProof/>
                <w:szCs w:val="22"/>
                <w:lang w:val="en-GB" w:eastAsia="en-GB"/>
              </w:rPr>
              <w:tab/>
            </w:r>
            <w:r w:rsidR="007C1E71" w:rsidRPr="00F30306">
              <w:rPr>
                <w:rStyle w:val="Lienhypertexte"/>
                <w:noProof/>
              </w:rPr>
              <w:t>'printf' Formats</w:t>
            </w:r>
            <w:r w:rsidR="007C1E71">
              <w:rPr>
                <w:noProof/>
                <w:webHidden/>
              </w:rPr>
              <w:tab/>
            </w:r>
            <w:r>
              <w:rPr>
                <w:noProof/>
                <w:webHidden/>
              </w:rPr>
              <w:fldChar w:fldCharType="begin"/>
            </w:r>
            <w:r w:rsidR="007C1E71">
              <w:rPr>
                <w:noProof/>
                <w:webHidden/>
              </w:rPr>
              <w:instrText xml:space="preserve"> PAGEREF _Toc439782315 \h </w:instrText>
            </w:r>
            <w:r w:rsidR="00652F8A">
              <w:rPr>
                <w:noProof/>
              </w:rPr>
            </w:r>
            <w:r>
              <w:rPr>
                <w:noProof/>
                <w:webHidden/>
              </w:rPr>
              <w:fldChar w:fldCharType="separate"/>
            </w:r>
            <w:r w:rsidR="00DF0637">
              <w:rPr>
                <w:noProof/>
                <w:webHidden/>
              </w:rPr>
              <w:t>9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16" w:history="1">
            <w:r w:rsidR="007C1E71" w:rsidRPr="00F30306">
              <w:rPr>
                <w:rStyle w:val="Lienhypertexte"/>
                <w:noProof/>
              </w:rPr>
              <w:t>6.4</w:t>
            </w:r>
            <w:r w:rsidR="007C1E71">
              <w:rPr>
                <w:smallCaps w:val="0"/>
                <w:noProof/>
                <w:szCs w:val="22"/>
                <w:lang w:val="en-GB" w:eastAsia="en-GB"/>
              </w:rPr>
              <w:tab/>
            </w:r>
            <w:r w:rsidR="007C1E71" w:rsidRPr="00F30306">
              <w:rPr>
                <w:rStyle w:val="Lienhypertexte"/>
                <w:noProof/>
              </w:rPr>
              <w:t>Application Expressions</w:t>
            </w:r>
            <w:r w:rsidR="007C1E71">
              <w:rPr>
                <w:noProof/>
                <w:webHidden/>
              </w:rPr>
              <w:tab/>
            </w:r>
            <w:r>
              <w:rPr>
                <w:noProof/>
                <w:webHidden/>
              </w:rPr>
              <w:fldChar w:fldCharType="begin"/>
            </w:r>
            <w:r w:rsidR="007C1E71">
              <w:rPr>
                <w:noProof/>
                <w:webHidden/>
              </w:rPr>
              <w:instrText xml:space="preserve"> PAGEREF _Toc439782316 \h </w:instrText>
            </w:r>
            <w:r w:rsidR="00652F8A">
              <w:rPr>
                <w:noProof/>
              </w:rPr>
            </w:r>
            <w:r>
              <w:rPr>
                <w:noProof/>
                <w:webHidden/>
              </w:rPr>
              <w:fldChar w:fldCharType="separate"/>
            </w:r>
            <w:r w:rsidR="00DF0637">
              <w:rPr>
                <w:noProof/>
                <w:webHidden/>
              </w:rPr>
              <w:t>94</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17" w:history="1">
            <w:r w:rsidR="007C1E71" w:rsidRPr="00F30306">
              <w:rPr>
                <w:rStyle w:val="Lienhypertexte"/>
                <w:noProof/>
              </w:rPr>
              <w:t>6.4.1</w:t>
            </w:r>
            <w:r w:rsidR="007C1E71">
              <w:rPr>
                <w:i w:val="0"/>
                <w:iCs w:val="0"/>
                <w:noProof/>
                <w:szCs w:val="22"/>
                <w:lang w:val="en-GB" w:eastAsia="en-GB"/>
              </w:rPr>
              <w:tab/>
            </w:r>
            <w:r w:rsidR="007C1E71" w:rsidRPr="00F30306">
              <w:rPr>
                <w:rStyle w:val="Lienhypertexte"/>
                <w:noProof/>
              </w:rPr>
              <w:t>Basic Application Expressions</w:t>
            </w:r>
            <w:r w:rsidR="007C1E71">
              <w:rPr>
                <w:noProof/>
                <w:webHidden/>
              </w:rPr>
              <w:tab/>
            </w:r>
            <w:r>
              <w:rPr>
                <w:noProof/>
                <w:webHidden/>
              </w:rPr>
              <w:fldChar w:fldCharType="begin"/>
            </w:r>
            <w:r w:rsidR="007C1E71">
              <w:rPr>
                <w:noProof/>
                <w:webHidden/>
              </w:rPr>
              <w:instrText xml:space="preserve"> PAGEREF _Toc439782317 \h </w:instrText>
            </w:r>
            <w:r w:rsidR="00652F8A">
              <w:rPr>
                <w:noProof/>
              </w:rPr>
            </w:r>
            <w:r>
              <w:rPr>
                <w:noProof/>
                <w:webHidden/>
              </w:rPr>
              <w:fldChar w:fldCharType="separate"/>
            </w:r>
            <w:r w:rsidR="00DF0637">
              <w:rPr>
                <w:noProof/>
                <w:webHidden/>
              </w:rPr>
              <w:t>94</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18" w:history="1">
            <w:r w:rsidR="007C1E71" w:rsidRPr="00F30306">
              <w:rPr>
                <w:rStyle w:val="Lienhypertexte"/>
                <w:noProof/>
              </w:rPr>
              <w:t>6.4.2</w:t>
            </w:r>
            <w:r w:rsidR="007C1E71">
              <w:rPr>
                <w:i w:val="0"/>
                <w:iCs w:val="0"/>
                <w:noProof/>
                <w:szCs w:val="22"/>
                <w:lang w:val="en-GB" w:eastAsia="en-GB"/>
              </w:rPr>
              <w:tab/>
            </w:r>
            <w:r w:rsidR="007C1E71" w:rsidRPr="00F30306">
              <w:rPr>
                <w:rStyle w:val="Lienhypertexte"/>
                <w:noProof/>
              </w:rPr>
              <w:t>Object Construction Expressions</w:t>
            </w:r>
            <w:r w:rsidR="007C1E71">
              <w:rPr>
                <w:noProof/>
                <w:webHidden/>
              </w:rPr>
              <w:tab/>
            </w:r>
            <w:r>
              <w:rPr>
                <w:noProof/>
                <w:webHidden/>
              </w:rPr>
              <w:fldChar w:fldCharType="begin"/>
            </w:r>
            <w:r w:rsidR="007C1E71">
              <w:rPr>
                <w:noProof/>
                <w:webHidden/>
              </w:rPr>
              <w:instrText xml:space="preserve"> PAGEREF _Toc439782318 \h </w:instrText>
            </w:r>
            <w:r w:rsidR="00652F8A">
              <w:rPr>
                <w:noProof/>
              </w:rPr>
            </w:r>
            <w:r>
              <w:rPr>
                <w:noProof/>
                <w:webHidden/>
              </w:rPr>
              <w:fldChar w:fldCharType="separate"/>
            </w:r>
            <w:r w:rsidR="00DF0637">
              <w:rPr>
                <w:noProof/>
                <w:webHidden/>
              </w:rPr>
              <w:t>96</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19" w:history="1">
            <w:r w:rsidR="007C1E71" w:rsidRPr="00F30306">
              <w:rPr>
                <w:rStyle w:val="Lienhypertexte"/>
                <w:noProof/>
              </w:rPr>
              <w:t>6.4.3</w:t>
            </w:r>
            <w:r w:rsidR="007C1E71">
              <w:rPr>
                <w:i w:val="0"/>
                <w:iCs w:val="0"/>
                <w:noProof/>
                <w:szCs w:val="22"/>
                <w:lang w:val="en-GB" w:eastAsia="en-GB"/>
              </w:rPr>
              <w:tab/>
            </w:r>
            <w:r w:rsidR="007C1E71" w:rsidRPr="00F30306">
              <w:rPr>
                <w:rStyle w:val="Lienhypertexte"/>
                <w:noProof/>
              </w:rPr>
              <w:t>Operator Expressions</w:t>
            </w:r>
            <w:r w:rsidR="007C1E71">
              <w:rPr>
                <w:noProof/>
                <w:webHidden/>
              </w:rPr>
              <w:tab/>
            </w:r>
            <w:r>
              <w:rPr>
                <w:noProof/>
                <w:webHidden/>
              </w:rPr>
              <w:fldChar w:fldCharType="begin"/>
            </w:r>
            <w:r w:rsidR="007C1E71">
              <w:rPr>
                <w:noProof/>
                <w:webHidden/>
              </w:rPr>
              <w:instrText xml:space="preserve"> PAGEREF _Toc439782319 \h </w:instrText>
            </w:r>
            <w:r w:rsidR="00652F8A">
              <w:rPr>
                <w:noProof/>
              </w:rPr>
            </w:r>
            <w:r>
              <w:rPr>
                <w:noProof/>
                <w:webHidden/>
              </w:rPr>
              <w:fldChar w:fldCharType="separate"/>
            </w:r>
            <w:r w:rsidR="00DF0637">
              <w:rPr>
                <w:noProof/>
                <w:webHidden/>
              </w:rPr>
              <w:t>9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20" w:history="1">
            <w:r w:rsidR="007C1E71" w:rsidRPr="00F30306">
              <w:rPr>
                <w:rStyle w:val="Lienhypertexte"/>
                <w:noProof/>
              </w:rPr>
              <w:t>6.4.4</w:t>
            </w:r>
            <w:r w:rsidR="007C1E71">
              <w:rPr>
                <w:i w:val="0"/>
                <w:iCs w:val="0"/>
                <w:noProof/>
                <w:szCs w:val="22"/>
                <w:lang w:val="en-GB" w:eastAsia="en-GB"/>
              </w:rPr>
              <w:tab/>
            </w:r>
            <w:r w:rsidR="007C1E71" w:rsidRPr="00F30306">
              <w:rPr>
                <w:rStyle w:val="Lienhypertexte"/>
                <w:noProof/>
              </w:rPr>
              <w:t>Dynamic Operator Expressions</w:t>
            </w:r>
            <w:r w:rsidR="007C1E71">
              <w:rPr>
                <w:noProof/>
                <w:webHidden/>
              </w:rPr>
              <w:tab/>
            </w:r>
            <w:r>
              <w:rPr>
                <w:noProof/>
                <w:webHidden/>
              </w:rPr>
              <w:fldChar w:fldCharType="begin"/>
            </w:r>
            <w:r w:rsidR="007C1E71">
              <w:rPr>
                <w:noProof/>
                <w:webHidden/>
              </w:rPr>
              <w:instrText xml:space="preserve"> PAGEREF _Toc439782320 \h </w:instrText>
            </w:r>
            <w:r w:rsidR="00652F8A">
              <w:rPr>
                <w:noProof/>
              </w:rPr>
            </w:r>
            <w:r>
              <w:rPr>
                <w:noProof/>
                <w:webHidden/>
              </w:rPr>
              <w:fldChar w:fldCharType="separate"/>
            </w:r>
            <w:r w:rsidR="00DF0637">
              <w:rPr>
                <w:noProof/>
                <w:webHidden/>
              </w:rPr>
              <w:t>98</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21" w:history="1">
            <w:r w:rsidR="007C1E71" w:rsidRPr="00F30306">
              <w:rPr>
                <w:rStyle w:val="Lienhypertexte"/>
                <w:noProof/>
              </w:rPr>
              <w:t>6.4.5</w:t>
            </w:r>
            <w:r w:rsidR="007C1E71">
              <w:rPr>
                <w:i w:val="0"/>
                <w:iCs w:val="0"/>
                <w:noProof/>
                <w:szCs w:val="22"/>
                <w:lang w:val="en-GB" w:eastAsia="en-GB"/>
              </w:rPr>
              <w:tab/>
            </w:r>
            <w:r w:rsidR="007C1E71" w:rsidRPr="00F30306">
              <w:rPr>
                <w:rStyle w:val="Lienhypertexte"/>
                <w:noProof/>
              </w:rPr>
              <w:t>The AddressOf Operators</w:t>
            </w:r>
            <w:r w:rsidR="007C1E71">
              <w:rPr>
                <w:noProof/>
                <w:webHidden/>
              </w:rPr>
              <w:tab/>
            </w:r>
            <w:r>
              <w:rPr>
                <w:noProof/>
                <w:webHidden/>
              </w:rPr>
              <w:fldChar w:fldCharType="begin"/>
            </w:r>
            <w:r w:rsidR="007C1E71">
              <w:rPr>
                <w:noProof/>
                <w:webHidden/>
              </w:rPr>
              <w:instrText xml:space="preserve"> PAGEREF _Toc439782321 \h </w:instrText>
            </w:r>
            <w:r w:rsidR="00652F8A">
              <w:rPr>
                <w:noProof/>
              </w:rPr>
            </w:r>
            <w:r>
              <w:rPr>
                <w:noProof/>
                <w:webHidden/>
              </w:rPr>
              <w:fldChar w:fldCharType="separate"/>
            </w:r>
            <w:r w:rsidR="00DF0637">
              <w:rPr>
                <w:noProof/>
                <w:webHidden/>
              </w:rPr>
              <w:t>98</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22" w:history="1">
            <w:r w:rsidR="007C1E71" w:rsidRPr="00F30306">
              <w:rPr>
                <w:rStyle w:val="Lienhypertexte"/>
                <w:noProof/>
              </w:rPr>
              <w:t>6.4.6</w:t>
            </w:r>
            <w:r w:rsidR="007C1E71">
              <w:rPr>
                <w:i w:val="0"/>
                <w:iCs w:val="0"/>
                <w:noProof/>
                <w:szCs w:val="22"/>
                <w:lang w:val="en-GB" w:eastAsia="en-GB"/>
              </w:rPr>
              <w:tab/>
            </w:r>
            <w:r w:rsidR="007C1E71" w:rsidRPr="00F30306">
              <w:rPr>
                <w:rStyle w:val="Lienhypertexte"/>
                <w:noProof/>
              </w:rPr>
              <w:t>Lookup Expressions</w:t>
            </w:r>
            <w:r w:rsidR="007C1E71">
              <w:rPr>
                <w:noProof/>
                <w:webHidden/>
              </w:rPr>
              <w:tab/>
            </w:r>
            <w:r>
              <w:rPr>
                <w:noProof/>
                <w:webHidden/>
              </w:rPr>
              <w:fldChar w:fldCharType="begin"/>
            </w:r>
            <w:r w:rsidR="007C1E71">
              <w:rPr>
                <w:noProof/>
                <w:webHidden/>
              </w:rPr>
              <w:instrText xml:space="preserve"> PAGEREF _Toc439782322 \h </w:instrText>
            </w:r>
            <w:r w:rsidR="00652F8A">
              <w:rPr>
                <w:noProof/>
              </w:rPr>
            </w:r>
            <w:r>
              <w:rPr>
                <w:noProof/>
                <w:webHidden/>
              </w:rPr>
              <w:fldChar w:fldCharType="separate"/>
            </w:r>
            <w:r w:rsidR="00DF0637">
              <w:rPr>
                <w:noProof/>
                <w:webHidden/>
              </w:rPr>
              <w:t>9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23" w:history="1">
            <w:r w:rsidR="007C1E71" w:rsidRPr="00F30306">
              <w:rPr>
                <w:rStyle w:val="Lienhypertexte"/>
                <w:noProof/>
              </w:rPr>
              <w:t>6.4.7</w:t>
            </w:r>
            <w:r w:rsidR="007C1E71">
              <w:rPr>
                <w:i w:val="0"/>
                <w:iCs w:val="0"/>
                <w:noProof/>
                <w:szCs w:val="22"/>
                <w:lang w:val="en-GB" w:eastAsia="en-GB"/>
              </w:rPr>
              <w:tab/>
            </w:r>
            <w:r w:rsidR="007C1E71" w:rsidRPr="00F30306">
              <w:rPr>
                <w:rStyle w:val="Lienhypertexte"/>
                <w:noProof/>
              </w:rPr>
              <w:t>Slice Expressions</w:t>
            </w:r>
            <w:r w:rsidR="007C1E71">
              <w:rPr>
                <w:noProof/>
                <w:webHidden/>
              </w:rPr>
              <w:tab/>
            </w:r>
            <w:r>
              <w:rPr>
                <w:noProof/>
                <w:webHidden/>
              </w:rPr>
              <w:fldChar w:fldCharType="begin"/>
            </w:r>
            <w:r w:rsidR="007C1E71">
              <w:rPr>
                <w:noProof/>
                <w:webHidden/>
              </w:rPr>
              <w:instrText xml:space="preserve"> PAGEREF _Toc439782323 \h </w:instrText>
            </w:r>
            <w:r w:rsidR="00652F8A">
              <w:rPr>
                <w:noProof/>
              </w:rPr>
            </w:r>
            <w:r>
              <w:rPr>
                <w:noProof/>
                <w:webHidden/>
              </w:rPr>
              <w:fldChar w:fldCharType="separate"/>
            </w:r>
            <w:r w:rsidR="00DF0637">
              <w:rPr>
                <w:noProof/>
                <w:webHidden/>
              </w:rPr>
              <w:t>10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24" w:history="1">
            <w:r w:rsidR="007C1E71" w:rsidRPr="00F30306">
              <w:rPr>
                <w:rStyle w:val="Lienhypertexte"/>
                <w:noProof/>
              </w:rPr>
              <w:t>6.4.8</w:t>
            </w:r>
            <w:r w:rsidR="007C1E71">
              <w:rPr>
                <w:i w:val="0"/>
                <w:iCs w:val="0"/>
                <w:noProof/>
                <w:szCs w:val="22"/>
                <w:lang w:val="en-GB" w:eastAsia="en-GB"/>
              </w:rPr>
              <w:tab/>
            </w:r>
            <w:r w:rsidR="007C1E71" w:rsidRPr="00F30306">
              <w:rPr>
                <w:rStyle w:val="Lienhypertexte"/>
                <w:noProof/>
              </w:rPr>
              <w:t>Member Constraint Invocation Expressions</w:t>
            </w:r>
            <w:r w:rsidR="007C1E71">
              <w:rPr>
                <w:noProof/>
                <w:webHidden/>
              </w:rPr>
              <w:tab/>
            </w:r>
            <w:r>
              <w:rPr>
                <w:noProof/>
                <w:webHidden/>
              </w:rPr>
              <w:fldChar w:fldCharType="begin"/>
            </w:r>
            <w:r w:rsidR="007C1E71">
              <w:rPr>
                <w:noProof/>
                <w:webHidden/>
              </w:rPr>
              <w:instrText xml:space="preserve"> PAGEREF _Toc439782324 \h </w:instrText>
            </w:r>
            <w:r w:rsidR="00652F8A">
              <w:rPr>
                <w:noProof/>
              </w:rPr>
            </w:r>
            <w:r>
              <w:rPr>
                <w:noProof/>
                <w:webHidden/>
              </w:rPr>
              <w:fldChar w:fldCharType="separate"/>
            </w:r>
            <w:r w:rsidR="00DF0637">
              <w:rPr>
                <w:noProof/>
                <w:webHidden/>
              </w:rPr>
              <w:t>10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25" w:history="1">
            <w:r w:rsidR="007C1E71" w:rsidRPr="00F30306">
              <w:rPr>
                <w:rStyle w:val="Lienhypertexte"/>
                <w:noProof/>
              </w:rPr>
              <w:t>6.4.9</w:t>
            </w:r>
            <w:r w:rsidR="007C1E71">
              <w:rPr>
                <w:i w:val="0"/>
                <w:iCs w:val="0"/>
                <w:noProof/>
                <w:szCs w:val="22"/>
                <w:lang w:val="en-GB" w:eastAsia="en-GB"/>
              </w:rPr>
              <w:tab/>
            </w:r>
            <w:r w:rsidR="007C1E71" w:rsidRPr="00F30306">
              <w:rPr>
                <w:rStyle w:val="Lienhypertexte"/>
                <w:noProof/>
              </w:rPr>
              <w:t>Assignment Expressions</w:t>
            </w:r>
            <w:r w:rsidR="007C1E71">
              <w:rPr>
                <w:noProof/>
                <w:webHidden/>
              </w:rPr>
              <w:tab/>
            </w:r>
            <w:r>
              <w:rPr>
                <w:noProof/>
                <w:webHidden/>
              </w:rPr>
              <w:fldChar w:fldCharType="begin"/>
            </w:r>
            <w:r w:rsidR="007C1E71">
              <w:rPr>
                <w:noProof/>
                <w:webHidden/>
              </w:rPr>
              <w:instrText xml:space="preserve"> PAGEREF _Toc439782325 \h </w:instrText>
            </w:r>
            <w:r w:rsidR="00652F8A">
              <w:rPr>
                <w:noProof/>
              </w:rPr>
            </w:r>
            <w:r>
              <w:rPr>
                <w:noProof/>
                <w:webHidden/>
              </w:rPr>
              <w:fldChar w:fldCharType="separate"/>
            </w:r>
            <w:r w:rsidR="00DF0637">
              <w:rPr>
                <w:noProof/>
                <w:webHidden/>
              </w:rPr>
              <w:t>102</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26" w:history="1">
            <w:r w:rsidR="007C1E71" w:rsidRPr="00F30306">
              <w:rPr>
                <w:rStyle w:val="Lienhypertexte"/>
                <w:noProof/>
              </w:rPr>
              <w:t>6.5</w:t>
            </w:r>
            <w:r w:rsidR="007C1E71">
              <w:rPr>
                <w:smallCaps w:val="0"/>
                <w:noProof/>
                <w:szCs w:val="22"/>
                <w:lang w:val="en-GB" w:eastAsia="en-GB"/>
              </w:rPr>
              <w:tab/>
            </w:r>
            <w:r w:rsidR="007C1E71" w:rsidRPr="00F30306">
              <w:rPr>
                <w:rStyle w:val="Lienhypertexte"/>
                <w:noProof/>
              </w:rPr>
              <w:t>Control Flow Expressions</w:t>
            </w:r>
            <w:r w:rsidR="007C1E71">
              <w:rPr>
                <w:noProof/>
                <w:webHidden/>
              </w:rPr>
              <w:tab/>
            </w:r>
            <w:r>
              <w:rPr>
                <w:noProof/>
                <w:webHidden/>
              </w:rPr>
              <w:fldChar w:fldCharType="begin"/>
            </w:r>
            <w:r w:rsidR="007C1E71">
              <w:rPr>
                <w:noProof/>
                <w:webHidden/>
              </w:rPr>
              <w:instrText xml:space="preserve"> PAGEREF _Toc439782326 \h </w:instrText>
            </w:r>
            <w:r w:rsidR="00652F8A">
              <w:rPr>
                <w:noProof/>
              </w:rPr>
            </w:r>
            <w:r>
              <w:rPr>
                <w:noProof/>
                <w:webHidden/>
              </w:rPr>
              <w:fldChar w:fldCharType="separate"/>
            </w:r>
            <w:r w:rsidR="00DF0637">
              <w:rPr>
                <w:noProof/>
                <w:webHidden/>
              </w:rPr>
              <w:t>104</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27" w:history="1">
            <w:r w:rsidR="007C1E71" w:rsidRPr="00F30306">
              <w:rPr>
                <w:rStyle w:val="Lienhypertexte"/>
                <w:noProof/>
              </w:rPr>
              <w:t>6.5.1</w:t>
            </w:r>
            <w:r w:rsidR="007C1E71">
              <w:rPr>
                <w:i w:val="0"/>
                <w:iCs w:val="0"/>
                <w:noProof/>
                <w:szCs w:val="22"/>
                <w:lang w:val="en-GB" w:eastAsia="en-GB"/>
              </w:rPr>
              <w:tab/>
            </w:r>
            <w:r w:rsidR="007C1E71" w:rsidRPr="00F30306">
              <w:rPr>
                <w:rStyle w:val="Lienhypertexte"/>
                <w:noProof/>
              </w:rPr>
              <w:t>Parenthesized and Block Expressions</w:t>
            </w:r>
            <w:r w:rsidR="007C1E71">
              <w:rPr>
                <w:noProof/>
                <w:webHidden/>
              </w:rPr>
              <w:tab/>
            </w:r>
            <w:r>
              <w:rPr>
                <w:noProof/>
                <w:webHidden/>
              </w:rPr>
              <w:fldChar w:fldCharType="begin"/>
            </w:r>
            <w:r w:rsidR="007C1E71">
              <w:rPr>
                <w:noProof/>
                <w:webHidden/>
              </w:rPr>
              <w:instrText xml:space="preserve"> PAGEREF _Toc439782327 \h </w:instrText>
            </w:r>
            <w:r w:rsidR="00652F8A">
              <w:rPr>
                <w:noProof/>
              </w:rPr>
            </w:r>
            <w:r>
              <w:rPr>
                <w:noProof/>
                <w:webHidden/>
              </w:rPr>
              <w:fldChar w:fldCharType="separate"/>
            </w:r>
            <w:r w:rsidR="00DF0637">
              <w:rPr>
                <w:noProof/>
                <w:webHidden/>
              </w:rPr>
              <w:t>104</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28" w:history="1">
            <w:r w:rsidR="007C1E71" w:rsidRPr="00F30306">
              <w:rPr>
                <w:rStyle w:val="Lienhypertexte"/>
                <w:noProof/>
              </w:rPr>
              <w:t>6.5.2</w:t>
            </w:r>
            <w:r w:rsidR="007C1E71">
              <w:rPr>
                <w:i w:val="0"/>
                <w:iCs w:val="0"/>
                <w:noProof/>
                <w:szCs w:val="22"/>
                <w:lang w:val="en-GB" w:eastAsia="en-GB"/>
              </w:rPr>
              <w:tab/>
            </w:r>
            <w:r w:rsidR="007C1E71" w:rsidRPr="00F30306">
              <w:rPr>
                <w:rStyle w:val="Lienhypertexte"/>
                <w:noProof/>
              </w:rPr>
              <w:t>Sequential Execution Expressions</w:t>
            </w:r>
            <w:r w:rsidR="007C1E71">
              <w:rPr>
                <w:noProof/>
                <w:webHidden/>
              </w:rPr>
              <w:tab/>
            </w:r>
            <w:r>
              <w:rPr>
                <w:noProof/>
                <w:webHidden/>
              </w:rPr>
              <w:fldChar w:fldCharType="begin"/>
            </w:r>
            <w:r w:rsidR="007C1E71">
              <w:rPr>
                <w:noProof/>
                <w:webHidden/>
              </w:rPr>
              <w:instrText xml:space="preserve"> PAGEREF _Toc439782328 \h </w:instrText>
            </w:r>
            <w:r w:rsidR="00652F8A">
              <w:rPr>
                <w:noProof/>
              </w:rPr>
            </w:r>
            <w:r>
              <w:rPr>
                <w:noProof/>
                <w:webHidden/>
              </w:rPr>
              <w:fldChar w:fldCharType="separate"/>
            </w:r>
            <w:r w:rsidR="00DF0637">
              <w:rPr>
                <w:noProof/>
                <w:webHidden/>
              </w:rPr>
              <w:t>104</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29" w:history="1">
            <w:r w:rsidR="007C1E71" w:rsidRPr="00F30306">
              <w:rPr>
                <w:rStyle w:val="Lienhypertexte"/>
                <w:noProof/>
              </w:rPr>
              <w:t>6.5.3</w:t>
            </w:r>
            <w:r w:rsidR="007C1E71">
              <w:rPr>
                <w:i w:val="0"/>
                <w:iCs w:val="0"/>
                <w:noProof/>
                <w:szCs w:val="22"/>
                <w:lang w:val="en-GB" w:eastAsia="en-GB"/>
              </w:rPr>
              <w:tab/>
            </w:r>
            <w:r w:rsidR="007C1E71" w:rsidRPr="00F30306">
              <w:rPr>
                <w:rStyle w:val="Lienhypertexte"/>
                <w:noProof/>
              </w:rPr>
              <w:t>Conditional Expressions</w:t>
            </w:r>
            <w:r w:rsidR="007C1E71">
              <w:rPr>
                <w:noProof/>
                <w:webHidden/>
              </w:rPr>
              <w:tab/>
            </w:r>
            <w:r>
              <w:rPr>
                <w:noProof/>
                <w:webHidden/>
              </w:rPr>
              <w:fldChar w:fldCharType="begin"/>
            </w:r>
            <w:r w:rsidR="007C1E71">
              <w:rPr>
                <w:noProof/>
                <w:webHidden/>
              </w:rPr>
              <w:instrText xml:space="preserve"> PAGEREF _Toc439782329 \h </w:instrText>
            </w:r>
            <w:r w:rsidR="00652F8A">
              <w:rPr>
                <w:noProof/>
              </w:rPr>
            </w:r>
            <w:r>
              <w:rPr>
                <w:noProof/>
                <w:webHidden/>
              </w:rPr>
              <w:fldChar w:fldCharType="separate"/>
            </w:r>
            <w:r w:rsidR="00DF0637">
              <w:rPr>
                <w:noProof/>
                <w:webHidden/>
              </w:rPr>
              <w:t>104</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30" w:history="1">
            <w:r w:rsidR="007C1E71" w:rsidRPr="00F30306">
              <w:rPr>
                <w:rStyle w:val="Lienhypertexte"/>
                <w:noProof/>
              </w:rPr>
              <w:t>6.5.4</w:t>
            </w:r>
            <w:r w:rsidR="007C1E71">
              <w:rPr>
                <w:i w:val="0"/>
                <w:iCs w:val="0"/>
                <w:noProof/>
                <w:szCs w:val="22"/>
                <w:lang w:val="en-GB" w:eastAsia="en-GB"/>
              </w:rPr>
              <w:tab/>
            </w:r>
            <w:r w:rsidR="007C1E71" w:rsidRPr="00F30306">
              <w:rPr>
                <w:rStyle w:val="Lienhypertexte"/>
                <w:noProof/>
              </w:rPr>
              <w:t>Shortcut Operator Expressions</w:t>
            </w:r>
            <w:r w:rsidR="007C1E71">
              <w:rPr>
                <w:noProof/>
                <w:webHidden/>
              </w:rPr>
              <w:tab/>
            </w:r>
            <w:r>
              <w:rPr>
                <w:noProof/>
                <w:webHidden/>
              </w:rPr>
              <w:fldChar w:fldCharType="begin"/>
            </w:r>
            <w:r w:rsidR="007C1E71">
              <w:rPr>
                <w:noProof/>
                <w:webHidden/>
              </w:rPr>
              <w:instrText xml:space="preserve"> PAGEREF _Toc439782330 \h </w:instrText>
            </w:r>
            <w:r w:rsidR="00652F8A">
              <w:rPr>
                <w:noProof/>
              </w:rPr>
            </w:r>
            <w:r>
              <w:rPr>
                <w:noProof/>
                <w:webHidden/>
              </w:rPr>
              <w:fldChar w:fldCharType="separate"/>
            </w:r>
            <w:r w:rsidR="00DF0637">
              <w:rPr>
                <w:noProof/>
                <w:webHidden/>
              </w:rPr>
              <w:t>105</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31" w:history="1">
            <w:r w:rsidR="007C1E71" w:rsidRPr="00F30306">
              <w:rPr>
                <w:rStyle w:val="Lienhypertexte"/>
                <w:noProof/>
              </w:rPr>
              <w:t>6.5.5</w:t>
            </w:r>
            <w:r w:rsidR="007C1E71">
              <w:rPr>
                <w:i w:val="0"/>
                <w:iCs w:val="0"/>
                <w:noProof/>
                <w:szCs w:val="22"/>
                <w:lang w:val="en-GB" w:eastAsia="en-GB"/>
              </w:rPr>
              <w:tab/>
            </w:r>
            <w:r w:rsidR="007C1E71" w:rsidRPr="00F30306">
              <w:rPr>
                <w:rStyle w:val="Lienhypertexte"/>
                <w:noProof/>
              </w:rPr>
              <w:t>Pattern-Matching Expressions and Functions</w:t>
            </w:r>
            <w:r w:rsidR="007C1E71">
              <w:rPr>
                <w:noProof/>
                <w:webHidden/>
              </w:rPr>
              <w:tab/>
            </w:r>
            <w:r>
              <w:rPr>
                <w:noProof/>
                <w:webHidden/>
              </w:rPr>
              <w:fldChar w:fldCharType="begin"/>
            </w:r>
            <w:r w:rsidR="007C1E71">
              <w:rPr>
                <w:noProof/>
                <w:webHidden/>
              </w:rPr>
              <w:instrText xml:space="preserve"> PAGEREF _Toc439782331 \h </w:instrText>
            </w:r>
            <w:r w:rsidR="00652F8A">
              <w:rPr>
                <w:noProof/>
              </w:rPr>
            </w:r>
            <w:r>
              <w:rPr>
                <w:noProof/>
                <w:webHidden/>
              </w:rPr>
              <w:fldChar w:fldCharType="separate"/>
            </w:r>
            <w:r w:rsidR="00DF0637">
              <w:rPr>
                <w:noProof/>
                <w:webHidden/>
              </w:rPr>
              <w:t>105</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32" w:history="1">
            <w:r w:rsidR="007C1E71" w:rsidRPr="00F30306">
              <w:rPr>
                <w:rStyle w:val="Lienhypertexte"/>
                <w:noProof/>
              </w:rPr>
              <w:t>6.5.6</w:t>
            </w:r>
            <w:r w:rsidR="007C1E71">
              <w:rPr>
                <w:i w:val="0"/>
                <w:iCs w:val="0"/>
                <w:noProof/>
                <w:szCs w:val="22"/>
                <w:lang w:val="en-GB" w:eastAsia="en-GB"/>
              </w:rPr>
              <w:tab/>
            </w:r>
            <w:r w:rsidR="007C1E71" w:rsidRPr="00F30306">
              <w:rPr>
                <w:rStyle w:val="Lienhypertexte"/>
                <w:noProof/>
              </w:rPr>
              <w:t>Sequence Iteration Expressions</w:t>
            </w:r>
            <w:r w:rsidR="007C1E71">
              <w:rPr>
                <w:noProof/>
                <w:webHidden/>
              </w:rPr>
              <w:tab/>
            </w:r>
            <w:r>
              <w:rPr>
                <w:noProof/>
                <w:webHidden/>
              </w:rPr>
              <w:fldChar w:fldCharType="begin"/>
            </w:r>
            <w:r w:rsidR="007C1E71">
              <w:rPr>
                <w:noProof/>
                <w:webHidden/>
              </w:rPr>
              <w:instrText xml:space="preserve"> PAGEREF _Toc439782332 \h </w:instrText>
            </w:r>
            <w:r w:rsidR="00652F8A">
              <w:rPr>
                <w:noProof/>
              </w:rPr>
            </w:r>
            <w:r>
              <w:rPr>
                <w:noProof/>
                <w:webHidden/>
              </w:rPr>
              <w:fldChar w:fldCharType="separate"/>
            </w:r>
            <w:r w:rsidR="00DF0637">
              <w:rPr>
                <w:noProof/>
                <w:webHidden/>
              </w:rPr>
              <w:t>106</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33" w:history="1">
            <w:r w:rsidR="007C1E71" w:rsidRPr="00F30306">
              <w:rPr>
                <w:rStyle w:val="Lienhypertexte"/>
                <w:noProof/>
              </w:rPr>
              <w:t>6.5.7</w:t>
            </w:r>
            <w:r w:rsidR="007C1E71">
              <w:rPr>
                <w:i w:val="0"/>
                <w:iCs w:val="0"/>
                <w:noProof/>
                <w:szCs w:val="22"/>
                <w:lang w:val="en-GB" w:eastAsia="en-GB"/>
              </w:rPr>
              <w:tab/>
            </w:r>
            <w:r w:rsidR="007C1E71" w:rsidRPr="00F30306">
              <w:rPr>
                <w:rStyle w:val="Lienhypertexte"/>
                <w:noProof/>
              </w:rPr>
              <w:t>Simple for-Loop Expressions</w:t>
            </w:r>
            <w:r w:rsidR="007C1E71">
              <w:rPr>
                <w:noProof/>
                <w:webHidden/>
              </w:rPr>
              <w:tab/>
            </w:r>
            <w:r>
              <w:rPr>
                <w:noProof/>
                <w:webHidden/>
              </w:rPr>
              <w:fldChar w:fldCharType="begin"/>
            </w:r>
            <w:r w:rsidR="007C1E71">
              <w:rPr>
                <w:noProof/>
                <w:webHidden/>
              </w:rPr>
              <w:instrText xml:space="preserve"> PAGEREF _Toc439782333 \h </w:instrText>
            </w:r>
            <w:r w:rsidR="00652F8A">
              <w:rPr>
                <w:noProof/>
              </w:rPr>
            </w:r>
            <w:r>
              <w:rPr>
                <w:noProof/>
                <w:webHidden/>
              </w:rPr>
              <w:fldChar w:fldCharType="separate"/>
            </w:r>
            <w:r w:rsidR="00DF0637">
              <w:rPr>
                <w:noProof/>
                <w:webHidden/>
              </w:rPr>
              <w:t>10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34" w:history="1">
            <w:r w:rsidR="007C1E71" w:rsidRPr="00F30306">
              <w:rPr>
                <w:rStyle w:val="Lienhypertexte"/>
                <w:noProof/>
              </w:rPr>
              <w:t>6.5.8</w:t>
            </w:r>
            <w:r w:rsidR="007C1E71">
              <w:rPr>
                <w:i w:val="0"/>
                <w:iCs w:val="0"/>
                <w:noProof/>
                <w:szCs w:val="22"/>
                <w:lang w:val="en-GB" w:eastAsia="en-GB"/>
              </w:rPr>
              <w:tab/>
            </w:r>
            <w:r w:rsidR="007C1E71" w:rsidRPr="00F30306">
              <w:rPr>
                <w:rStyle w:val="Lienhypertexte"/>
                <w:noProof/>
              </w:rPr>
              <w:t>While Expressions</w:t>
            </w:r>
            <w:r w:rsidR="007C1E71">
              <w:rPr>
                <w:noProof/>
                <w:webHidden/>
              </w:rPr>
              <w:tab/>
            </w:r>
            <w:r>
              <w:rPr>
                <w:noProof/>
                <w:webHidden/>
              </w:rPr>
              <w:fldChar w:fldCharType="begin"/>
            </w:r>
            <w:r w:rsidR="007C1E71">
              <w:rPr>
                <w:noProof/>
                <w:webHidden/>
              </w:rPr>
              <w:instrText xml:space="preserve"> PAGEREF _Toc439782334 \h </w:instrText>
            </w:r>
            <w:r w:rsidR="00652F8A">
              <w:rPr>
                <w:noProof/>
              </w:rPr>
            </w:r>
            <w:r>
              <w:rPr>
                <w:noProof/>
                <w:webHidden/>
              </w:rPr>
              <w:fldChar w:fldCharType="separate"/>
            </w:r>
            <w:r w:rsidR="00DF0637">
              <w:rPr>
                <w:noProof/>
                <w:webHidden/>
              </w:rPr>
              <w:t>10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35" w:history="1">
            <w:r w:rsidR="007C1E71" w:rsidRPr="00F30306">
              <w:rPr>
                <w:rStyle w:val="Lienhypertexte"/>
                <w:noProof/>
              </w:rPr>
              <w:t>6.5.9</w:t>
            </w:r>
            <w:r w:rsidR="007C1E71">
              <w:rPr>
                <w:i w:val="0"/>
                <w:iCs w:val="0"/>
                <w:noProof/>
                <w:szCs w:val="22"/>
                <w:lang w:val="en-GB" w:eastAsia="en-GB"/>
              </w:rPr>
              <w:tab/>
            </w:r>
            <w:r w:rsidR="007C1E71" w:rsidRPr="00F30306">
              <w:rPr>
                <w:rStyle w:val="Lienhypertexte"/>
                <w:noProof/>
              </w:rPr>
              <w:t>Try-with Expressions</w:t>
            </w:r>
            <w:r w:rsidR="007C1E71">
              <w:rPr>
                <w:noProof/>
                <w:webHidden/>
              </w:rPr>
              <w:tab/>
            </w:r>
            <w:r>
              <w:rPr>
                <w:noProof/>
                <w:webHidden/>
              </w:rPr>
              <w:fldChar w:fldCharType="begin"/>
            </w:r>
            <w:r w:rsidR="007C1E71">
              <w:rPr>
                <w:noProof/>
                <w:webHidden/>
              </w:rPr>
              <w:instrText xml:space="preserve"> PAGEREF _Toc439782335 \h </w:instrText>
            </w:r>
            <w:r w:rsidR="00652F8A">
              <w:rPr>
                <w:noProof/>
              </w:rPr>
            </w:r>
            <w:r>
              <w:rPr>
                <w:noProof/>
                <w:webHidden/>
              </w:rPr>
              <w:fldChar w:fldCharType="separate"/>
            </w:r>
            <w:r w:rsidR="00DF0637">
              <w:rPr>
                <w:noProof/>
                <w:webHidden/>
              </w:rPr>
              <w:t>10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36" w:history="1">
            <w:r w:rsidR="007C1E71" w:rsidRPr="00F30306">
              <w:rPr>
                <w:rStyle w:val="Lienhypertexte"/>
                <w:noProof/>
              </w:rPr>
              <w:t>6.5.10</w:t>
            </w:r>
            <w:r w:rsidR="007C1E71">
              <w:rPr>
                <w:i w:val="0"/>
                <w:iCs w:val="0"/>
                <w:noProof/>
                <w:szCs w:val="22"/>
                <w:lang w:val="en-GB" w:eastAsia="en-GB"/>
              </w:rPr>
              <w:tab/>
            </w:r>
            <w:r w:rsidR="007C1E71" w:rsidRPr="00F30306">
              <w:rPr>
                <w:rStyle w:val="Lienhypertexte"/>
                <w:noProof/>
              </w:rPr>
              <w:t>Reraise Expressions</w:t>
            </w:r>
            <w:r w:rsidR="007C1E71">
              <w:rPr>
                <w:noProof/>
                <w:webHidden/>
              </w:rPr>
              <w:tab/>
            </w:r>
            <w:r>
              <w:rPr>
                <w:noProof/>
                <w:webHidden/>
              </w:rPr>
              <w:fldChar w:fldCharType="begin"/>
            </w:r>
            <w:r w:rsidR="007C1E71">
              <w:rPr>
                <w:noProof/>
                <w:webHidden/>
              </w:rPr>
              <w:instrText xml:space="preserve"> PAGEREF _Toc439782336 \h </w:instrText>
            </w:r>
            <w:r w:rsidR="00652F8A">
              <w:rPr>
                <w:noProof/>
              </w:rPr>
            </w:r>
            <w:r>
              <w:rPr>
                <w:noProof/>
                <w:webHidden/>
              </w:rPr>
              <w:fldChar w:fldCharType="separate"/>
            </w:r>
            <w:r w:rsidR="00DF0637">
              <w:rPr>
                <w:noProof/>
                <w:webHidden/>
              </w:rPr>
              <w:t>10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37" w:history="1">
            <w:r w:rsidR="007C1E71" w:rsidRPr="00F30306">
              <w:rPr>
                <w:rStyle w:val="Lienhypertexte"/>
                <w:noProof/>
              </w:rPr>
              <w:t>6.5.11</w:t>
            </w:r>
            <w:r w:rsidR="007C1E71">
              <w:rPr>
                <w:i w:val="0"/>
                <w:iCs w:val="0"/>
                <w:noProof/>
                <w:szCs w:val="22"/>
                <w:lang w:val="en-GB" w:eastAsia="en-GB"/>
              </w:rPr>
              <w:tab/>
            </w:r>
            <w:r w:rsidR="007C1E71" w:rsidRPr="00F30306">
              <w:rPr>
                <w:rStyle w:val="Lienhypertexte"/>
                <w:noProof/>
              </w:rPr>
              <w:t>Try-finally Expressions</w:t>
            </w:r>
            <w:r w:rsidR="007C1E71">
              <w:rPr>
                <w:noProof/>
                <w:webHidden/>
              </w:rPr>
              <w:tab/>
            </w:r>
            <w:r>
              <w:rPr>
                <w:noProof/>
                <w:webHidden/>
              </w:rPr>
              <w:fldChar w:fldCharType="begin"/>
            </w:r>
            <w:r w:rsidR="007C1E71">
              <w:rPr>
                <w:noProof/>
                <w:webHidden/>
              </w:rPr>
              <w:instrText xml:space="preserve"> PAGEREF _Toc439782337 \h </w:instrText>
            </w:r>
            <w:r w:rsidR="00652F8A">
              <w:rPr>
                <w:noProof/>
              </w:rPr>
            </w:r>
            <w:r>
              <w:rPr>
                <w:noProof/>
                <w:webHidden/>
              </w:rPr>
              <w:fldChar w:fldCharType="separate"/>
            </w:r>
            <w:r w:rsidR="00DF0637">
              <w:rPr>
                <w:noProof/>
                <w:webHidden/>
              </w:rPr>
              <w:t>10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38" w:history="1">
            <w:r w:rsidR="007C1E71" w:rsidRPr="00F30306">
              <w:rPr>
                <w:rStyle w:val="Lienhypertexte"/>
                <w:noProof/>
              </w:rPr>
              <w:t>6.5.12</w:t>
            </w:r>
            <w:r w:rsidR="007C1E71">
              <w:rPr>
                <w:i w:val="0"/>
                <w:iCs w:val="0"/>
                <w:noProof/>
                <w:szCs w:val="22"/>
                <w:lang w:val="en-GB" w:eastAsia="en-GB"/>
              </w:rPr>
              <w:tab/>
            </w:r>
            <w:r w:rsidR="007C1E71" w:rsidRPr="00F30306">
              <w:rPr>
                <w:rStyle w:val="Lienhypertexte"/>
                <w:noProof/>
              </w:rPr>
              <w:t>Assertion Expressions</w:t>
            </w:r>
            <w:r w:rsidR="007C1E71">
              <w:rPr>
                <w:noProof/>
                <w:webHidden/>
              </w:rPr>
              <w:tab/>
            </w:r>
            <w:r>
              <w:rPr>
                <w:noProof/>
                <w:webHidden/>
              </w:rPr>
              <w:fldChar w:fldCharType="begin"/>
            </w:r>
            <w:r w:rsidR="007C1E71">
              <w:rPr>
                <w:noProof/>
                <w:webHidden/>
              </w:rPr>
              <w:instrText xml:space="preserve"> PAGEREF _Toc439782338 \h </w:instrText>
            </w:r>
            <w:r w:rsidR="00652F8A">
              <w:rPr>
                <w:noProof/>
              </w:rPr>
            </w:r>
            <w:r>
              <w:rPr>
                <w:noProof/>
                <w:webHidden/>
              </w:rPr>
              <w:fldChar w:fldCharType="separate"/>
            </w:r>
            <w:r w:rsidR="00DF0637">
              <w:rPr>
                <w:noProof/>
                <w:webHidden/>
              </w:rPr>
              <w:t>109</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39" w:history="1">
            <w:r w:rsidR="007C1E71" w:rsidRPr="00F30306">
              <w:rPr>
                <w:rStyle w:val="Lienhypertexte"/>
                <w:noProof/>
              </w:rPr>
              <w:t>6.6</w:t>
            </w:r>
            <w:r w:rsidR="007C1E71">
              <w:rPr>
                <w:smallCaps w:val="0"/>
                <w:noProof/>
                <w:szCs w:val="22"/>
                <w:lang w:val="en-GB" w:eastAsia="en-GB"/>
              </w:rPr>
              <w:tab/>
            </w:r>
            <w:r w:rsidR="007C1E71" w:rsidRPr="00F30306">
              <w:rPr>
                <w:rStyle w:val="Lienhypertexte"/>
                <w:noProof/>
              </w:rPr>
              <w:t>Definition Expressions</w:t>
            </w:r>
            <w:r w:rsidR="007C1E71">
              <w:rPr>
                <w:noProof/>
                <w:webHidden/>
              </w:rPr>
              <w:tab/>
            </w:r>
            <w:r>
              <w:rPr>
                <w:noProof/>
                <w:webHidden/>
              </w:rPr>
              <w:fldChar w:fldCharType="begin"/>
            </w:r>
            <w:r w:rsidR="007C1E71">
              <w:rPr>
                <w:noProof/>
                <w:webHidden/>
              </w:rPr>
              <w:instrText xml:space="preserve"> PAGEREF _Toc439782339 \h </w:instrText>
            </w:r>
            <w:r w:rsidR="00652F8A">
              <w:rPr>
                <w:noProof/>
              </w:rPr>
            </w:r>
            <w:r>
              <w:rPr>
                <w:noProof/>
                <w:webHidden/>
              </w:rPr>
              <w:fldChar w:fldCharType="separate"/>
            </w:r>
            <w:r w:rsidR="00DF0637">
              <w:rPr>
                <w:noProof/>
                <w:webHidden/>
              </w:rPr>
              <w:t>10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40" w:history="1">
            <w:r w:rsidR="007C1E71" w:rsidRPr="00F30306">
              <w:rPr>
                <w:rStyle w:val="Lienhypertexte"/>
                <w:noProof/>
              </w:rPr>
              <w:t>6.6.1</w:t>
            </w:r>
            <w:r w:rsidR="007C1E71">
              <w:rPr>
                <w:i w:val="0"/>
                <w:iCs w:val="0"/>
                <w:noProof/>
                <w:szCs w:val="22"/>
                <w:lang w:val="en-GB" w:eastAsia="en-GB"/>
              </w:rPr>
              <w:tab/>
            </w:r>
            <w:r w:rsidR="007C1E71" w:rsidRPr="00F30306">
              <w:rPr>
                <w:rStyle w:val="Lienhypertexte"/>
                <w:noProof/>
              </w:rPr>
              <w:t>Value Definition Expressions</w:t>
            </w:r>
            <w:r w:rsidR="007C1E71">
              <w:rPr>
                <w:noProof/>
                <w:webHidden/>
              </w:rPr>
              <w:tab/>
            </w:r>
            <w:r>
              <w:rPr>
                <w:noProof/>
                <w:webHidden/>
              </w:rPr>
              <w:fldChar w:fldCharType="begin"/>
            </w:r>
            <w:r w:rsidR="007C1E71">
              <w:rPr>
                <w:noProof/>
                <w:webHidden/>
              </w:rPr>
              <w:instrText xml:space="preserve"> PAGEREF _Toc439782340 \h </w:instrText>
            </w:r>
            <w:r w:rsidR="00652F8A">
              <w:rPr>
                <w:noProof/>
              </w:rPr>
            </w:r>
            <w:r>
              <w:rPr>
                <w:noProof/>
                <w:webHidden/>
              </w:rPr>
              <w:fldChar w:fldCharType="separate"/>
            </w:r>
            <w:r w:rsidR="00DF0637">
              <w:rPr>
                <w:noProof/>
                <w:webHidden/>
              </w:rPr>
              <w:t>11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41" w:history="1">
            <w:r w:rsidR="007C1E71" w:rsidRPr="00F30306">
              <w:rPr>
                <w:rStyle w:val="Lienhypertexte"/>
                <w:noProof/>
              </w:rPr>
              <w:t>6.6.2</w:t>
            </w:r>
            <w:r w:rsidR="007C1E71">
              <w:rPr>
                <w:i w:val="0"/>
                <w:iCs w:val="0"/>
                <w:noProof/>
                <w:szCs w:val="22"/>
                <w:lang w:val="en-GB" w:eastAsia="en-GB"/>
              </w:rPr>
              <w:tab/>
            </w:r>
            <w:r w:rsidR="007C1E71" w:rsidRPr="00F30306">
              <w:rPr>
                <w:rStyle w:val="Lienhypertexte"/>
                <w:noProof/>
              </w:rPr>
              <w:t>Function Definition Expressions</w:t>
            </w:r>
            <w:r w:rsidR="007C1E71">
              <w:rPr>
                <w:noProof/>
                <w:webHidden/>
              </w:rPr>
              <w:tab/>
            </w:r>
            <w:r>
              <w:rPr>
                <w:noProof/>
                <w:webHidden/>
              </w:rPr>
              <w:fldChar w:fldCharType="begin"/>
            </w:r>
            <w:r w:rsidR="007C1E71">
              <w:rPr>
                <w:noProof/>
                <w:webHidden/>
              </w:rPr>
              <w:instrText xml:space="preserve"> PAGEREF _Toc439782341 \h </w:instrText>
            </w:r>
            <w:r w:rsidR="00652F8A">
              <w:rPr>
                <w:noProof/>
              </w:rPr>
            </w:r>
            <w:r>
              <w:rPr>
                <w:noProof/>
                <w:webHidden/>
              </w:rPr>
              <w:fldChar w:fldCharType="separate"/>
            </w:r>
            <w:r w:rsidR="00DF0637">
              <w:rPr>
                <w:noProof/>
                <w:webHidden/>
              </w:rPr>
              <w:t>11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42" w:history="1">
            <w:r w:rsidR="007C1E71" w:rsidRPr="00F30306">
              <w:rPr>
                <w:rStyle w:val="Lienhypertexte"/>
                <w:noProof/>
              </w:rPr>
              <w:t>6.6.3</w:t>
            </w:r>
            <w:r w:rsidR="007C1E71">
              <w:rPr>
                <w:i w:val="0"/>
                <w:iCs w:val="0"/>
                <w:noProof/>
                <w:szCs w:val="22"/>
                <w:lang w:val="en-GB" w:eastAsia="en-GB"/>
              </w:rPr>
              <w:tab/>
            </w:r>
            <w:r w:rsidR="007C1E71" w:rsidRPr="00F30306">
              <w:rPr>
                <w:rStyle w:val="Lienhypertexte"/>
                <w:noProof/>
              </w:rPr>
              <w:t>Recursive Definition Expressions</w:t>
            </w:r>
            <w:r w:rsidR="007C1E71">
              <w:rPr>
                <w:noProof/>
                <w:webHidden/>
              </w:rPr>
              <w:tab/>
            </w:r>
            <w:r>
              <w:rPr>
                <w:noProof/>
                <w:webHidden/>
              </w:rPr>
              <w:fldChar w:fldCharType="begin"/>
            </w:r>
            <w:r w:rsidR="007C1E71">
              <w:rPr>
                <w:noProof/>
                <w:webHidden/>
              </w:rPr>
              <w:instrText xml:space="preserve"> PAGEREF _Toc439782342 \h </w:instrText>
            </w:r>
            <w:r w:rsidR="00652F8A">
              <w:rPr>
                <w:noProof/>
              </w:rPr>
            </w:r>
            <w:r>
              <w:rPr>
                <w:noProof/>
                <w:webHidden/>
              </w:rPr>
              <w:fldChar w:fldCharType="separate"/>
            </w:r>
            <w:r w:rsidR="00DF0637">
              <w:rPr>
                <w:noProof/>
                <w:webHidden/>
              </w:rPr>
              <w:t>112</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43" w:history="1">
            <w:r w:rsidR="007C1E71" w:rsidRPr="00F30306">
              <w:rPr>
                <w:rStyle w:val="Lienhypertexte"/>
                <w:noProof/>
              </w:rPr>
              <w:t>6.6.4</w:t>
            </w:r>
            <w:r w:rsidR="007C1E71">
              <w:rPr>
                <w:i w:val="0"/>
                <w:iCs w:val="0"/>
                <w:noProof/>
                <w:szCs w:val="22"/>
                <w:lang w:val="en-GB" w:eastAsia="en-GB"/>
              </w:rPr>
              <w:tab/>
            </w:r>
            <w:r w:rsidR="007C1E71" w:rsidRPr="00F30306">
              <w:rPr>
                <w:rStyle w:val="Lienhypertexte"/>
                <w:noProof/>
              </w:rPr>
              <w:t>Deterministic Disposal Expressions</w:t>
            </w:r>
            <w:r w:rsidR="007C1E71">
              <w:rPr>
                <w:noProof/>
                <w:webHidden/>
              </w:rPr>
              <w:tab/>
            </w:r>
            <w:r>
              <w:rPr>
                <w:noProof/>
                <w:webHidden/>
              </w:rPr>
              <w:fldChar w:fldCharType="begin"/>
            </w:r>
            <w:r w:rsidR="007C1E71">
              <w:rPr>
                <w:noProof/>
                <w:webHidden/>
              </w:rPr>
              <w:instrText xml:space="preserve"> PAGEREF _Toc439782343 \h </w:instrText>
            </w:r>
            <w:r w:rsidR="00652F8A">
              <w:rPr>
                <w:noProof/>
              </w:rPr>
            </w:r>
            <w:r>
              <w:rPr>
                <w:noProof/>
                <w:webHidden/>
              </w:rPr>
              <w:fldChar w:fldCharType="separate"/>
            </w:r>
            <w:r w:rsidR="00DF0637">
              <w:rPr>
                <w:noProof/>
                <w:webHidden/>
              </w:rPr>
              <w:t>112</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44" w:history="1">
            <w:r w:rsidR="007C1E71" w:rsidRPr="00F30306">
              <w:rPr>
                <w:rStyle w:val="Lienhypertexte"/>
                <w:noProof/>
              </w:rPr>
              <w:t>6.7</w:t>
            </w:r>
            <w:r w:rsidR="007C1E71">
              <w:rPr>
                <w:smallCaps w:val="0"/>
                <w:noProof/>
                <w:szCs w:val="22"/>
                <w:lang w:val="en-GB" w:eastAsia="en-GB"/>
              </w:rPr>
              <w:tab/>
            </w:r>
            <w:r w:rsidR="007C1E71" w:rsidRPr="00F30306">
              <w:rPr>
                <w:rStyle w:val="Lienhypertexte"/>
                <w:noProof/>
              </w:rPr>
              <w:t>Type-Related Expressions</w:t>
            </w:r>
            <w:r w:rsidR="007C1E71">
              <w:rPr>
                <w:noProof/>
                <w:webHidden/>
              </w:rPr>
              <w:tab/>
            </w:r>
            <w:r>
              <w:rPr>
                <w:noProof/>
                <w:webHidden/>
              </w:rPr>
              <w:fldChar w:fldCharType="begin"/>
            </w:r>
            <w:r w:rsidR="007C1E71">
              <w:rPr>
                <w:noProof/>
                <w:webHidden/>
              </w:rPr>
              <w:instrText xml:space="preserve"> PAGEREF _Toc439782344 \h </w:instrText>
            </w:r>
            <w:r w:rsidR="00652F8A">
              <w:rPr>
                <w:noProof/>
              </w:rPr>
            </w:r>
            <w:r>
              <w:rPr>
                <w:noProof/>
                <w:webHidden/>
              </w:rPr>
              <w:fldChar w:fldCharType="separate"/>
            </w:r>
            <w:r w:rsidR="00DF0637">
              <w:rPr>
                <w:noProof/>
                <w:webHidden/>
              </w:rPr>
              <w:t>11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45" w:history="1">
            <w:r w:rsidR="007C1E71" w:rsidRPr="00F30306">
              <w:rPr>
                <w:rStyle w:val="Lienhypertexte"/>
                <w:noProof/>
              </w:rPr>
              <w:t>6.7.1</w:t>
            </w:r>
            <w:r w:rsidR="007C1E71">
              <w:rPr>
                <w:i w:val="0"/>
                <w:iCs w:val="0"/>
                <w:noProof/>
                <w:szCs w:val="22"/>
                <w:lang w:val="en-GB" w:eastAsia="en-GB"/>
              </w:rPr>
              <w:tab/>
            </w:r>
            <w:r w:rsidR="007C1E71" w:rsidRPr="00F30306">
              <w:rPr>
                <w:rStyle w:val="Lienhypertexte"/>
                <w:noProof/>
              </w:rPr>
              <w:t>Type-Annotated Expressions</w:t>
            </w:r>
            <w:r w:rsidR="007C1E71">
              <w:rPr>
                <w:noProof/>
                <w:webHidden/>
              </w:rPr>
              <w:tab/>
            </w:r>
            <w:r>
              <w:rPr>
                <w:noProof/>
                <w:webHidden/>
              </w:rPr>
              <w:fldChar w:fldCharType="begin"/>
            </w:r>
            <w:r w:rsidR="007C1E71">
              <w:rPr>
                <w:noProof/>
                <w:webHidden/>
              </w:rPr>
              <w:instrText xml:space="preserve"> PAGEREF _Toc439782345 \h </w:instrText>
            </w:r>
            <w:r w:rsidR="00652F8A">
              <w:rPr>
                <w:noProof/>
              </w:rPr>
            </w:r>
            <w:r>
              <w:rPr>
                <w:noProof/>
                <w:webHidden/>
              </w:rPr>
              <w:fldChar w:fldCharType="separate"/>
            </w:r>
            <w:r w:rsidR="00DF0637">
              <w:rPr>
                <w:noProof/>
                <w:webHidden/>
              </w:rPr>
              <w:t>11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46" w:history="1">
            <w:r w:rsidR="007C1E71" w:rsidRPr="00F30306">
              <w:rPr>
                <w:rStyle w:val="Lienhypertexte"/>
                <w:noProof/>
              </w:rPr>
              <w:t>6.7.2</w:t>
            </w:r>
            <w:r w:rsidR="007C1E71">
              <w:rPr>
                <w:i w:val="0"/>
                <w:iCs w:val="0"/>
                <w:noProof/>
                <w:szCs w:val="22"/>
                <w:lang w:val="en-GB" w:eastAsia="en-GB"/>
              </w:rPr>
              <w:tab/>
            </w:r>
            <w:r w:rsidR="007C1E71" w:rsidRPr="00F30306">
              <w:rPr>
                <w:rStyle w:val="Lienhypertexte"/>
                <w:noProof/>
              </w:rPr>
              <w:t>Static Coercion Expressions</w:t>
            </w:r>
            <w:r w:rsidR="007C1E71">
              <w:rPr>
                <w:noProof/>
                <w:webHidden/>
              </w:rPr>
              <w:tab/>
            </w:r>
            <w:r>
              <w:rPr>
                <w:noProof/>
                <w:webHidden/>
              </w:rPr>
              <w:fldChar w:fldCharType="begin"/>
            </w:r>
            <w:r w:rsidR="007C1E71">
              <w:rPr>
                <w:noProof/>
                <w:webHidden/>
              </w:rPr>
              <w:instrText xml:space="preserve"> PAGEREF _Toc439782346 \h </w:instrText>
            </w:r>
            <w:r w:rsidR="00652F8A">
              <w:rPr>
                <w:noProof/>
              </w:rPr>
            </w:r>
            <w:r>
              <w:rPr>
                <w:noProof/>
                <w:webHidden/>
              </w:rPr>
              <w:fldChar w:fldCharType="separate"/>
            </w:r>
            <w:r w:rsidR="00DF0637">
              <w:rPr>
                <w:noProof/>
                <w:webHidden/>
              </w:rPr>
              <w:t>11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47" w:history="1">
            <w:r w:rsidR="007C1E71" w:rsidRPr="00F30306">
              <w:rPr>
                <w:rStyle w:val="Lienhypertexte"/>
                <w:noProof/>
              </w:rPr>
              <w:t>6.7.3</w:t>
            </w:r>
            <w:r w:rsidR="007C1E71">
              <w:rPr>
                <w:i w:val="0"/>
                <w:iCs w:val="0"/>
                <w:noProof/>
                <w:szCs w:val="22"/>
                <w:lang w:val="en-GB" w:eastAsia="en-GB"/>
              </w:rPr>
              <w:tab/>
            </w:r>
            <w:r w:rsidR="007C1E71" w:rsidRPr="00F30306">
              <w:rPr>
                <w:rStyle w:val="Lienhypertexte"/>
                <w:noProof/>
              </w:rPr>
              <w:t>Dynamic Type-Test Expressions</w:t>
            </w:r>
            <w:r w:rsidR="007C1E71">
              <w:rPr>
                <w:noProof/>
                <w:webHidden/>
              </w:rPr>
              <w:tab/>
            </w:r>
            <w:r>
              <w:rPr>
                <w:noProof/>
                <w:webHidden/>
              </w:rPr>
              <w:fldChar w:fldCharType="begin"/>
            </w:r>
            <w:r w:rsidR="007C1E71">
              <w:rPr>
                <w:noProof/>
                <w:webHidden/>
              </w:rPr>
              <w:instrText xml:space="preserve"> PAGEREF _Toc439782347 \h </w:instrText>
            </w:r>
            <w:r w:rsidR="00652F8A">
              <w:rPr>
                <w:noProof/>
              </w:rPr>
            </w:r>
            <w:r>
              <w:rPr>
                <w:noProof/>
                <w:webHidden/>
              </w:rPr>
              <w:fldChar w:fldCharType="separate"/>
            </w:r>
            <w:r w:rsidR="00DF0637">
              <w:rPr>
                <w:noProof/>
                <w:webHidden/>
              </w:rPr>
              <w:t>11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48" w:history="1">
            <w:r w:rsidR="007C1E71" w:rsidRPr="00F30306">
              <w:rPr>
                <w:rStyle w:val="Lienhypertexte"/>
                <w:noProof/>
              </w:rPr>
              <w:t>6.7.4</w:t>
            </w:r>
            <w:r w:rsidR="007C1E71">
              <w:rPr>
                <w:i w:val="0"/>
                <w:iCs w:val="0"/>
                <w:noProof/>
                <w:szCs w:val="22"/>
                <w:lang w:val="en-GB" w:eastAsia="en-GB"/>
              </w:rPr>
              <w:tab/>
            </w:r>
            <w:r w:rsidR="007C1E71" w:rsidRPr="00F30306">
              <w:rPr>
                <w:rStyle w:val="Lienhypertexte"/>
                <w:noProof/>
              </w:rPr>
              <w:t>Dynamic Coercion Expressions</w:t>
            </w:r>
            <w:r w:rsidR="007C1E71">
              <w:rPr>
                <w:noProof/>
                <w:webHidden/>
              </w:rPr>
              <w:tab/>
            </w:r>
            <w:r>
              <w:rPr>
                <w:noProof/>
                <w:webHidden/>
              </w:rPr>
              <w:fldChar w:fldCharType="begin"/>
            </w:r>
            <w:r w:rsidR="007C1E71">
              <w:rPr>
                <w:noProof/>
                <w:webHidden/>
              </w:rPr>
              <w:instrText xml:space="preserve"> PAGEREF _Toc439782348 \h </w:instrText>
            </w:r>
            <w:r w:rsidR="00652F8A">
              <w:rPr>
                <w:noProof/>
              </w:rPr>
            </w:r>
            <w:r>
              <w:rPr>
                <w:noProof/>
                <w:webHidden/>
              </w:rPr>
              <w:fldChar w:fldCharType="separate"/>
            </w:r>
            <w:r w:rsidR="00DF0637">
              <w:rPr>
                <w:noProof/>
                <w:webHidden/>
              </w:rPr>
              <w:t>114</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49" w:history="1">
            <w:r w:rsidR="007C1E71" w:rsidRPr="00F30306">
              <w:rPr>
                <w:rStyle w:val="Lienhypertexte"/>
                <w:noProof/>
              </w:rPr>
              <w:t>6.8</w:t>
            </w:r>
            <w:r w:rsidR="007C1E71">
              <w:rPr>
                <w:smallCaps w:val="0"/>
                <w:noProof/>
                <w:szCs w:val="22"/>
                <w:lang w:val="en-GB" w:eastAsia="en-GB"/>
              </w:rPr>
              <w:tab/>
            </w:r>
            <w:r w:rsidR="007C1E71" w:rsidRPr="00F30306">
              <w:rPr>
                <w:rStyle w:val="Lienhypertexte"/>
                <w:noProof/>
              </w:rPr>
              <w:t>Quoted Expressions</w:t>
            </w:r>
            <w:r w:rsidR="007C1E71">
              <w:rPr>
                <w:noProof/>
                <w:webHidden/>
              </w:rPr>
              <w:tab/>
            </w:r>
            <w:r>
              <w:rPr>
                <w:noProof/>
                <w:webHidden/>
              </w:rPr>
              <w:fldChar w:fldCharType="begin"/>
            </w:r>
            <w:r w:rsidR="007C1E71">
              <w:rPr>
                <w:noProof/>
                <w:webHidden/>
              </w:rPr>
              <w:instrText xml:space="preserve"> PAGEREF _Toc439782349 \h </w:instrText>
            </w:r>
            <w:r w:rsidR="00652F8A">
              <w:rPr>
                <w:noProof/>
              </w:rPr>
            </w:r>
            <w:r>
              <w:rPr>
                <w:noProof/>
                <w:webHidden/>
              </w:rPr>
              <w:fldChar w:fldCharType="separate"/>
            </w:r>
            <w:r w:rsidR="00DF0637">
              <w:rPr>
                <w:noProof/>
                <w:webHidden/>
              </w:rPr>
              <w:t>114</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50" w:history="1">
            <w:r w:rsidR="007C1E71" w:rsidRPr="00F30306">
              <w:rPr>
                <w:rStyle w:val="Lienhypertexte"/>
                <w:noProof/>
              </w:rPr>
              <w:t>6.8.1</w:t>
            </w:r>
            <w:r w:rsidR="007C1E71">
              <w:rPr>
                <w:i w:val="0"/>
                <w:iCs w:val="0"/>
                <w:noProof/>
                <w:szCs w:val="22"/>
                <w:lang w:val="en-GB" w:eastAsia="en-GB"/>
              </w:rPr>
              <w:tab/>
            </w:r>
            <w:r w:rsidR="007C1E71" w:rsidRPr="00F30306">
              <w:rPr>
                <w:rStyle w:val="Lienhypertexte"/>
                <w:noProof/>
              </w:rPr>
              <w:t>Strongly Typed Quoted Expressions</w:t>
            </w:r>
            <w:r w:rsidR="007C1E71">
              <w:rPr>
                <w:noProof/>
                <w:webHidden/>
              </w:rPr>
              <w:tab/>
            </w:r>
            <w:r>
              <w:rPr>
                <w:noProof/>
                <w:webHidden/>
              </w:rPr>
              <w:fldChar w:fldCharType="begin"/>
            </w:r>
            <w:r w:rsidR="007C1E71">
              <w:rPr>
                <w:noProof/>
                <w:webHidden/>
              </w:rPr>
              <w:instrText xml:space="preserve"> PAGEREF _Toc439782350 \h </w:instrText>
            </w:r>
            <w:r w:rsidR="00652F8A">
              <w:rPr>
                <w:noProof/>
              </w:rPr>
            </w:r>
            <w:r>
              <w:rPr>
                <w:noProof/>
                <w:webHidden/>
              </w:rPr>
              <w:fldChar w:fldCharType="separate"/>
            </w:r>
            <w:r w:rsidR="00DF0637">
              <w:rPr>
                <w:noProof/>
                <w:webHidden/>
              </w:rPr>
              <w:t>115</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51" w:history="1">
            <w:r w:rsidR="007C1E71" w:rsidRPr="00F30306">
              <w:rPr>
                <w:rStyle w:val="Lienhypertexte"/>
                <w:noProof/>
              </w:rPr>
              <w:t>6.8.2</w:t>
            </w:r>
            <w:r w:rsidR="007C1E71">
              <w:rPr>
                <w:i w:val="0"/>
                <w:iCs w:val="0"/>
                <w:noProof/>
                <w:szCs w:val="22"/>
                <w:lang w:val="en-GB" w:eastAsia="en-GB"/>
              </w:rPr>
              <w:tab/>
            </w:r>
            <w:r w:rsidR="007C1E71" w:rsidRPr="00F30306">
              <w:rPr>
                <w:rStyle w:val="Lienhypertexte"/>
                <w:noProof/>
              </w:rPr>
              <w:t>Weakly Typed Quoted Expressions</w:t>
            </w:r>
            <w:r w:rsidR="007C1E71">
              <w:rPr>
                <w:noProof/>
                <w:webHidden/>
              </w:rPr>
              <w:tab/>
            </w:r>
            <w:r>
              <w:rPr>
                <w:noProof/>
                <w:webHidden/>
              </w:rPr>
              <w:fldChar w:fldCharType="begin"/>
            </w:r>
            <w:r w:rsidR="007C1E71">
              <w:rPr>
                <w:noProof/>
                <w:webHidden/>
              </w:rPr>
              <w:instrText xml:space="preserve"> PAGEREF _Toc439782351 \h </w:instrText>
            </w:r>
            <w:r w:rsidR="00652F8A">
              <w:rPr>
                <w:noProof/>
              </w:rPr>
            </w:r>
            <w:r>
              <w:rPr>
                <w:noProof/>
                <w:webHidden/>
              </w:rPr>
              <w:fldChar w:fldCharType="separate"/>
            </w:r>
            <w:r w:rsidR="00DF0637">
              <w:rPr>
                <w:noProof/>
                <w:webHidden/>
              </w:rPr>
              <w:t>116</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52" w:history="1">
            <w:r w:rsidR="007C1E71" w:rsidRPr="00F30306">
              <w:rPr>
                <w:rStyle w:val="Lienhypertexte"/>
                <w:noProof/>
              </w:rPr>
              <w:t>6.8.3</w:t>
            </w:r>
            <w:r w:rsidR="007C1E71">
              <w:rPr>
                <w:i w:val="0"/>
                <w:iCs w:val="0"/>
                <w:noProof/>
                <w:szCs w:val="22"/>
                <w:lang w:val="en-GB" w:eastAsia="en-GB"/>
              </w:rPr>
              <w:tab/>
            </w:r>
            <w:r w:rsidR="007C1E71" w:rsidRPr="00F30306">
              <w:rPr>
                <w:rStyle w:val="Lienhypertexte"/>
                <w:noProof/>
              </w:rPr>
              <w:t>Expression Splices</w:t>
            </w:r>
            <w:r w:rsidR="007C1E71">
              <w:rPr>
                <w:noProof/>
                <w:webHidden/>
              </w:rPr>
              <w:tab/>
            </w:r>
            <w:r>
              <w:rPr>
                <w:noProof/>
                <w:webHidden/>
              </w:rPr>
              <w:fldChar w:fldCharType="begin"/>
            </w:r>
            <w:r w:rsidR="007C1E71">
              <w:rPr>
                <w:noProof/>
                <w:webHidden/>
              </w:rPr>
              <w:instrText xml:space="preserve"> PAGEREF _Toc439782352 \h </w:instrText>
            </w:r>
            <w:r w:rsidR="00652F8A">
              <w:rPr>
                <w:noProof/>
              </w:rPr>
            </w:r>
            <w:r>
              <w:rPr>
                <w:noProof/>
                <w:webHidden/>
              </w:rPr>
              <w:fldChar w:fldCharType="separate"/>
            </w:r>
            <w:r w:rsidR="00DF0637">
              <w:rPr>
                <w:noProof/>
                <w:webHidden/>
              </w:rPr>
              <w:t>116</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53" w:history="1">
            <w:r w:rsidR="007C1E71" w:rsidRPr="00F30306">
              <w:rPr>
                <w:rStyle w:val="Lienhypertexte"/>
                <w:noProof/>
              </w:rPr>
              <w:t>6.9</w:t>
            </w:r>
            <w:r w:rsidR="007C1E71">
              <w:rPr>
                <w:smallCaps w:val="0"/>
                <w:noProof/>
                <w:szCs w:val="22"/>
                <w:lang w:val="en-GB" w:eastAsia="en-GB"/>
              </w:rPr>
              <w:tab/>
            </w:r>
            <w:r w:rsidR="007C1E71" w:rsidRPr="00F30306">
              <w:rPr>
                <w:rStyle w:val="Lienhypertexte"/>
                <w:noProof/>
              </w:rPr>
              <w:t>Evaluation of Elaborated Forms</w:t>
            </w:r>
            <w:r w:rsidR="007C1E71">
              <w:rPr>
                <w:noProof/>
                <w:webHidden/>
              </w:rPr>
              <w:tab/>
            </w:r>
            <w:r>
              <w:rPr>
                <w:noProof/>
                <w:webHidden/>
              </w:rPr>
              <w:fldChar w:fldCharType="begin"/>
            </w:r>
            <w:r w:rsidR="007C1E71">
              <w:rPr>
                <w:noProof/>
                <w:webHidden/>
              </w:rPr>
              <w:instrText xml:space="preserve"> PAGEREF _Toc439782353 \h </w:instrText>
            </w:r>
            <w:r w:rsidR="00652F8A">
              <w:rPr>
                <w:noProof/>
              </w:rPr>
            </w:r>
            <w:r>
              <w:rPr>
                <w:noProof/>
                <w:webHidden/>
              </w:rPr>
              <w:fldChar w:fldCharType="separate"/>
            </w:r>
            <w:r w:rsidR="00DF0637">
              <w:rPr>
                <w:noProof/>
                <w:webHidden/>
              </w:rPr>
              <w:t>11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54" w:history="1">
            <w:r w:rsidR="007C1E71" w:rsidRPr="00F30306">
              <w:rPr>
                <w:rStyle w:val="Lienhypertexte"/>
                <w:noProof/>
              </w:rPr>
              <w:t>6.9.1</w:t>
            </w:r>
            <w:r w:rsidR="007C1E71">
              <w:rPr>
                <w:i w:val="0"/>
                <w:iCs w:val="0"/>
                <w:noProof/>
                <w:szCs w:val="22"/>
                <w:lang w:val="en-GB" w:eastAsia="en-GB"/>
              </w:rPr>
              <w:tab/>
            </w:r>
            <w:r w:rsidR="007C1E71" w:rsidRPr="00F30306">
              <w:rPr>
                <w:rStyle w:val="Lienhypertexte"/>
                <w:noProof/>
              </w:rPr>
              <w:t>Values and Execution Context</w:t>
            </w:r>
            <w:r w:rsidR="007C1E71">
              <w:rPr>
                <w:noProof/>
                <w:webHidden/>
              </w:rPr>
              <w:tab/>
            </w:r>
            <w:r>
              <w:rPr>
                <w:noProof/>
                <w:webHidden/>
              </w:rPr>
              <w:fldChar w:fldCharType="begin"/>
            </w:r>
            <w:r w:rsidR="007C1E71">
              <w:rPr>
                <w:noProof/>
                <w:webHidden/>
              </w:rPr>
              <w:instrText xml:space="preserve"> PAGEREF _Toc439782354 \h </w:instrText>
            </w:r>
            <w:r w:rsidR="00652F8A">
              <w:rPr>
                <w:noProof/>
              </w:rPr>
            </w:r>
            <w:r>
              <w:rPr>
                <w:noProof/>
                <w:webHidden/>
              </w:rPr>
              <w:fldChar w:fldCharType="separate"/>
            </w:r>
            <w:r w:rsidR="00DF0637">
              <w:rPr>
                <w:noProof/>
                <w:webHidden/>
              </w:rPr>
              <w:t>11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55" w:history="1">
            <w:r w:rsidR="007C1E71" w:rsidRPr="00F30306">
              <w:rPr>
                <w:rStyle w:val="Lienhypertexte"/>
                <w:noProof/>
              </w:rPr>
              <w:t>6.9.2</w:t>
            </w:r>
            <w:r w:rsidR="007C1E71">
              <w:rPr>
                <w:i w:val="0"/>
                <w:iCs w:val="0"/>
                <w:noProof/>
                <w:szCs w:val="22"/>
                <w:lang w:val="en-GB" w:eastAsia="en-GB"/>
              </w:rPr>
              <w:tab/>
            </w:r>
            <w:r w:rsidR="007C1E71" w:rsidRPr="00F30306">
              <w:rPr>
                <w:rStyle w:val="Lienhypertexte"/>
                <w:noProof/>
              </w:rPr>
              <w:t>Parallel Execution and Memory Model</w:t>
            </w:r>
            <w:r w:rsidR="007C1E71">
              <w:rPr>
                <w:noProof/>
                <w:webHidden/>
              </w:rPr>
              <w:tab/>
            </w:r>
            <w:r>
              <w:rPr>
                <w:noProof/>
                <w:webHidden/>
              </w:rPr>
              <w:fldChar w:fldCharType="begin"/>
            </w:r>
            <w:r w:rsidR="007C1E71">
              <w:rPr>
                <w:noProof/>
                <w:webHidden/>
              </w:rPr>
              <w:instrText xml:space="preserve"> PAGEREF _Toc439782355 \h </w:instrText>
            </w:r>
            <w:r w:rsidR="00652F8A">
              <w:rPr>
                <w:noProof/>
              </w:rPr>
            </w:r>
            <w:r>
              <w:rPr>
                <w:noProof/>
                <w:webHidden/>
              </w:rPr>
              <w:fldChar w:fldCharType="separate"/>
            </w:r>
            <w:r w:rsidR="00DF0637">
              <w:rPr>
                <w:noProof/>
                <w:webHidden/>
              </w:rPr>
              <w:t>118</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56" w:history="1">
            <w:r w:rsidR="007C1E71" w:rsidRPr="00F30306">
              <w:rPr>
                <w:rStyle w:val="Lienhypertexte"/>
                <w:noProof/>
              </w:rPr>
              <w:t>6.9.3</w:t>
            </w:r>
            <w:r w:rsidR="007C1E71">
              <w:rPr>
                <w:i w:val="0"/>
                <w:iCs w:val="0"/>
                <w:noProof/>
                <w:szCs w:val="22"/>
                <w:lang w:val="en-GB" w:eastAsia="en-GB"/>
              </w:rPr>
              <w:tab/>
            </w:r>
            <w:r w:rsidR="007C1E71" w:rsidRPr="00F30306">
              <w:rPr>
                <w:rStyle w:val="Lienhypertexte"/>
                <w:noProof/>
              </w:rPr>
              <w:t>Zero Values</w:t>
            </w:r>
            <w:r w:rsidR="007C1E71">
              <w:rPr>
                <w:noProof/>
                <w:webHidden/>
              </w:rPr>
              <w:tab/>
            </w:r>
            <w:r>
              <w:rPr>
                <w:noProof/>
                <w:webHidden/>
              </w:rPr>
              <w:fldChar w:fldCharType="begin"/>
            </w:r>
            <w:r w:rsidR="007C1E71">
              <w:rPr>
                <w:noProof/>
                <w:webHidden/>
              </w:rPr>
              <w:instrText xml:space="preserve"> PAGEREF _Toc439782356 \h </w:instrText>
            </w:r>
            <w:r w:rsidR="00652F8A">
              <w:rPr>
                <w:noProof/>
              </w:rPr>
            </w:r>
            <w:r>
              <w:rPr>
                <w:noProof/>
                <w:webHidden/>
              </w:rPr>
              <w:fldChar w:fldCharType="separate"/>
            </w:r>
            <w:r w:rsidR="00DF0637">
              <w:rPr>
                <w:noProof/>
                <w:webHidden/>
              </w:rPr>
              <w:t>11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57" w:history="1">
            <w:r w:rsidR="007C1E71" w:rsidRPr="00F30306">
              <w:rPr>
                <w:rStyle w:val="Lienhypertexte"/>
                <w:noProof/>
              </w:rPr>
              <w:t>6.9.4</w:t>
            </w:r>
            <w:r w:rsidR="007C1E71">
              <w:rPr>
                <w:i w:val="0"/>
                <w:iCs w:val="0"/>
                <w:noProof/>
                <w:szCs w:val="22"/>
                <w:lang w:val="en-GB" w:eastAsia="en-GB"/>
              </w:rPr>
              <w:tab/>
            </w:r>
            <w:r w:rsidR="007C1E71" w:rsidRPr="00F30306">
              <w:rPr>
                <w:rStyle w:val="Lienhypertexte"/>
                <w:noProof/>
              </w:rPr>
              <w:t>Taking the Address of an Elaborated Expression</w:t>
            </w:r>
            <w:r w:rsidR="007C1E71">
              <w:rPr>
                <w:noProof/>
                <w:webHidden/>
              </w:rPr>
              <w:tab/>
            </w:r>
            <w:r>
              <w:rPr>
                <w:noProof/>
                <w:webHidden/>
              </w:rPr>
              <w:fldChar w:fldCharType="begin"/>
            </w:r>
            <w:r w:rsidR="007C1E71">
              <w:rPr>
                <w:noProof/>
                <w:webHidden/>
              </w:rPr>
              <w:instrText xml:space="preserve"> PAGEREF _Toc439782357 \h </w:instrText>
            </w:r>
            <w:r w:rsidR="00652F8A">
              <w:rPr>
                <w:noProof/>
              </w:rPr>
            </w:r>
            <w:r>
              <w:rPr>
                <w:noProof/>
                <w:webHidden/>
              </w:rPr>
              <w:fldChar w:fldCharType="separate"/>
            </w:r>
            <w:r w:rsidR="00DF0637">
              <w:rPr>
                <w:noProof/>
                <w:webHidden/>
              </w:rPr>
              <w:t>11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58" w:history="1">
            <w:r w:rsidR="007C1E71" w:rsidRPr="00F30306">
              <w:rPr>
                <w:rStyle w:val="Lienhypertexte"/>
                <w:noProof/>
              </w:rPr>
              <w:t>6.9.5</w:t>
            </w:r>
            <w:r w:rsidR="007C1E71">
              <w:rPr>
                <w:i w:val="0"/>
                <w:iCs w:val="0"/>
                <w:noProof/>
                <w:szCs w:val="22"/>
                <w:lang w:val="en-GB" w:eastAsia="en-GB"/>
              </w:rPr>
              <w:tab/>
            </w:r>
            <w:r w:rsidR="007C1E71" w:rsidRPr="00F30306">
              <w:rPr>
                <w:rStyle w:val="Lienhypertexte"/>
                <w:noProof/>
              </w:rPr>
              <w:t>Evaluating Value References</w:t>
            </w:r>
            <w:r w:rsidR="007C1E71">
              <w:rPr>
                <w:noProof/>
                <w:webHidden/>
              </w:rPr>
              <w:tab/>
            </w:r>
            <w:r>
              <w:rPr>
                <w:noProof/>
                <w:webHidden/>
              </w:rPr>
              <w:fldChar w:fldCharType="begin"/>
            </w:r>
            <w:r w:rsidR="007C1E71">
              <w:rPr>
                <w:noProof/>
                <w:webHidden/>
              </w:rPr>
              <w:instrText xml:space="preserve"> PAGEREF _Toc439782358 \h </w:instrText>
            </w:r>
            <w:r w:rsidR="00652F8A">
              <w:rPr>
                <w:noProof/>
              </w:rPr>
            </w:r>
            <w:r>
              <w:rPr>
                <w:noProof/>
                <w:webHidden/>
              </w:rPr>
              <w:fldChar w:fldCharType="separate"/>
            </w:r>
            <w:r w:rsidR="00DF0637">
              <w:rPr>
                <w:noProof/>
                <w:webHidden/>
              </w:rPr>
              <w:t>12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59" w:history="1">
            <w:r w:rsidR="007C1E71" w:rsidRPr="00F30306">
              <w:rPr>
                <w:rStyle w:val="Lienhypertexte"/>
                <w:noProof/>
              </w:rPr>
              <w:t>6.9.6</w:t>
            </w:r>
            <w:r w:rsidR="007C1E71">
              <w:rPr>
                <w:i w:val="0"/>
                <w:iCs w:val="0"/>
                <w:noProof/>
                <w:szCs w:val="22"/>
                <w:lang w:val="en-GB" w:eastAsia="en-GB"/>
              </w:rPr>
              <w:tab/>
            </w:r>
            <w:r w:rsidR="007C1E71" w:rsidRPr="00F30306">
              <w:rPr>
                <w:rStyle w:val="Lienhypertexte"/>
                <w:noProof/>
              </w:rPr>
              <w:t>Evaluating Function Applications</w:t>
            </w:r>
            <w:r w:rsidR="007C1E71">
              <w:rPr>
                <w:noProof/>
                <w:webHidden/>
              </w:rPr>
              <w:tab/>
            </w:r>
            <w:r>
              <w:rPr>
                <w:noProof/>
                <w:webHidden/>
              </w:rPr>
              <w:fldChar w:fldCharType="begin"/>
            </w:r>
            <w:r w:rsidR="007C1E71">
              <w:rPr>
                <w:noProof/>
                <w:webHidden/>
              </w:rPr>
              <w:instrText xml:space="preserve"> PAGEREF _Toc439782359 \h </w:instrText>
            </w:r>
            <w:r w:rsidR="00652F8A">
              <w:rPr>
                <w:noProof/>
              </w:rPr>
            </w:r>
            <w:r>
              <w:rPr>
                <w:noProof/>
                <w:webHidden/>
              </w:rPr>
              <w:fldChar w:fldCharType="separate"/>
            </w:r>
            <w:r w:rsidR="00DF0637">
              <w:rPr>
                <w:noProof/>
                <w:webHidden/>
              </w:rPr>
              <w:t>12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60" w:history="1">
            <w:r w:rsidR="007C1E71" w:rsidRPr="00F30306">
              <w:rPr>
                <w:rStyle w:val="Lienhypertexte"/>
                <w:noProof/>
              </w:rPr>
              <w:t>6.9.7</w:t>
            </w:r>
            <w:r w:rsidR="007C1E71">
              <w:rPr>
                <w:i w:val="0"/>
                <w:iCs w:val="0"/>
                <w:noProof/>
                <w:szCs w:val="22"/>
                <w:lang w:val="en-GB" w:eastAsia="en-GB"/>
              </w:rPr>
              <w:tab/>
            </w:r>
            <w:r w:rsidR="007C1E71" w:rsidRPr="00F30306">
              <w:rPr>
                <w:rStyle w:val="Lienhypertexte"/>
                <w:noProof/>
              </w:rPr>
              <w:t>Evaluating Method Applications</w:t>
            </w:r>
            <w:r w:rsidR="007C1E71">
              <w:rPr>
                <w:noProof/>
                <w:webHidden/>
              </w:rPr>
              <w:tab/>
            </w:r>
            <w:r>
              <w:rPr>
                <w:noProof/>
                <w:webHidden/>
              </w:rPr>
              <w:fldChar w:fldCharType="begin"/>
            </w:r>
            <w:r w:rsidR="007C1E71">
              <w:rPr>
                <w:noProof/>
                <w:webHidden/>
              </w:rPr>
              <w:instrText xml:space="preserve"> PAGEREF _Toc439782360 \h </w:instrText>
            </w:r>
            <w:r w:rsidR="00652F8A">
              <w:rPr>
                <w:noProof/>
              </w:rPr>
            </w:r>
            <w:r>
              <w:rPr>
                <w:noProof/>
                <w:webHidden/>
              </w:rPr>
              <w:fldChar w:fldCharType="separate"/>
            </w:r>
            <w:r w:rsidR="00DF0637">
              <w:rPr>
                <w:noProof/>
                <w:webHidden/>
              </w:rPr>
              <w:t>12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61" w:history="1">
            <w:r w:rsidR="007C1E71" w:rsidRPr="00F30306">
              <w:rPr>
                <w:rStyle w:val="Lienhypertexte"/>
                <w:noProof/>
              </w:rPr>
              <w:t>6.9.8</w:t>
            </w:r>
            <w:r w:rsidR="007C1E71">
              <w:rPr>
                <w:i w:val="0"/>
                <w:iCs w:val="0"/>
                <w:noProof/>
                <w:szCs w:val="22"/>
                <w:lang w:val="en-GB" w:eastAsia="en-GB"/>
              </w:rPr>
              <w:tab/>
            </w:r>
            <w:r w:rsidR="007C1E71" w:rsidRPr="00F30306">
              <w:rPr>
                <w:rStyle w:val="Lienhypertexte"/>
                <w:noProof/>
              </w:rPr>
              <w:t>Evaluating Union Cases</w:t>
            </w:r>
            <w:r w:rsidR="007C1E71">
              <w:rPr>
                <w:noProof/>
                <w:webHidden/>
              </w:rPr>
              <w:tab/>
            </w:r>
            <w:r>
              <w:rPr>
                <w:noProof/>
                <w:webHidden/>
              </w:rPr>
              <w:fldChar w:fldCharType="begin"/>
            </w:r>
            <w:r w:rsidR="007C1E71">
              <w:rPr>
                <w:noProof/>
                <w:webHidden/>
              </w:rPr>
              <w:instrText xml:space="preserve"> PAGEREF _Toc439782361 \h </w:instrText>
            </w:r>
            <w:r w:rsidR="00652F8A">
              <w:rPr>
                <w:noProof/>
              </w:rPr>
            </w:r>
            <w:r>
              <w:rPr>
                <w:noProof/>
                <w:webHidden/>
              </w:rPr>
              <w:fldChar w:fldCharType="separate"/>
            </w:r>
            <w:r w:rsidR="00DF0637">
              <w:rPr>
                <w:noProof/>
                <w:webHidden/>
              </w:rPr>
              <w:t>12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62" w:history="1">
            <w:r w:rsidR="007C1E71" w:rsidRPr="00F30306">
              <w:rPr>
                <w:rStyle w:val="Lienhypertexte"/>
                <w:noProof/>
              </w:rPr>
              <w:t>6.9.9</w:t>
            </w:r>
            <w:r w:rsidR="007C1E71">
              <w:rPr>
                <w:i w:val="0"/>
                <w:iCs w:val="0"/>
                <w:noProof/>
                <w:szCs w:val="22"/>
                <w:lang w:val="en-GB" w:eastAsia="en-GB"/>
              </w:rPr>
              <w:tab/>
            </w:r>
            <w:r w:rsidR="007C1E71" w:rsidRPr="00F30306">
              <w:rPr>
                <w:rStyle w:val="Lienhypertexte"/>
                <w:noProof/>
              </w:rPr>
              <w:t>Evaluating Field Lookups</w:t>
            </w:r>
            <w:r w:rsidR="007C1E71">
              <w:rPr>
                <w:noProof/>
                <w:webHidden/>
              </w:rPr>
              <w:tab/>
            </w:r>
            <w:r>
              <w:rPr>
                <w:noProof/>
                <w:webHidden/>
              </w:rPr>
              <w:fldChar w:fldCharType="begin"/>
            </w:r>
            <w:r w:rsidR="007C1E71">
              <w:rPr>
                <w:noProof/>
                <w:webHidden/>
              </w:rPr>
              <w:instrText xml:space="preserve"> PAGEREF _Toc439782362 \h </w:instrText>
            </w:r>
            <w:r w:rsidR="00652F8A">
              <w:rPr>
                <w:noProof/>
              </w:rPr>
            </w:r>
            <w:r>
              <w:rPr>
                <w:noProof/>
                <w:webHidden/>
              </w:rPr>
              <w:fldChar w:fldCharType="separate"/>
            </w:r>
            <w:r w:rsidR="00DF0637">
              <w:rPr>
                <w:noProof/>
                <w:webHidden/>
              </w:rPr>
              <w:t>12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63" w:history="1">
            <w:r w:rsidR="007C1E71" w:rsidRPr="00F30306">
              <w:rPr>
                <w:rStyle w:val="Lienhypertexte"/>
                <w:noProof/>
              </w:rPr>
              <w:t>6.9.10</w:t>
            </w:r>
            <w:r w:rsidR="007C1E71">
              <w:rPr>
                <w:i w:val="0"/>
                <w:iCs w:val="0"/>
                <w:noProof/>
                <w:szCs w:val="22"/>
                <w:lang w:val="en-GB" w:eastAsia="en-GB"/>
              </w:rPr>
              <w:tab/>
            </w:r>
            <w:r w:rsidR="007C1E71" w:rsidRPr="00F30306">
              <w:rPr>
                <w:rStyle w:val="Lienhypertexte"/>
                <w:noProof/>
              </w:rPr>
              <w:t>Evaluating Array Expressions</w:t>
            </w:r>
            <w:r w:rsidR="007C1E71">
              <w:rPr>
                <w:noProof/>
                <w:webHidden/>
              </w:rPr>
              <w:tab/>
            </w:r>
            <w:r>
              <w:rPr>
                <w:noProof/>
                <w:webHidden/>
              </w:rPr>
              <w:fldChar w:fldCharType="begin"/>
            </w:r>
            <w:r w:rsidR="007C1E71">
              <w:rPr>
                <w:noProof/>
                <w:webHidden/>
              </w:rPr>
              <w:instrText xml:space="preserve"> PAGEREF _Toc439782363 \h </w:instrText>
            </w:r>
            <w:r w:rsidR="00652F8A">
              <w:rPr>
                <w:noProof/>
              </w:rPr>
            </w:r>
            <w:r>
              <w:rPr>
                <w:noProof/>
                <w:webHidden/>
              </w:rPr>
              <w:fldChar w:fldCharType="separate"/>
            </w:r>
            <w:r w:rsidR="00DF0637">
              <w:rPr>
                <w:noProof/>
                <w:webHidden/>
              </w:rPr>
              <w:t>12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64" w:history="1">
            <w:r w:rsidR="007C1E71" w:rsidRPr="00F30306">
              <w:rPr>
                <w:rStyle w:val="Lienhypertexte"/>
                <w:noProof/>
              </w:rPr>
              <w:t>6.9.11</w:t>
            </w:r>
            <w:r w:rsidR="007C1E71">
              <w:rPr>
                <w:i w:val="0"/>
                <w:iCs w:val="0"/>
                <w:noProof/>
                <w:szCs w:val="22"/>
                <w:lang w:val="en-GB" w:eastAsia="en-GB"/>
              </w:rPr>
              <w:tab/>
            </w:r>
            <w:r w:rsidR="007C1E71" w:rsidRPr="00F30306">
              <w:rPr>
                <w:rStyle w:val="Lienhypertexte"/>
                <w:noProof/>
              </w:rPr>
              <w:t>Evaluating Record Expressions</w:t>
            </w:r>
            <w:r w:rsidR="007C1E71">
              <w:rPr>
                <w:noProof/>
                <w:webHidden/>
              </w:rPr>
              <w:tab/>
            </w:r>
            <w:r>
              <w:rPr>
                <w:noProof/>
                <w:webHidden/>
              </w:rPr>
              <w:fldChar w:fldCharType="begin"/>
            </w:r>
            <w:r w:rsidR="007C1E71">
              <w:rPr>
                <w:noProof/>
                <w:webHidden/>
              </w:rPr>
              <w:instrText xml:space="preserve"> PAGEREF _Toc439782364 \h </w:instrText>
            </w:r>
            <w:r w:rsidR="00652F8A">
              <w:rPr>
                <w:noProof/>
              </w:rPr>
            </w:r>
            <w:r>
              <w:rPr>
                <w:noProof/>
                <w:webHidden/>
              </w:rPr>
              <w:fldChar w:fldCharType="separate"/>
            </w:r>
            <w:r w:rsidR="00DF0637">
              <w:rPr>
                <w:noProof/>
                <w:webHidden/>
              </w:rPr>
              <w:t>12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65" w:history="1">
            <w:r w:rsidR="007C1E71" w:rsidRPr="00F30306">
              <w:rPr>
                <w:rStyle w:val="Lienhypertexte"/>
                <w:noProof/>
              </w:rPr>
              <w:t>6.9.12</w:t>
            </w:r>
            <w:r w:rsidR="007C1E71">
              <w:rPr>
                <w:i w:val="0"/>
                <w:iCs w:val="0"/>
                <w:noProof/>
                <w:szCs w:val="22"/>
                <w:lang w:val="en-GB" w:eastAsia="en-GB"/>
              </w:rPr>
              <w:tab/>
            </w:r>
            <w:r w:rsidR="007C1E71" w:rsidRPr="00F30306">
              <w:rPr>
                <w:rStyle w:val="Lienhypertexte"/>
                <w:noProof/>
              </w:rPr>
              <w:t>Evaluating Function Expressions</w:t>
            </w:r>
            <w:r w:rsidR="007C1E71">
              <w:rPr>
                <w:noProof/>
                <w:webHidden/>
              </w:rPr>
              <w:tab/>
            </w:r>
            <w:r>
              <w:rPr>
                <w:noProof/>
                <w:webHidden/>
              </w:rPr>
              <w:fldChar w:fldCharType="begin"/>
            </w:r>
            <w:r w:rsidR="007C1E71">
              <w:rPr>
                <w:noProof/>
                <w:webHidden/>
              </w:rPr>
              <w:instrText xml:space="preserve"> PAGEREF _Toc439782365 \h </w:instrText>
            </w:r>
            <w:r w:rsidR="00652F8A">
              <w:rPr>
                <w:noProof/>
              </w:rPr>
            </w:r>
            <w:r>
              <w:rPr>
                <w:noProof/>
                <w:webHidden/>
              </w:rPr>
              <w:fldChar w:fldCharType="separate"/>
            </w:r>
            <w:r w:rsidR="00DF0637">
              <w:rPr>
                <w:noProof/>
                <w:webHidden/>
              </w:rPr>
              <w:t>12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66" w:history="1">
            <w:r w:rsidR="007C1E71" w:rsidRPr="00F30306">
              <w:rPr>
                <w:rStyle w:val="Lienhypertexte"/>
                <w:noProof/>
              </w:rPr>
              <w:t>6.9.13</w:t>
            </w:r>
            <w:r w:rsidR="007C1E71">
              <w:rPr>
                <w:i w:val="0"/>
                <w:iCs w:val="0"/>
                <w:noProof/>
                <w:szCs w:val="22"/>
                <w:lang w:val="en-GB" w:eastAsia="en-GB"/>
              </w:rPr>
              <w:tab/>
            </w:r>
            <w:r w:rsidR="007C1E71" w:rsidRPr="00F30306">
              <w:rPr>
                <w:rStyle w:val="Lienhypertexte"/>
                <w:noProof/>
              </w:rPr>
              <w:t>Evaluating Object Expressions</w:t>
            </w:r>
            <w:r w:rsidR="007C1E71">
              <w:rPr>
                <w:noProof/>
                <w:webHidden/>
              </w:rPr>
              <w:tab/>
            </w:r>
            <w:r>
              <w:rPr>
                <w:noProof/>
                <w:webHidden/>
              </w:rPr>
              <w:fldChar w:fldCharType="begin"/>
            </w:r>
            <w:r w:rsidR="007C1E71">
              <w:rPr>
                <w:noProof/>
                <w:webHidden/>
              </w:rPr>
              <w:instrText xml:space="preserve"> PAGEREF _Toc439782366 \h </w:instrText>
            </w:r>
            <w:r w:rsidR="00652F8A">
              <w:rPr>
                <w:noProof/>
              </w:rPr>
            </w:r>
            <w:r>
              <w:rPr>
                <w:noProof/>
                <w:webHidden/>
              </w:rPr>
              <w:fldChar w:fldCharType="separate"/>
            </w:r>
            <w:r w:rsidR="00DF0637">
              <w:rPr>
                <w:noProof/>
                <w:webHidden/>
              </w:rPr>
              <w:t>12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67" w:history="1">
            <w:r w:rsidR="007C1E71" w:rsidRPr="00F30306">
              <w:rPr>
                <w:rStyle w:val="Lienhypertexte"/>
                <w:noProof/>
              </w:rPr>
              <w:t>6.9.14</w:t>
            </w:r>
            <w:r w:rsidR="007C1E71">
              <w:rPr>
                <w:i w:val="0"/>
                <w:iCs w:val="0"/>
                <w:noProof/>
                <w:szCs w:val="22"/>
                <w:lang w:val="en-GB" w:eastAsia="en-GB"/>
              </w:rPr>
              <w:tab/>
            </w:r>
            <w:r w:rsidR="007C1E71" w:rsidRPr="00F30306">
              <w:rPr>
                <w:rStyle w:val="Lienhypertexte"/>
                <w:noProof/>
              </w:rPr>
              <w:t>Evaluating Definition Expressions</w:t>
            </w:r>
            <w:r w:rsidR="007C1E71">
              <w:rPr>
                <w:noProof/>
                <w:webHidden/>
              </w:rPr>
              <w:tab/>
            </w:r>
            <w:r>
              <w:rPr>
                <w:noProof/>
                <w:webHidden/>
              </w:rPr>
              <w:fldChar w:fldCharType="begin"/>
            </w:r>
            <w:r w:rsidR="007C1E71">
              <w:rPr>
                <w:noProof/>
                <w:webHidden/>
              </w:rPr>
              <w:instrText xml:space="preserve"> PAGEREF _Toc439782367 \h </w:instrText>
            </w:r>
            <w:r w:rsidR="00652F8A">
              <w:rPr>
                <w:noProof/>
              </w:rPr>
            </w:r>
            <w:r>
              <w:rPr>
                <w:noProof/>
                <w:webHidden/>
              </w:rPr>
              <w:fldChar w:fldCharType="separate"/>
            </w:r>
            <w:r w:rsidR="00DF0637">
              <w:rPr>
                <w:noProof/>
                <w:webHidden/>
              </w:rPr>
              <w:t>12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68" w:history="1">
            <w:r w:rsidR="007C1E71" w:rsidRPr="00F30306">
              <w:rPr>
                <w:rStyle w:val="Lienhypertexte"/>
                <w:noProof/>
              </w:rPr>
              <w:t>6.9.15</w:t>
            </w:r>
            <w:r w:rsidR="007C1E71">
              <w:rPr>
                <w:i w:val="0"/>
                <w:iCs w:val="0"/>
                <w:noProof/>
                <w:szCs w:val="22"/>
                <w:lang w:val="en-GB" w:eastAsia="en-GB"/>
              </w:rPr>
              <w:tab/>
            </w:r>
            <w:r w:rsidR="007C1E71" w:rsidRPr="00F30306">
              <w:rPr>
                <w:rStyle w:val="Lienhypertexte"/>
                <w:noProof/>
              </w:rPr>
              <w:t>Evaluating Integer For Loops</w:t>
            </w:r>
            <w:r w:rsidR="007C1E71">
              <w:rPr>
                <w:noProof/>
                <w:webHidden/>
              </w:rPr>
              <w:tab/>
            </w:r>
            <w:r>
              <w:rPr>
                <w:noProof/>
                <w:webHidden/>
              </w:rPr>
              <w:fldChar w:fldCharType="begin"/>
            </w:r>
            <w:r w:rsidR="007C1E71">
              <w:rPr>
                <w:noProof/>
                <w:webHidden/>
              </w:rPr>
              <w:instrText xml:space="preserve"> PAGEREF _Toc439782368 \h </w:instrText>
            </w:r>
            <w:r w:rsidR="00652F8A">
              <w:rPr>
                <w:noProof/>
              </w:rPr>
            </w:r>
            <w:r>
              <w:rPr>
                <w:noProof/>
                <w:webHidden/>
              </w:rPr>
              <w:fldChar w:fldCharType="separate"/>
            </w:r>
            <w:r w:rsidR="00DF0637">
              <w:rPr>
                <w:noProof/>
                <w:webHidden/>
              </w:rPr>
              <w:t>12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69" w:history="1">
            <w:r w:rsidR="007C1E71" w:rsidRPr="00F30306">
              <w:rPr>
                <w:rStyle w:val="Lienhypertexte"/>
                <w:noProof/>
              </w:rPr>
              <w:t>6.9.16</w:t>
            </w:r>
            <w:r w:rsidR="007C1E71">
              <w:rPr>
                <w:i w:val="0"/>
                <w:iCs w:val="0"/>
                <w:noProof/>
                <w:szCs w:val="22"/>
                <w:lang w:val="en-GB" w:eastAsia="en-GB"/>
              </w:rPr>
              <w:tab/>
            </w:r>
            <w:r w:rsidR="007C1E71" w:rsidRPr="00F30306">
              <w:rPr>
                <w:rStyle w:val="Lienhypertexte"/>
                <w:noProof/>
              </w:rPr>
              <w:t>Evaluating While Loops</w:t>
            </w:r>
            <w:r w:rsidR="007C1E71">
              <w:rPr>
                <w:noProof/>
                <w:webHidden/>
              </w:rPr>
              <w:tab/>
            </w:r>
            <w:r>
              <w:rPr>
                <w:noProof/>
                <w:webHidden/>
              </w:rPr>
              <w:fldChar w:fldCharType="begin"/>
            </w:r>
            <w:r w:rsidR="007C1E71">
              <w:rPr>
                <w:noProof/>
                <w:webHidden/>
              </w:rPr>
              <w:instrText xml:space="preserve"> PAGEREF _Toc439782369 \h </w:instrText>
            </w:r>
            <w:r w:rsidR="00652F8A">
              <w:rPr>
                <w:noProof/>
              </w:rPr>
            </w:r>
            <w:r>
              <w:rPr>
                <w:noProof/>
                <w:webHidden/>
              </w:rPr>
              <w:fldChar w:fldCharType="separate"/>
            </w:r>
            <w:r w:rsidR="00DF0637">
              <w:rPr>
                <w:noProof/>
                <w:webHidden/>
              </w:rPr>
              <w:t>12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70" w:history="1">
            <w:r w:rsidR="007C1E71" w:rsidRPr="00F30306">
              <w:rPr>
                <w:rStyle w:val="Lienhypertexte"/>
                <w:noProof/>
              </w:rPr>
              <w:t>6.9.17</w:t>
            </w:r>
            <w:r w:rsidR="007C1E71">
              <w:rPr>
                <w:i w:val="0"/>
                <w:iCs w:val="0"/>
                <w:noProof/>
                <w:szCs w:val="22"/>
                <w:lang w:val="en-GB" w:eastAsia="en-GB"/>
              </w:rPr>
              <w:tab/>
            </w:r>
            <w:r w:rsidR="007C1E71" w:rsidRPr="00F30306">
              <w:rPr>
                <w:rStyle w:val="Lienhypertexte"/>
                <w:noProof/>
              </w:rPr>
              <w:t>Evaluating Static Coercion Expressions</w:t>
            </w:r>
            <w:r w:rsidR="007C1E71">
              <w:rPr>
                <w:noProof/>
                <w:webHidden/>
              </w:rPr>
              <w:tab/>
            </w:r>
            <w:r>
              <w:rPr>
                <w:noProof/>
                <w:webHidden/>
              </w:rPr>
              <w:fldChar w:fldCharType="begin"/>
            </w:r>
            <w:r w:rsidR="007C1E71">
              <w:rPr>
                <w:noProof/>
                <w:webHidden/>
              </w:rPr>
              <w:instrText xml:space="preserve"> PAGEREF _Toc439782370 \h </w:instrText>
            </w:r>
            <w:r w:rsidR="00652F8A">
              <w:rPr>
                <w:noProof/>
              </w:rPr>
            </w:r>
            <w:r>
              <w:rPr>
                <w:noProof/>
                <w:webHidden/>
              </w:rPr>
              <w:fldChar w:fldCharType="separate"/>
            </w:r>
            <w:r w:rsidR="00DF0637">
              <w:rPr>
                <w:noProof/>
                <w:webHidden/>
              </w:rPr>
              <w:t>12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71" w:history="1">
            <w:r w:rsidR="007C1E71" w:rsidRPr="00F30306">
              <w:rPr>
                <w:rStyle w:val="Lienhypertexte"/>
                <w:noProof/>
              </w:rPr>
              <w:t>6.9.18</w:t>
            </w:r>
            <w:r w:rsidR="007C1E71">
              <w:rPr>
                <w:i w:val="0"/>
                <w:iCs w:val="0"/>
                <w:noProof/>
                <w:szCs w:val="22"/>
                <w:lang w:val="en-GB" w:eastAsia="en-GB"/>
              </w:rPr>
              <w:tab/>
            </w:r>
            <w:r w:rsidR="007C1E71" w:rsidRPr="00F30306">
              <w:rPr>
                <w:rStyle w:val="Lienhypertexte"/>
                <w:noProof/>
              </w:rPr>
              <w:t>Evaluating Dynamic Type-Test Expressions</w:t>
            </w:r>
            <w:r w:rsidR="007C1E71">
              <w:rPr>
                <w:noProof/>
                <w:webHidden/>
              </w:rPr>
              <w:tab/>
            </w:r>
            <w:r>
              <w:rPr>
                <w:noProof/>
                <w:webHidden/>
              </w:rPr>
              <w:fldChar w:fldCharType="begin"/>
            </w:r>
            <w:r w:rsidR="007C1E71">
              <w:rPr>
                <w:noProof/>
                <w:webHidden/>
              </w:rPr>
              <w:instrText xml:space="preserve"> PAGEREF _Toc439782371 \h </w:instrText>
            </w:r>
            <w:r w:rsidR="00652F8A">
              <w:rPr>
                <w:noProof/>
              </w:rPr>
            </w:r>
            <w:r>
              <w:rPr>
                <w:noProof/>
                <w:webHidden/>
              </w:rPr>
              <w:fldChar w:fldCharType="separate"/>
            </w:r>
            <w:r w:rsidR="00DF0637">
              <w:rPr>
                <w:noProof/>
                <w:webHidden/>
              </w:rPr>
              <w:t>12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72" w:history="1">
            <w:r w:rsidR="007C1E71" w:rsidRPr="00F30306">
              <w:rPr>
                <w:rStyle w:val="Lienhypertexte"/>
                <w:noProof/>
              </w:rPr>
              <w:t>6.9.19</w:t>
            </w:r>
            <w:r w:rsidR="007C1E71">
              <w:rPr>
                <w:i w:val="0"/>
                <w:iCs w:val="0"/>
                <w:noProof/>
                <w:szCs w:val="22"/>
                <w:lang w:val="en-GB" w:eastAsia="en-GB"/>
              </w:rPr>
              <w:tab/>
            </w:r>
            <w:r w:rsidR="007C1E71" w:rsidRPr="00F30306">
              <w:rPr>
                <w:rStyle w:val="Lienhypertexte"/>
                <w:noProof/>
              </w:rPr>
              <w:t>Evaluating Dynamic Coercion Expressions</w:t>
            </w:r>
            <w:r w:rsidR="007C1E71">
              <w:rPr>
                <w:noProof/>
                <w:webHidden/>
              </w:rPr>
              <w:tab/>
            </w:r>
            <w:r>
              <w:rPr>
                <w:noProof/>
                <w:webHidden/>
              </w:rPr>
              <w:fldChar w:fldCharType="begin"/>
            </w:r>
            <w:r w:rsidR="007C1E71">
              <w:rPr>
                <w:noProof/>
                <w:webHidden/>
              </w:rPr>
              <w:instrText xml:space="preserve"> PAGEREF _Toc439782372 \h </w:instrText>
            </w:r>
            <w:r w:rsidR="00652F8A">
              <w:rPr>
                <w:noProof/>
              </w:rPr>
            </w:r>
            <w:r>
              <w:rPr>
                <w:noProof/>
                <w:webHidden/>
              </w:rPr>
              <w:fldChar w:fldCharType="separate"/>
            </w:r>
            <w:r w:rsidR="00DF0637">
              <w:rPr>
                <w:noProof/>
                <w:webHidden/>
              </w:rPr>
              <w:t>12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73" w:history="1">
            <w:r w:rsidR="007C1E71" w:rsidRPr="00F30306">
              <w:rPr>
                <w:rStyle w:val="Lienhypertexte"/>
                <w:noProof/>
              </w:rPr>
              <w:t>6.9.20</w:t>
            </w:r>
            <w:r w:rsidR="007C1E71">
              <w:rPr>
                <w:i w:val="0"/>
                <w:iCs w:val="0"/>
                <w:noProof/>
                <w:szCs w:val="22"/>
                <w:lang w:val="en-GB" w:eastAsia="en-GB"/>
              </w:rPr>
              <w:tab/>
            </w:r>
            <w:r w:rsidR="007C1E71" w:rsidRPr="00F30306">
              <w:rPr>
                <w:rStyle w:val="Lienhypertexte"/>
                <w:noProof/>
              </w:rPr>
              <w:t>Evaluating Sequential Execution Expressions</w:t>
            </w:r>
            <w:r w:rsidR="007C1E71">
              <w:rPr>
                <w:noProof/>
                <w:webHidden/>
              </w:rPr>
              <w:tab/>
            </w:r>
            <w:r>
              <w:rPr>
                <w:noProof/>
                <w:webHidden/>
              </w:rPr>
              <w:fldChar w:fldCharType="begin"/>
            </w:r>
            <w:r w:rsidR="007C1E71">
              <w:rPr>
                <w:noProof/>
                <w:webHidden/>
              </w:rPr>
              <w:instrText xml:space="preserve"> PAGEREF _Toc439782373 \h </w:instrText>
            </w:r>
            <w:r w:rsidR="00652F8A">
              <w:rPr>
                <w:noProof/>
              </w:rPr>
            </w:r>
            <w:r>
              <w:rPr>
                <w:noProof/>
                <w:webHidden/>
              </w:rPr>
              <w:fldChar w:fldCharType="separate"/>
            </w:r>
            <w:r w:rsidR="00DF0637">
              <w:rPr>
                <w:noProof/>
                <w:webHidden/>
              </w:rPr>
              <w:t>12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74" w:history="1">
            <w:r w:rsidR="007C1E71" w:rsidRPr="00F30306">
              <w:rPr>
                <w:rStyle w:val="Lienhypertexte"/>
                <w:noProof/>
              </w:rPr>
              <w:t>6.9.21</w:t>
            </w:r>
            <w:r w:rsidR="007C1E71">
              <w:rPr>
                <w:i w:val="0"/>
                <w:iCs w:val="0"/>
                <w:noProof/>
                <w:szCs w:val="22"/>
                <w:lang w:val="en-GB" w:eastAsia="en-GB"/>
              </w:rPr>
              <w:tab/>
            </w:r>
            <w:r w:rsidR="007C1E71" w:rsidRPr="00F30306">
              <w:rPr>
                <w:rStyle w:val="Lienhypertexte"/>
                <w:noProof/>
              </w:rPr>
              <w:t>Evaluating Try-with Expressions</w:t>
            </w:r>
            <w:r w:rsidR="007C1E71">
              <w:rPr>
                <w:noProof/>
                <w:webHidden/>
              </w:rPr>
              <w:tab/>
            </w:r>
            <w:r>
              <w:rPr>
                <w:noProof/>
                <w:webHidden/>
              </w:rPr>
              <w:fldChar w:fldCharType="begin"/>
            </w:r>
            <w:r w:rsidR="007C1E71">
              <w:rPr>
                <w:noProof/>
                <w:webHidden/>
              </w:rPr>
              <w:instrText xml:space="preserve"> PAGEREF _Toc439782374 \h </w:instrText>
            </w:r>
            <w:r w:rsidR="00652F8A">
              <w:rPr>
                <w:noProof/>
              </w:rPr>
            </w:r>
            <w:r>
              <w:rPr>
                <w:noProof/>
                <w:webHidden/>
              </w:rPr>
              <w:fldChar w:fldCharType="separate"/>
            </w:r>
            <w:r w:rsidR="00DF0637">
              <w:rPr>
                <w:noProof/>
                <w:webHidden/>
              </w:rPr>
              <w:t>125</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75" w:history="1">
            <w:r w:rsidR="007C1E71" w:rsidRPr="00F30306">
              <w:rPr>
                <w:rStyle w:val="Lienhypertexte"/>
                <w:noProof/>
              </w:rPr>
              <w:t>6.9.22</w:t>
            </w:r>
            <w:r w:rsidR="007C1E71">
              <w:rPr>
                <w:i w:val="0"/>
                <w:iCs w:val="0"/>
                <w:noProof/>
                <w:szCs w:val="22"/>
                <w:lang w:val="en-GB" w:eastAsia="en-GB"/>
              </w:rPr>
              <w:tab/>
            </w:r>
            <w:r w:rsidR="007C1E71" w:rsidRPr="00F30306">
              <w:rPr>
                <w:rStyle w:val="Lienhypertexte"/>
                <w:noProof/>
              </w:rPr>
              <w:t>Evaluating Try-finally Expressions</w:t>
            </w:r>
            <w:r w:rsidR="007C1E71">
              <w:rPr>
                <w:noProof/>
                <w:webHidden/>
              </w:rPr>
              <w:tab/>
            </w:r>
            <w:r>
              <w:rPr>
                <w:noProof/>
                <w:webHidden/>
              </w:rPr>
              <w:fldChar w:fldCharType="begin"/>
            </w:r>
            <w:r w:rsidR="007C1E71">
              <w:rPr>
                <w:noProof/>
                <w:webHidden/>
              </w:rPr>
              <w:instrText xml:space="preserve"> PAGEREF _Toc439782375 \h </w:instrText>
            </w:r>
            <w:r w:rsidR="00652F8A">
              <w:rPr>
                <w:noProof/>
              </w:rPr>
            </w:r>
            <w:r>
              <w:rPr>
                <w:noProof/>
                <w:webHidden/>
              </w:rPr>
              <w:fldChar w:fldCharType="separate"/>
            </w:r>
            <w:r w:rsidR="00DF0637">
              <w:rPr>
                <w:noProof/>
                <w:webHidden/>
              </w:rPr>
              <w:t>125</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76" w:history="1">
            <w:r w:rsidR="007C1E71" w:rsidRPr="00F30306">
              <w:rPr>
                <w:rStyle w:val="Lienhypertexte"/>
                <w:noProof/>
              </w:rPr>
              <w:t>6.9.23</w:t>
            </w:r>
            <w:r w:rsidR="007C1E71">
              <w:rPr>
                <w:i w:val="0"/>
                <w:iCs w:val="0"/>
                <w:noProof/>
                <w:szCs w:val="22"/>
                <w:lang w:val="en-GB" w:eastAsia="en-GB"/>
              </w:rPr>
              <w:tab/>
            </w:r>
            <w:r w:rsidR="007C1E71" w:rsidRPr="00F30306">
              <w:rPr>
                <w:rStyle w:val="Lienhypertexte"/>
                <w:noProof/>
              </w:rPr>
              <w:t>Evaluating AddressOf Expressions</w:t>
            </w:r>
            <w:r w:rsidR="007C1E71">
              <w:rPr>
                <w:noProof/>
                <w:webHidden/>
              </w:rPr>
              <w:tab/>
            </w:r>
            <w:r>
              <w:rPr>
                <w:noProof/>
                <w:webHidden/>
              </w:rPr>
              <w:fldChar w:fldCharType="begin"/>
            </w:r>
            <w:r w:rsidR="007C1E71">
              <w:rPr>
                <w:noProof/>
                <w:webHidden/>
              </w:rPr>
              <w:instrText xml:space="preserve"> PAGEREF _Toc439782376 \h </w:instrText>
            </w:r>
            <w:r w:rsidR="00652F8A">
              <w:rPr>
                <w:noProof/>
              </w:rPr>
            </w:r>
            <w:r>
              <w:rPr>
                <w:noProof/>
                <w:webHidden/>
              </w:rPr>
              <w:fldChar w:fldCharType="separate"/>
            </w:r>
            <w:r w:rsidR="00DF0637">
              <w:rPr>
                <w:noProof/>
                <w:webHidden/>
              </w:rPr>
              <w:t>125</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377" w:history="1">
            <w:r w:rsidR="007C1E71" w:rsidRPr="00F30306">
              <w:rPr>
                <w:rStyle w:val="Lienhypertexte"/>
                <w:noProof/>
              </w:rPr>
              <w:t>6.9.24</w:t>
            </w:r>
            <w:r w:rsidR="007C1E71">
              <w:rPr>
                <w:i w:val="0"/>
                <w:iCs w:val="0"/>
                <w:noProof/>
                <w:szCs w:val="22"/>
                <w:lang w:val="en-GB" w:eastAsia="en-GB"/>
              </w:rPr>
              <w:tab/>
            </w:r>
            <w:r w:rsidR="007C1E71" w:rsidRPr="00F30306">
              <w:rPr>
                <w:rStyle w:val="Lienhypertexte"/>
                <w:noProof/>
              </w:rPr>
              <w:t>Values with Underspecified Object Identity and Type Identity</w:t>
            </w:r>
            <w:r w:rsidR="007C1E71">
              <w:rPr>
                <w:noProof/>
                <w:webHidden/>
              </w:rPr>
              <w:tab/>
            </w:r>
            <w:r>
              <w:rPr>
                <w:noProof/>
                <w:webHidden/>
              </w:rPr>
              <w:fldChar w:fldCharType="begin"/>
            </w:r>
            <w:r w:rsidR="007C1E71">
              <w:rPr>
                <w:noProof/>
                <w:webHidden/>
              </w:rPr>
              <w:instrText xml:space="preserve"> PAGEREF _Toc439782377 \h </w:instrText>
            </w:r>
            <w:r w:rsidR="00652F8A">
              <w:rPr>
                <w:noProof/>
              </w:rPr>
            </w:r>
            <w:r>
              <w:rPr>
                <w:noProof/>
                <w:webHidden/>
              </w:rPr>
              <w:fldChar w:fldCharType="separate"/>
            </w:r>
            <w:r w:rsidR="00DF0637">
              <w:rPr>
                <w:noProof/>
                <w:webHidden/>
              </w:rPr>
              <w:t>126</w:t>
            </w:r>
            <w:r>
              <w:rPr>
                <w:noProof/>
                <w:webHidden/>
              </w:rPr>
              <w:fldChar w:fldCharType="end"/>
            </w:r>
          </w:hyperlink>
        </w:p>
        <w:p w:rsidR="007C1E71" w:rsidRDefault="0078193E">
          <w:pPr>
            <w:pStyle w:val="TM1"/>
            <w:tabs>
              <w:tab w:val="left" w:pos="480"/>
              <w:tab w:val="right" w:leader="dot" w:pos="9016"/>
            </w:tabs>
            <w:rPr>
              <w:b w:val="0"/>
              <w:bCs w:val="0"/>
              <w:caps w:val="0"/>
              <w:noProof/>
              <w:szCs w:val="22"/>
              <w:lang w:val="en-GB" w:eastAsia="en-GB"/>
            </w:rPr>
          </w:pPr>
          <w:hyperlink w:anchor="_Toc439782378" w:history="1">
            <w:r w:rsidR="007C1E71" w:rsidRPr="00F30306">
              <w:rPr>
                <w:rStyle w:val="Lienhypertexte"/>
                <w:noProof/>
              </w:rPr>
              <w:t>7.</w:t>
            </w:r>
            <w:r w:rsidR="007C1E71">
              <w:rPr>
                <w:b w:val="0"/>
                <w:bCs w:val="0"/>
                <w:caps w:val="0"/>
                <w:noProof/>
                <w:szCs w:val="22"/>
                <w:lang w:val="en-GB" w:eastAsia="en-GB"/>
              </w:rPr>
              <w:tab/>
            </w:r>
            <w:r w:rsidR="007C1E71" w:rsidRPr="00F30306">
              <w:rPr>
                <w:rStyle w:val="Lienhypertexte"/>
                <w:noProof/>
              </w:rPr>
              <w:t>Patterns</w:t>
            </w:r>
            <w:r w:rsidR="007C1E71">
              <w:rPr>
                <w:noProof/>
                <w:webHidden/>
              </w:rPr>
              <w:tab/>
            </w:r>
            <w:r>
              <w:rPr>
                <w:noProof/>
                <w:webHidden/>
              </w:rPr>
              <w:fldChar w:fldCharType="begin"/>
            </w:r>
            <w:r w:rsidR="007C1E71">
              <w:rPr>
                <w:noProof/>
                <w:webHidden/>
              </w:rPr>
              <w:instrText xml:space="preserve"> PAGEREF _Toc439782378 \h </w:instrText>
            </w:r>
            <w:r w:rsidR="00652F8A">
              <w:rPr>
                <w:noProof/>
              </w:rPr>
            </w:r>
            <w:r>
              <w:rPr>
                <w:noProof/>
                <w:webHidden/>
              </w:rPr>
              <w:fldChar w:fldCharType="separate"/>
            </w:r>
            <w:r w:rsidR="00DF0637">
              <w:rPr>
                <w:noProof/>
                <w:webHidden/>
              </w:rPr>
              <w:t>12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79" w:history="1">
            <w:r w:rsidR="007C1E71" w:rsidRPr="00F30306">
              <w:rPr>
                <w:rStyle w:val="Lienhypertexte"/>
                <w:noProof/>
              </w:rPr>
              <w:t>7.1</w:t>
            </w:r>
            <w:r w:rsidR="007C1E71">
              <w:rPr>
                <w:smallCaps w:val="0"/>
                <w:noProof/>
                <w:szCs w:val="22"/>
                <w:lang w:val="en-GB" w:eastAsia="en-GB"/>
              </w:rPr>
              <w:tab/>
            </w:r>
            <w:r w:rsidR="007C1E71" w:rsidRPr="00F30306">
              <w:rPr>
                <w:rStyle w:val="Lienhypertexte"/>
                <w:noProof/>
              </w:rPr>
              <w:t>Simple Constant Patterns</w:t>
            </w:r>
            <w:r w:rsidR="007C1E71">
              <w:rPr>
                <w:noProof/>
                <w:webHidden/>
              </w:rPr>
              <w:tab/>
            </w:r>
            <w:r>
              <w:rPr>
                <w:noProof/>
                <w:webHidden/>
              </w:rPr>
              <w:fldChar w:fldCharType="begin"/>
            </w:r>
            <w:r w:rsidR="007C1E71">
              <w:rPr>
                <w:noProof/>
                <w:webHidden/>
              </w:rPr>
              <w:instrText xml:space="preserve"> PAGEREF _Toc439782379 \h </w:instrText>
            </w:r>
            <w:r w:rsidR="00652F8A">
              <w:rPr>
                <w:noProof/>
              </w:rPr>
            </w:r>
            <w:r>
              <w:rPr>
                <w:noProof/>
                <w:webHidden/>
              </w:rPr>
              <w:fldChar w:fldCharType="separate"/>
            </w:r>
            <w:r w:rsidR="00DF0637">
              <w:rPr>
                <w:noProof/>
                <w:webHidden/>
              </w:rPr>
              <w:t>128</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80" w:history="1">
            <w:r w:rsidR="007C1E71" w:rsidRPr="00F30306">
              <w:rPr>
                <w:rStyle w:val="Lienhypertexte"/>
                <w:noProof/>
              </w:rPr>
              <w:t>7.2</w:t>
            </w:r>
            <w:r w:rsidR="007C1E71">
              <w:rPr>
                <w:smallCaps w:val="0"/>
                <w:noProof/>
                <w:szCs w:val="22"/>
                <w:lang w:val="en-GB" w:eastAsia="en-GB"/>
              </w:rPr>
              <w:tab/>
            </w:r>
            <w:r w:rsidR="007C1E71" w:rsidRPr="00F30306">
              <w:rPr>
                <w:rStyle w:val="Lienhypertexte"/>
                <w:noProof/>
              </w:rPr>
              <w:t>Named Patterns</w:t>
            </w:r>
            <w:r w:rsidR="007C1E71">
              <w:rPr>
                <w:noProof/>
                <w:webHidden/>
              </w:rPr>
              <w:tab/>
            </w:r>
            <w:r>
              <w:rPr>
                <w:noProof/>
                <w:webHidden/>
              </w:rPr>
              <w:fldChar w:fldCharType="begin"/>
            </w:r>
            <w:r w:rsidR="007C1E71">
              <w:rPr>
                <w:noProof/>
                <w:webHidden/>
              </w:rPr>
              <w:instrText xml:space="preserve"> PAGEREF _Toc439782380 \h </w:instrText>
            </w:r>
            <w:r w:rsidR="00652F8A">
              <w:rPr>
                <w:noProof/>
              </w:rPr>
            </w:r>
            <w:r>
              <w:rPr>
                <w:noProof/>
                <w:webHidden/>
              </w:rPr>
              <w:fldChar w:fldCharType="separate"/>
            </w:r>
            <w:r w:rsidR="00DF0637">
              <w:rPr>
                <w:noProof/>
                <w:webHidden/>
              </w:rPr>
              <w:t>12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81" w:history="1">
            <w:r w:rsidR="007C1E71" w:rsidRPr="00F30306">
              <w:rPr>
                <w:rStyle w:val="Lienhypertexte"/>
                <w:noProof/>
              </w:rPr>
              <w:t>7.2.1</w:t>
            </w:r>
            <w:r w:rsidR="007C1E71">
              <w:rPr>
                <w:i w:val="0"/>
                <w:iCs w:val="0"/>
                <w:noProof/>
                <w:szCs w:val="22"/>
                <w:lang w:val="en-GB" w:eastAsia="en-GB"/>
              </w:rPr>
              <w:tab/>
            </w:r>
            <w:r w:rsidR="007C1E71" w:rsidRPr="00F30306">
              <w:rPr>
                <w:rStyle w:val="Lienhypertexte"/>
                <w:noProof/>
              </w:rPr>
              <w:t>Union Case Patterns</w:t>
            </w:r>
            <w:r w:rsidR="007C1E71">
              <w:rPr>
                <w:noProof/>
                <w:webHidden/>
              </w:rPr>
              <w:tab/>
            </w:r>
            <w:r>
              <w:rPr>
                <w:noProof/>
                <w:webHidden/>
              </w:rPr>
              <w:fldChar w:fldCharType="begin"/>
            </w:r>
            <w:r w:rsidR="007C1E71">
              <w:rPr>
                <w:noProof/>
                <w:webHidden/>
              </w:rPr>
              <w:instrText xml:space="preserve"> PAGEREF _Toc439782381 \h </w:instrText>
            </w:r>
            <w:r w:rsidR="00652F8A">
              <w:rPr>
                <w:noProof/>
              </w:rPr>
            </w:r>
            <w:r>
              <w:rPr>
                <w:noProof/>
                <w:webHidden/>
              </w:rPr>
              <w:fldChar w:fldCharType="separate"/>
            </w:r>
            <w:r w:rsidR="00DF0637">
              <w:rPr>
                <w:noProof/>
                <w:webHidden/>
              </w:rPr>
              <w:t>12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82" w:history="1">
            <w:r w:rsidR="007C1E71" w:rsidRPr="00F30306">
              <w:rPr>
                <w:rStyle w:val="Lienhypertexte"/>
                <w:noProof/>
              </w:rPr>
              <w:t>7.2.2</w:t>
            </w:r>
            <w:r w:rsidR="007C1E71">
              <w:rPr>
                <w:i w:val="0"/>
                <w:iCs w:val="0"/>
                <w:noProof/>
                <w:szCs w:val="22"/>
                <w:lang w:val="en-GB" w:eastAsia="en-GB"/>
              </w:rPr>
              <w:tab/>
            </w:r>
            <w:r w:rsidR="007C1E71" w:rsidRPr="00F30306">
              <w:rPr>
                <w:rStyle w:val="Lienhypertexte"/>
                <w:noProof/>
              </w:rPr>
              <w:t>Literal Patterns</w:t>
            </w:r>
            <w:r w:rsidR="007C1E71">
              <w:rPr>
                <w:noProof/>
                <w:webHidden/>
              </w:rPr>
              <w:tab/>
            </w:r>
            <w:r>
              <w:rPr>
                <w:noProof/>
                <w:webHidden/>
              </w:rPr>
              <w:fldChar w:fldCharType="begin"/>
            </w:r>
            <w:r w:rsidR="007C1E71">
              <w:rPr>
                <w:noProof/>
                <w:webHidden/>
              </w:rPr>
              <w:instrText xml:space="preserve"> PAGEREF _Toc439782382 \h </w:instrText>
            </w:r>
            <w:r w:rsidR="00652F8A">
              <w:rPr>
                <w:noProof/>
              </w:rPr>
            </w:r>
            <w:r>
              <w:rPr>
                <w:noProof/>
                <w:webHidden/>
              </w:rPr>
              <w:fldChar w:fldCharType="separate"/>
            </w:r>
            <w:r w:rsidR="00DF0637">
              <w:rPr>
                <w:noProof/>
                <w:webHidden/>
              </w:rPr>
              <w:t>13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383" w:history="1">
            <w:r w:rsidR="007C1E71" w:rsidRPr="00F30306">
              <w:rPr>
                <w:rStyle w:val="Lienhypertexte"/>
                <w:noProof/>
              </w:rPr>
              <w:t>7.2.3</w:t>
            </w:r>
            <w:r w:rsidR="007C1E71">
              <w:rPr>
                <w:i w:val="0"/>
                <w:iCs w:val="0"/>
                <w:noProof/>
                <w:szCs w:val="22"/>
                <w:lang w:val="en-GB" w:eastAsia="en-GB"/>
              </w:rPr>
              <w:tab/>
            </w:r>
            <w:r w:rsidR="007C1E71" w:rsidRPr="00F30306">
              <w:rPr>
                <w:rStyle w:val="Lienhypertexte"/>
                <w:noProof/>
              </w:rPr>
              <w:t>Active Patterns</w:t>
            </w:r>
            <w:r w:rsidR="007C1E71">
              <w:rPr>
                <w:noProof/>
                <w:webHidden/>
              </w:rPr>
              <w:tab/>
            </w:r>
            <w:r>
              <w:rPr>
                <w:noProof/>
                <w:webHidden/>
              </w:rPr>
              <w:fldChar w:fldCharType="begin"/>
            </w:r>
            <w:r w:rsidR="007C1E71">
              <w:rPr>
                <w:noProof/>
                <w:webHidden/>
              </w:rPr>
              <w:instrText xml:space="preserve"> PAGEREF _Toc439782383 \h </w:instrText>
            </w:r>
            <w:r w:rsidR="00652F8A">
              <w:rPr>
                <w:noProof/>
              </w:rPr>
            </w:r>
            <w:r>
              <w:rPr>
                <w:noProof/>
                <w:webHidden/>
              </w:rPr>
              <w:fldChar w:fldCharType="separate"/>
            </w:r>
            <w:r w:rsidR="00DF0637">
              <w:rPr>
                <w:noProof/>
                <w:webHidden/>
              </w:rPr>
              <w:t>13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84" w:history="1">
            <w:r w:rsidR="007C1E71" w:rsidRPr="00F30306">
              <w:rPr>
                <w:rStyle w:val="Lienhypertexte"/>
                <w:noProof/>
              </w:rPr>
              <w:t>7.3</w:t>
            </w:r>
            <w:r w:rsidR="007C1E71">
              <w:rPr>
                <w:smallCaps w:val="0"/>
                <w:noProof/>
                <w:szCs w:val="22"/>
                <w:lang w:val="en-GB" w:eastAsia="en-GB"/>
              </w:rPr>
              <w:tab/>
            </w:r>
            <w:r w:rsidR="007C1E71" w:rsidRPr="00F30306">
              <w:rPr>
                <w:rStyle w:val="Lienhypertexte"/>
                <w:noProof/>
              </w:rPr>
              <w:t>“As” Patterns</w:t>
            </w:r>
            <w:r w:rsidR="007C1E71">
              <w:rPr>
                <w:noProof/>
                <w:webHidden/>
              </w:rPr>
              <w:tab/>
            </w:r>
            <w:r>
              <w:rPr>
                <w:noProof/>
                <w:webHidden/>
              </w:rPr>
              <w:fldChar w:fldCharType="begin"/>
            </w:r>
            <w:r w:rsidR="007C1E71">
              <w:rPr>
                <w:noProof/>
                <w:webHidden/>
              </w:rPr>
              <w:instrText xml:space="preserve"> PAGEREF _Toc439782384 \h </w:instrText>
            </w:r>
            <w:r w:rsidR="00652F8A">
              <w:rPr>
                <w:noProof/>
              </w:rPr>
            </w:r>
            <w:r>
              <w:rPr>
                <w:noProof/>
                <w:webHidden/>
              </w:rPr>
              <w:fldChar w:fldCharType="separate"/>
            </w:r>
            <w:r w:rsidR="00DF0637">
              <w:rPr>
                <w:noProof/>
                <w:webHidden/>
              </w:rPr>
              <w:t>13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85" w:history="1">
            <w:r w:rsidR="007C1E71" w:rsidRPr="00F30306">
              <w:rPr>
                <w:rStyle w:val="Lienhypertexte"/>
                <w:noProof/>
              </w:rPr>
              <w:t>7.4</w:t>
            </w:r>
            <w:r w:rsidR="007C1E71">
              <w:rPr>
                <w:smallCaps w:val="0"/>
                <w:noProof/>
                <w:szCs w:val="22"/>
                <w:lang w:val="en-GB" w:eastAsia="en-GB"/>
              </w:rPr>
              <w:tab/>
            </w:r>
            <w:r w:rsidR="007C1E71" w:rsidRPr="00F30306">
              <w:rPr>
                <w:rStyle w:val="Lienhypertexte"/>
                <w:noProof/>
              </w:rPr>
              <w:t>Wildcard Patterns</w:t>
            </w:r>
            <w:r w:rsidR="007C1E71">
              <w:rPr>
                <w:noProof/>
                <w:webHidden/>
              </w:rPr>
              <w:tab/>
            </w:r>
            <w:r>
              <w:rPr>
                <w:noProof/>
                <w:webHidden/>
              </w:rPr>
              <w:fldChar w:fldCharType="begin"/>
            </w:r>
            <w:r w:rsidR="007C1E71">
              <w:rPr>
                <w:noProof/>
                <w:webHidden/>
              </w:rPr>
              <w:instrText xml:space="preserve"> PAGEREF _Toc439782385 \h </w:instrText>
            </w:r>
            <w:r w:rsidR="00652F8A">
              <w:rPr>
                <w:noProof/>
              </w:rPr>
            </w:r>
            <w:r>
              <w:rPr>
                <w:noProof/>
                <w:webHidden/>
              </w:rPr>
              <w:fldChar w:fldCharType="separate"/>
            </w:r>
            <w:r w:rsidR="00DF0637">
              <w:rPr>
                <w:noProof/>
                <w:webHidden/>
              </w:rPr>
              <w:t>13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86" w:history="1">
            <w:r w:rsidR="007C1E71" w:rsidRPr="00F30306">
              <w:rPr>
                <w:rStyle w:val="Lienhypertexte"/>
                <w:noProof/>
              </w:rPr>
              <w:t>7.5</w:t>
            </w:r>
            <w:r w:rsidR="007C1E71">
              <w:rPr>
                <w:smallCaps w:val="0"/>
                <w:noProof/>
                <w:szCs w:val="22"/>
                <w:lang w:val="en-GB" w:eastAsia="en-GB"/>
              </w:rPr>
              <w:tab/>
            </w:r>
            <w:r w:rsidR="007C1E71" w:rsidRPr="00F30306">
              <w:rPr>
                <w:rStyle w:val="Lienhypertexte"/>
                <w:noProof/>
              </w:rPr>
              <w:t>Disjunctive Patterns</w:t>
            </w:r>
            <w:r w:rsidR="007C1E71">
              <w:rPr>
                <w:noProof/>
                <w:webHidden/>
              </w:rPr>
              <w:tab/>
            </w:r>
            <w:r>
              <w:rPr>
                <w:noProof/>
                <w:webHidden/>
              </w:rPr>
              <w:fldChar w:fldCharType="begin"/>
            </w:r>
            <w:r w:rsidR="007C1E71">
              <w:rPr>
                <w:noProof/>
                <w:webHidden/>
              </w:rPr>
              <w:instrText xml:space="preserve"> PAGEREF _Toc439782386 \h </w:instrText>
            </w:r>
            <w:r w:rsidR="00652F8A">
              <w:rPr>
                <w:noProof/>
              </w:rPr>
            </w:r>
            <w:r>
              <w:rPr>
                <w:noProof/>
                <w:webHidden/>
              </w:rPr>
              <w:fldChar w:fldCharType="separate"/>
            </w:r>
            <w:r w:rsidR="00DF0637">
              <w:rPr>
                <w:noProof/>
                <w:webHidden/>
              </w:rPr>
              <w:t>13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87" w:history="1">
            <w:r w:rsidR="007C1E71" w:rsidRPr="00F30306">
              <w:rPr>
                <w:rStyle w:val="Lienhypertexte"/>
                <w:noProof/>
              </w:rPr>
              <w:t>7.6</w:t>
            </w:r>
            <w:r w:rsidR="007C1E71">
              <w:rPr>
                <w:smallCaps w:val="0"/>
                <w:noProof/>
                <w:szCs w:val="22"/>
                <w:lang w:val="en-GB" w:eastAsia="en-GB"/>
              </w:rPr>
              <w:tab/>
            </w:r>
            <w:r w:rsidR="007C1E71" w:rsidRPr="00F30306">
              <w:rPr>
                <w:rStyle w:val="Lienhypertexte"/>
                <w:noProof/>
              </w:rPr>
              <w:t>Conjunctive Patterns</w:t>
            </w:r>
            <w:r w:rsidR="007C1E71">
              <w:rPr>
                <w:noProof/>
                <w:webHidden/>
              </w:rPr>
              <w:tab/>
            </w:r>
            <w:r>
              <w:rPr>
                <w:noProof/>
                <w:webHidden/>
              </w:rPr>
              <w:fldChar w:fldCharType="begin"/>
            </w:r>
            <w:r w:rsidR="007C1E71">
              <w:rPr>
                <w:noProof/>
                <w:webHidden/>
              </w:rPr>
              <w:instrText xml:space="preserve"> PAGEREF _Toc439782387 \h </w:instrText>
            </w:r>
            <w:r w:rsidR="00652F8A">
              <w:rPr>
                <w:noProof/>
              </w:rPr>
            </w:r>
            <w:r>
              <w:rPr>
                <w:noProof/>
                <w:webHidden/>
              </w:rPr>
              <w:fldChar w:fldCharType="separate"/>
            </w:r>
            <w:r w:rsidR="00DF0637">
              <w:rPr>
                <w:noProof/>
                <w:webHidden/>
              </w:rPr>
              <w:t>134</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88" w:history="1">
            <w:r w:rsidR="007C1E71" w:rsidRPr="00F30306">
              <w:rPr>
                <w:rStyle w:val="Lienhypertexte"/>
                <w:noProof/>
              </w:rPr>
              <w:t>7.7</w:t>
            </w:r>
            <w:r w:rsidR="007C1E71">
              <w:rPr>
                <w:smallCaps w:val="0"/>
                <w:noProof/>
                <w:szCs w:val="22"/>
                <w:lang w:val="en-GB" w:eastAsia="en-GB"/>
              </w:rPr>
              <w:tab/>
            </w:r>
            <w:r w:rsidR="007C1E71" w:rsidRPr="00F30306">
              <w:rPr>
                <w:rStyle w:val="Lienhypertexte"/>
                <w:noProof/>
              </w:rPr>
              <w:t>List Patterns</w:t>
            </w:r>
            <w:r w:rsidR="007C1E71">
              <w:rPr>
                <w:noProof/>
                <w:webHidden/>
              </w:rPr>
              <w:tab/>
            </w:r>
            <w:r>
              <w:rPr>
                <w:noProof/>
                <w:webHidden/>
              </w:rPr>
              <w:fldChar w:fldCharType="begin"/>
            </w:r>
            <w:r w:rsidR="007C1E71">
              <w:rPr>
                <w:noProof/>
                <w:webHidden/>
              </w:rPr>
              <w:instrText xml:space="preserve"> PAGEREF _Toc439782388 \h </w:instrText>
            </w:r>
            <w:r w:rsidR="00652F8A">
              <w:rPr>
                <w:noProof/>
              </w:rPr>
            </w:r>
            <w:r>
              <w:rPr>
                <w:noProof/>
                <w:webHidden/>
              </w:rPr>
              <w:fldChar w:fldCharType="separate"/>
            </w:r>
            <w:r w:rsidR="00DF0637">
              <w:rPr>
                <w:noProof/>
                <w:webHidden/>
              </w:rPr>
              <w:t>134</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89" w:history="1">
            <w:r w:rsidR="007C1E71" w:rsidRPr="00F30306">
              <w:rPr>
                <w:rStyle w:val="Lienhypertexte"/>
                <w:noProof/>
              </w:rPr>
              <w:t>7.8</w:t>
            </w:r>
            <w:r w:rsidR="007C1E71">
              <w:rPr>
                <w:smallCaps w:val="0"/>
                <w:noProof/>
                <w:szCs w:val="22"/>
                <w:lang w:val="en-GB" w:eastAsia="en-GB"/>
              </w:rPr>
              <w:tab/>
            </w:r>
            <w:r w:rsidR="007C1E71" w:rsidRPr="00F30306">
              <w:rPr>
                <w:rStyle w:val="Lienhypertexte"/>
                <w:noProof/>
              </w:rPr>
              <w:t>Type-Annotated Patterns</w:t>
            </w:r>
            <w:r w:rsidR="007C1E71">
              <w:rPr>
                <w:noProof/>
                <w:webHidden/>
              </w:rPr>
              <w:tab/>
            </w:r>
            <w:r>
              <w:rPr>
                <w:noProof/>
                <w:webHidden/>
              </w:rPr>
              <w:fldChar w:fldCharType="begin"/>
            </w:r>
            <w:r w:rsidR="007C1E71">
              <w:rPr>
                <w:noProof/>
                <w:webHidden/>
              </w:rPr>
              <w:instrText xml:space="preserve"> PAGEREF _Toc439782389 \h </w:instrText>
            </w:r>
            <w:r w:rsidR="00652F8A">
              <w:rPr>
                <w:noProof/>
              </w:rPr>
            </w:r>
            <w:r>
              <w:rPr>
                <w:noProof/>
                <w:webHidden/>
              </w:rPr>
              <w:fldChar w:fldCharType="separate"/>
            </w:r>
            <w:r w:rsidR="00DF0637">
              <w:rPr>
                <w:noProof/>
                <w:webHidden/>
              </w:rPr>
              <w:t>134</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90" w:history="1">
            <w:r w:rsidR="007C1E71" w:rsidRPr="00F30306">
              <w:rPr>
                <w:rStyle w:val="Lienhypertexte"/>
                <w:noProof/>
              </w:rPr>
              <w:t>7.9</w:t>
            </w:r>
            <w:r w:rsidR="007C1E71">
              <w:rPr>
                <w:smallCaps w:val="0"/>
                <w:noProof/>
                <w:szCs w:val="22"/>
                <w:lang w:val="en-GB" w:eastAsia="en-GB"/>
              </w:rPr>
              <w:tab/>
            </w:r>
            <w:r w:rsidR="007C1E71" w:rsidRPr="00F30306">
              <w:rPr>
                <w:rStyle w:val="Lienhypertexte"/>
                <w:noProof/>
              </w:rPr>
              <w:t>Dynamic Type-Test Patterns</w:t>
            </w:r>
            <w:r w:rsidR="007C1E71">
              <w:rPr>
                <w:noProof/>
                <w:webHidden/>
              </w:rPr>
              <w:tab/>
            </w:r>
            <w:r>
              <w:rPr>
                <w:noProof/>
                <w:webHidden/>
              </w:rPr>
              <w:fldChar w:fldCharType="begin"/>
            </w:r>
            <w:r w:rsidR="007C1E71">
              <w:rPr>
                <w:noProof/>
                <w:webHidden/>
              </w:rPr>
              <w:instrText xml:space="preserve"> PAGEREF _Toc439782390 \h </w:instrText>
            </w:r>
            <w:r w:rsidR="00652F8A">
              <w:rPr>
                <w:noProof/>
              </w:rPr>
            </w:r>
            <w:r>
              <w:rPr>
                <w:noProof/>
                <w:webHidden/>
              </w:rPr>
              <w:fldChar w:fldCharType="separate"/>
            </w:r>
            <w:r w:rsidR="00DF0637">
              <w:rPr>
                <w:noProof/>
                <w:webHidden/>
              </w:rPr>
              <w:t>13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91" w:history="1">
            <w:r w:rsidR="007C1E71" w:rsidRPr="00F30306">
              <w:rPr>
                <w:rStyle w:val="Lienhypertexte"/>
                <w:noProof/>
              </w:rPr>
              <w:t>7.10</w:t>
            </w:r>
            <w:r w:rsidR="007C1E71">
              <w:rPr>
                <w:smallCaps w:val="0"/>
                <w:noProof/>
                <w:szCs w:val="22"/>
                <w:lang w:val="en-GB" w:eastAsia="en-GB"/>
              </w:rPr>
              <w:tab/>
            </w:r>
            <w:r w:rsidR="007C1E71" w:rsidRPr="00F30306">
              <w:rPr>
                <w:rStyle w:val="Lienhypertexte"/>
                <w:noProof/>
              </w:rPr>
              <w:t>Record Patterns</w:t>
            </w:r>
            <w:r w:rsidR="007C1E71">
              <w:rPr>
                <w:noProof/>
                <w:webHidden/>
              </w:rPr>
              <w:tab/>
            </w:r>
            <w:r>
              <w:rPr>
                <w:noProof/>
                <w:webHidden/>
              </w:rPr>
              <w:fldChar w:fldCharType="begin"/>
            </w:r>
            <w:r w:rsidR="007C1E71">
              <w:rPr>
                <w:noProof/>
                <w:webHidden/>
              </w:rPr>
              <w:instrText xml:space="preserve"> PAGEREF _Toc439782391 \h </w:instrText>
            </w:r>
            <w:r w:rsidR="00652F8A">
              <w:rPr>
                <w:noProof/>
              </w:rPr>
            </w:r>
            <w:r>
              <w:rPr>
                <w:noProof/>
                <w:webHidden/>
              </w:rPr>
              <w:fldChar w:fldCharType="separate"/>
            </w:r>
            <w:r w:rsidR="00DF0637">
              <w:rPr>
                <w:noProof/>
                <w:webHidden/>
              </w:rPr>
              <w:t>136</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92" w:history="1">
            <w:r w:rsidR="007C1E71" w:rsidRPr="00F30306">
              <w:rPr>
                <w:rStyle w:val="Lienhypertexte"/>
                <w:noProof/>
              </w:rPr>
              <w:t>7.11</w:t>
            </w:r>
            <w:r w:rsidR="007C1E71">
              <w:rPr>
                <w:smallCaps w:val="0"/>
                <w:noProof/>
                <w:szCs w:val="22"/>
                <w:lang w:val="en-GB" w:eastAsia="en-GB"/>
              </w:rPr>
              <w:tab/>
            </w:r>
            <w:r w:rsidR="007C1E71" w:rsidRPr="00F30306">
              <w:rPr>
                <w:rStyle w:val="Lienhypertexte"/>
                <w:noProof/>
              </w:rPr>
              <w:t>Array Patterns</w:t>
            </w:r>
            <w:r w:rsidR="007C1E71">
              <w:rPr>
                <w:noProof/>
                <w:webHidden/>
              </w:rPr>
              <w:tab/>
            </w:r>
            <w:r>
              <w:rPr>
                <w:noProof/>
                <w:webHidden/>
              </w:rPr>
              <w:fldChar w:fldCharType="begin"/>
            </w:r>
            <w:r w:rsidR="007C1E71">
              <w:rPr>
                <w:noProof/>
                <w:webHidden/>
              </w:rPr>
              <w:instrText xml:space="preserve"> PAGEREF _Toc439782392 \h </w:instrText>
            </w:r>
            <w:r w:rsidR="00652F8A">
              <w:rPr>
                <w:noProof/>
              </w:rPr>
            </w:r>
            <w:r>
              <w:rPr>
                <w:noProof/>
                <w:webHidden/>
              </w:rPr>
              <w:fldChar w:fldCharType="separate"/>
            </w:r>
            <w:r w:rsidR="00DF0637">
              <w:rPr>
                <w:noProof/>
                <w:webHidden/>
              </w:rPr>
              <w:t>136</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93" w:history="1">
            <w:r w:rsidR="007C1E71" w:rsidRPr="00F30306">
              <w:rPr>
                <w:rStyle w:val="Lienhypertexte"/>
                <w:noProof/>
              </w:rPr>
              <w:t>7.12</w:t>
            </w:r>
            <w:r w:rsidR="007C1E71">
              <w:rPr>
                <w:smallCaps w:val="0"/>
                <w:noProof/>
                <w:szCs w:val="22"/>
                <w:lang w:val="en-GB" w:eastAsia="en-GB"/>
              </w:rPr>
              <w:tab/>
            </w:r>
            <w:r w:rsidR="007C1E71" w:rsidRPr="00F30306">
              <w:rPr>
                <w:rStyle w:val="Lienhypertexte"/>
                <w:noProof/>
              </w:rPr>
              <w:t>Null Patterns</w:t>
            </w:r>
            <w:r w:rsidR="007C1E71">
              <w:rPr>
                <w:noProof/>
                <w:webHidden/>
              </w:rPr>
              <w:tab/>
            </w:r>
            <w:r>
              <w:rPr>
                <w:noProof/>
                <w:webHidden/>
              </w:rPr>
              <w:fldChar w:fldCharType="begin"/>
            </w:r>
            <w:r w:rsidR="007C1E71">
              <w:rPr>
                <w:noProof/>
                <w:webHidden/>
              </w:rPr>
              <w:instrText xml:space="preserve"> PAGEREF _Toc439782393 \h </w:instrText>
            </w:r>
            <w:r w:rsidR="00652F8A">
              <w:rPr>
                <w:noProof/>
              </w:rPr>
            </w:r>
            <w:r>
              <w:rPr>
                <w:noProof/>
                <w:webHidden/>
              </w:rPr>
              <w:fldChar w:fldCharType="separate"/>
            </w:r>
            <w:r w:rsidR="00DF0637">
              <w:rPr>
                <w:noProof/>
                <w:webHidden/>
              </w:rPr>
              <w:t>13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94" w:history="1">
            <w:r w:rsidR="007C1E71" w:rsidRPr="00F30306">
              <w:rPr>
                <w:rStyle w:val="Lienhypertexte"/>
                <w:noProof/>
              </w:rPr>
              <w:t>7.13</w:t>
            </w:r>
            <w:r w:rsidR="007C1E71">
              <w:rPr>
                <w:smallCaps w:val="0"/>
                <w:noProof/>
                <w:szCs w:val="22"/>
                <w:lang w:val="en-GB" w:eastAsia="en-GB"/>
              </w:rPr>
              <w:tab/>
            </w:r>
            <w:r w:rsidR="007C1E71" w:rsidRPr="00F30306">
              <w:rPr>
                <w:rStyle w:val="Lienhypertexte"/>
                <w:noProof/>
              </w:rPr>
              <w:t>Guarded Pattern Rules</w:t>
            </w:r>
            <w:r w:rsidR="007C1E71">
              <w:rPr>
                <w:noProof/>
                <w:webHidden/>
              </w:rPr>
              <w:tab/>
            </w:r>
            <w:r>
              <w:rPr>
                <w:noProof/>
                <w:webHidden/>
              </w:rPr>
              <w:fldChar w:fldCharType="begin"/>
            </w:r>
            <w:r w:rsidR="007C1E71">
              <w:rPr>
                <w:noProof/>
                <w:webHidden/>
              </w:rPr>
              <w:instrText xml:space="preserve"> PAGEREF _Toc439782394 \h </w:instrText>
            </w:r>
            <w:r w:rsidR="00652F8A">
              <w:rPr>
                <w:noProof/>
              </w:rPr>
            </w:r>
            <w:r>
              <w:rPr>
                <w:noProof/>
                <w:webHidden/>
              </w:rPr>
              <w:fldChar w:fldCharType="separate"/>
            </w:r>
            <w:r w:rsidR="00DF0637">
              <w:rPr>
                <w:noProof/>
                <w:webHidden/>
              </w:rPr>
              <w:t>137</w:t>
            </w:r>
            <w:r>
              <w:rPr>
                <w:noProof/>
                <w:webHidden/>
              </w:rPr>
              <w:fldChar w:fldCharType="end"/>
            </w:r>
          </w:hyperlink>
        </w:p>
        <w:p w:rsidR="007C1E71" w:rsidRDefault="0078193E">
          <w:pPr>
            <w:pStyle w:val="TM1"/>
            <w:tabs>
              <w:tab w:val="left" w:pos="480"/>
              <w:tab w:val="right" w:leader="dot" w:pos="9016"/>
            </w:tabs>
            <w:rPr>
              <w:b w:val="0"/>
              <w:bCs w:val="0"/>
              <w:caps w:val="0"/>
              <w:noProof/>
              <w:szCs w:val="22"/>
              <w:lang w:val="en-GB" w:eastAsia="en-GB"/>
            </w:rPr>
          </w:pPr>
          <w:hyperlink w:anchor="_Toc439782395" w:history="1">
            <w:r w:rsidR="007C1E71" w:rsidRPr="00F30306">
              <w:rPr>
                <w:rStyle w:val="Lienhypertexte"/>
                <w:noProof/>
              </w:rPr>
              <w:t>8.</w:t>
            </w:r>
            <w:r w:rsidR="007C1E71">
              <w:rPr>
                <w:b w:val="0"/>
                <w:bCs w:val="0"/>
                <w:caps w:val="0"/>
                <w:noProof/>
                <w:szCs w:val="22"/>
                <w:lang w:val="en-GB" w:eastAsia="en-GB"/>
              </w:rPr>
              <w:tab/>
            </w:r>
            <w:r w:rsidR="007C1E71" w:rsidRPr="00F30306">
              <w:rPr>
                <w:rStyle w:val="Lienhypertexte"/>
                <w:noProof/>
              </w:rPr>
              <w:t>Type Definitions</w:t>
            </w:r>
            <w:r w:rsidR="007C1E71">
              <w:rPr>
                <w:noProof/>
                <w:webHidden/>
              </w:rPr>
              <w:tab/>
            </w:r>
            <w:r>
              <w:rPr>
                <w:noProof/>
                <w:webHidden/>
              </w:rPr>
              <w:fldChar w:fldCharType="begin"/>
            </w:r>
            <w:r w:rsidR="007C1E71">
              <w:rPr>
                <w:noProof/>
                <w:webHidden/>
              </w:rPr>
              <w:instrText xml:space="preserve"> PAGEREF _Toc439782395 \h </w:instrText>
            </w:r>
            <w:r w:rsidR="00652F8A">
              <w:rPr>
                <w:noProof/>
              </w:rPr>
            </w:r>
            <w:r>
              <w:rPr>
                <w:noProof/>
                <w:webHidden/>
              </w:rPr>
              <w:fldChar w:fldCharType="separate"/>
            </w:r>
            <w:r w:rsidR="00DF0637">
              <w:rPr>
                <w:noProof/>
                <w:webHidden/>
              </w:rPr>
              <w:t>139</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96" w:history="1">
            <w:r w:rsidR="007C1E71" w:rsidRPr="00F30306">
              <w:rPr>
                <w:rStyle w:val="Lienhypertexte"/>
                <w:noProof/>
              </w:rPr>
              <w:t>8.1</w:t>
            </w:r>
            <w:r w:rsidR="007C1E71">
              <w:rPr>
                <w:smallCaps w:val="0"/>
                <w:noProof/>
                <w:szCs w:val="22"/>
                <w:lang w:val="en-GB" w:eastAsia="en-GB"/>
              </w:rPr>
              <w:tab/>
            </w:r>
            <w:r w:rsidR="007C1E71" w:rsidRPr="00F30306">
              <w:rPr>
                <w:rStyle w:val="Lienhypertexte"/>
                <w:noProof/>
              </w:rPr>
              <w:t>Type Definition Group Checking and Elaboration</w:t>
            </w:r>
            <w:r w:rsidR="007C1E71">
              <w:rPr>
                <w:noProof/>
                <w:webHidden/>
              </w:rPr>
              <w:tab/>
            </w:r>
            <w:r>
              <w:rPr>
                <w:noProof/>
                <w:webHidden/>
              </w:rPr>
              <w:fldChar w:fldCharType="begin"/>
            </w:r>
            <w:r w:rsidR="007C1E71">
              <w:rPr>
                <w:noProof/>
                <w:webHidden/>
              </w:rPr>
              <w:instrText xml:space="preserve"> PAGEREF _Toc439782396 \h </w:instrText>
            </w:r>
            <w:r w:rsidR="00652F8A">
              <w:rPr>
                <w:noProof/>
              </w:rPr>
            </w:r>
            <w:r>
              <w:rPr>
                <w:noProof/>
                <w:webHidden/>
              </w:rPr>
              <w:fldChar w:fldCharType="separate"/>
            </w:r>
            <w:r w:rsidR="00DF0637">
              <w:rPr>
                <w:noProof/>
                <w:webHidden/>
              </w:rPr>
              <w:t>144</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97" w:history="1">
            <w:r w:rsidR="007C1E71" w:rsidRPr="00F30306">
              <w:rPr>
                <w:rStyle w:val="Lienhypertexte"/>
                <w:noProof/>
              </w:rPr>
              <w:t>8.2</w:t>
            </w:r>
            <w:r w:rsidR="007C1E71">
              <w:rPr>
                <w:smallCaps w:val="0"/>
                <w:noProof/>
                <w:szCs w:val="22"/>
                <w:lang w:val="en-GB" w:eastAsia="en-GB"/>
              </w:rPr>
              <w:tab/>
            </w:r>
            <w:r w:rsidR="007C1E71" w:rsidRPr="00F30306">
              <w:rPr>
                <w:rStyle w:val="Lienhypertexte"/>
                <w:noProof/>
              </w:rPr>
              <w:t>Type Kind Inference</w:t>
            </w:r>
            <w:r w:rsidR="007C1E71">
              <w:rPr>
                <w:noProof/>
                <w:webHidden/>
              </w:rPr>
              <w:tab/>
            </w:r>
            <w:r>
              <w:rPr>
                <w:noProof/>
                <w:webHidden/>
              </w:rPr>
              <w:fldChar w:fldCharType="begin"/>
            </w:r>
            <w:r w:rsidR="007C1E71">
              <w:rPr>
                <w:noProof/>
                <w:webHidden/>
              </w:rPr>
              <w:instrText xml:space="preserve"> PAGEREF _Toc439782397 \h </w:instrText>
            </w:r>
            <w:r w:rsidR="00652F8A">
              <w:rPr>
                <w:noProof/>
              </w:rPr>
            </w:r>
            <w:r>
              <w:rPr>
                <w:noProof/>
                <w:webHidden/>
              </w:rPr>
              <w:fldChar w:fldCharType="separate"/>
            </w:r>
            <w:r w:rsidR="00DF0637">
              <w:rPr>
                <w:noProof/>
                <w:webHidden/>
              </w:rPr>
              <w:t>146</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98" w:history="1">
            <w:r w:rsidR="007C1E71" w:rsidRPr="00F30306">
              <w:rPr>
                <w:rStyle w:val="Lienhypertexte"/>
                <w:noProof/>
              </w:rPr>
              <w:t>8.3</w:t>
            </w:r>
            <w:r w:rsidR="007C1E71">
              <w:rPr>
                <w:smallCaps w:val="0"/>
                <w:noProof/>
                <w:szCs w:val="22"/>
                <w:lang w:val="en-GB" w:eastAsia="en-GB"/>
              </w:rPr>
              <w:tab/>
            </w:r>
            <w:r w:rsidR="007C1E71" w:rsidRPr="00F30306">
              <w:rPr>
                <w:rStyle w:val="Lienhypertexte"/>
                <w:noProof/>
              </w:rPr>
              <w:t>Type Abbreviations</w:t>
            </w:r>
            <w:r w:rsidR="007C1E71">
              <w:rPr>
                <w:noProof/>
                <w:webHidden/>
              </w:rPr>
              <w:tab/>
            </w:r>
            <w:r>
              <w:rPr>
                <w:noProof/>
                <w:webHidden/>
              </w:rPr>
              <w:fldChar w:fldCharType="begin"/>
            </w:r>
            <w:r w:rsidR="007C1E71">
              <w:rPr>
                <w:noProof/>
                <w:webHidden/>
              </w:rPr>
              <w:instrText xml:space="preserve"> PAGEREF _Toc439782398 \h </w:instrText>
            </w:r>
            <w:r w:rsidR="00652F8A">
              <w:rPr>
                <w:noProof/>
              </w:rPr>
            </w:r>
            <w:r>
              <w:rPr>
                <w:noProof/>
                <w:webHidden/>
              </w:rPr>
              <w:fldChar w:fldCharType="separate"/>
            </w:r>
            <w:r w:rsidR="00DF0637">
              <w:rPr>
                <w:noProof/>
                <w:webHidden/>
              </w:rPr>
              <w:t>14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399" w:history="1">
            <w:r w:rsidR="007C1E71" w:rsidRPr="00F30306">
              <w:rPr>
                <w:rStyle w:val="Lienhypertexte"/>
                <w:noProof/>
              </w:rPr>
              <w:t>8.4</w:t>
            </w:r>
            <w:r w:rsidR="007C1E71">
              <w:rPr>
                <w:smallCaps w:val="0"/>
                <w:noProof/>
                <w:szCs w:val="22"/>
                <w:lang w:val="en-GB" w:eastAsia="en-GB"/>
              </w:rPr>
              <w:tab/>
            </w:r>
            <w:r w:rsidR="007C1E71" w:rsidRPr="00F30306">
              <w:rPr>
                <w:rStyle w:val="Lienhypertexte"/>
                <w:noProof/>
              </w:rPr>
              <w:t>Record Type Definitions</w:t>
            </w:r>
            <w:r w:rsidR="007C1E71">
              <w:rPr>
                <w:noProof/>
                <w:webHidden/>
              </w:rPr>
              <w:tab/>
            </w:r>
            <w:r>
              <w:rPr>
                <w:noProof/>
                <w:webHidden/>
              </w:rPr>
              <w:fldChar w:fldCharType="begin"/>
            </w:r>
            <w:r w:rsidR="007C1E71">
              <w:rPr>
                <w:noProof/>
                <w:webHidden/>
              </w:rPr>
              <w:instrText xml:space="preserve"> PAGEREF _Toc439782399 \h </w:instrText>
            </w:r>
            <w:r w:rsidR="00652F8A">
              <w:rPr>
                <w:noProof/>
              </w:rPr>
            </w:r>
            <w:r>
              <w:rPr>
                <w:noProof/>
                <w:webHidden/>
              </w:rPr>
              <w:fldChar w:fldCharType="separate"/>
            </w:r>
            <w:r w:rsidR="00DF0637">
              <w:rPr>
                <w:noProof/>
                <w:webHidden/>
              </w:rPr>
              <w:t>148</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00" w:history="1">
            <w:r w:rsidR="007C1E71" w:rsidRPr="00F30306">
              <w:rPr>
                <w:rStyle w:val="Lienhypertexte"/>
                <w:noProof/>
              </w:rPr>
              <w:t>8.4.1</w:t>
            </w:r>
            <w:r w:rsidR="007C1E71">
              <w:rPr>
                <w:i w:val="0"/>
                <w:iCs w:val="0"/>
                <w:noProof/>
                <w:szCs w:val="22"/>
                <w:lang w:val="en-GB" w:eastAsia="en-GB"/>
              </w:rPr>
              <w:tab/>
            </w:r>
            <w:r w:rsidR="007C1E71" w:rsidRPr="00F30306">
              <w:rPr>
                <w:rStyle w:val="Lienhypertexte"/>
                <w:noProof/>
              </w:rPr>
              <w:t>Members in Record Types</w:t>
            </w:r>
            <w:r w:rsidR="007C1E71">
              <w:rPr>
                <w:noProof/>
                <w:webHidden/>
              </w:rPr>
              <w:tab/>
            </w:r>
            <w:r>
              <w:rPr>
                <w:noProof/>
                <w:webHidden/>
              </w:rPr>
              <w:fldChar w:fldCharType="begin"/>
            </w:r>
            <w:r w:rsidR="007C1E71">
              <w:rPr>
                <w:noProof/>
                <w:webHidden/>
              </w:rPr>
              <w:instrText xml:space="preserve"> PAGEREF _Toc439782400 \h </w:instrText>
            </w:r>
            <w:r w:rsidR="00652F8A">
              <w:rPr>
                <w:noProof/>
              </w:rPr>
            </w:r>
            <w:r>
              <w:rPr>
                <w:noProof/>
                <w:webHidden/>
              </w:rPr>
              <w:fldChar w:fldCharType="separate"/>
            </w:r>
            <w:r w:rsidR="00DF0637">
              <w:rPr>
                <w:noProof/>
                <w:webHidden/>
              </w:rPr>
              <w:t>14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01" w:history="1">
            <w:r w:rsidR="007C1E71" w:rsidRPr="00F30306">
              <w:rPr>
                <w:rStyle w:val="Lienhypertexte"/>
                <w:noProof/>
              </w:rPr>
              <w:t>8.4.2</w:t>
            </w:r>
            <w:r w:rsidR="007C1E71">
              <w:rPr>
                <w:i w:val="0"/>
                <w:iCs w:val="0"/>
                <w:noProof/>
                <w:szCs w:val="22"/>
                <w:lang w:val="en-GB" w:eastAsia="en-GB"/>
              </w:rPr>
              <w:tab/>
            </w:r>
            <w:r w:rsidR="007C1E71" w:rsidRPr="00F30306">
              <w:rPr>
                <w:rStyle w:val="Lienhypertexte"/>
                <w:noProof/>
              </w:rPr>
              <w:t>Name Resolution and Record Field Labels</w:t>
            </w:r>
            <w:r w:rsidR="007C1E71">
              <w:rPr>
                <w:noProof/>
                <w:webHidden/>
              </w:rPr>
              <w:tab/>
            </w:r>
            <w:r>
              <w:rPr>
                <w:noProof/>
                <w:webHidden/>
              </w:rPr>
              <w:fldChar w:fldCharType="begin"/>
            </w:r>
            <w:r w:rsidR="007C1E71">
              <w:rPr>
                <w:noProof/>
                <w:webHidden/>
              </w:rPr>
              <w:instrText xml:space="preserve"> PAGEREF _Toc439782401 \h </w:instrText>
            </w:r>
            <w:r w:rsidR="00652F8A">
              <w:rPr>
                <w:noProof/>
              </w:rPr>
            </w:r>
            <w:r>
              <w:rPr>
                <w:noProof/>
                <w:webHidden/>
              </w:rPr>
              <w:fldChar w:fldCharType="separate"/>
            </w:r>
            <w:r w:rsidR="00DF0637">
              <w:rPr>
                <w:noProof/>
                <w:webHidden/>
              </w:rPr>
              <w:t>14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02" w:history="1">
            <w:r w:rsidR="007C1E71" w:rsidRPr="00F30306">
              <w:rPr>
                <w:rStyle w:val="Lienhypertexte"/>
                <w:noProof/>
              </w:rPr>
              <w:t>8.4.3</w:t>
            </w:r>
            <w:r w:rsidR="007C1E71">
              <w:rPr>
                <w:i w:val="0"/>
                <w:iCs w:val="0"/>
                <w:noProof/>
                <w:szCs w:val="22"/>
                <w:lang w:val="en-GB" w:eastAsia="en-GB"/>
              </w:rPr>
              <w:tab/>
            </w:r>
            <w:r w:rsidR="007C1E71" w:rsidRPr="00F30306">
              <w:rPr>
                <w:rStyle w:val="Lienhypertexte"/>
                <w:noProof/>
              </w:rPr>
              <w:t>Structural Hashing, Equality, and Comparison for Record Types</w:t>
            </w:r>
            <w:r w:rsidR="007C1E71">
              <w:rPr>
                <w:noProof/>
                <w:webHidden/>
              </w:rPr>
              <w:tab/>
            </w:r>
            <w:r>
              <w:rPr>
                <w:noProof/>
                <w:webHidden/>
              </w:rPr>
              <w:fldChar w:fldCharType="begin"/>
            </w:r>
            <w:r w:rsidR="007C1E71">
              <w:rPr>
                <w:noProof/>
                <w:webHidden/>
              </w:rPr>
              <w:instrText xml:space="preserve"> PAGEREF _Toc439782402 \h </w:instrText>
            </w:r>
            <w:r w:rsidR="00652F8A">
              <w:rPr>
                <w:noProof/>
              </w:rPr>
            </w:r>
            <w:r>
              <w:rPr>
                <w:noProof/>
                <w:webHidden/>
              </w:rPr>
              <w:fldChar w:fldCharType="separate"/>
            </w:r>
            <w:r w:rsidR="00DF0637">
              <w:rPr>
                <w:noProof/>
                <w:webHidden/>
              </w:rPr>
              <w:t>14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03" w:history="1">
            <w:r w:rsidR="007C1E71" w:rsidRPr="00F30306">
              <w:rPr>
                <w:rStyle w:val="Lienhypertexte"/>
                <w:noProof/>
              </w:rPr>
              <w:t>8.4.4</w:t>
            </w:r>
            <w:r w:rsidR="007C1E71">
              <w:rPr>
                <w:i w:val="0"/>
                <w:iCs w:val="0"/>
                <w:noProof/>
                <w:szCs w:val="22"/>
                <w:lang w:val="en-GB" w:eastAsia="en-GB"/>
              </w:rPr>
              <w:tab/>
            </w:r>
            <w:r w:rsidR="007C1E71" w:rsidRPr="00F30306">
              <w:rPr>
                <w:rStyle w:val="Lienhypertexte"/>
                <w:noProof/>
              </w:rPr>
              <w:t>With/End in Record Type Definitions</w:t>
            </w:r>
            <w:r w:rsidR="007C1E71">
              <w:rPr>
                <w:noProof/>
                <w:webHidden/>
              </w:rPr>
              <w:tab/>
            </w:r>
            <w:r>
              <w:rPr>
                <w:noProof/>
                <w:webHidden/>
              </w:rPr>
              <w:fldChar w:fldCharType="begin"/>
            </w:r>
            <w:r w:rsidR="007C1E71">
              <w:rPr>
                <w:noProof/>
                <w:webHidden/>
              </w:rPr>
              <w:instrText xml:space="preserve"> PAGEREF _Toc439782403 \h </w:instrText>
            </w:r>
            <w:r w:rsidR="00652F8A">
              <w:rPr>
                <w:noProof/>
              </w:rPr>
            </w:r>
            <w:r>
              <w:rPr>
                <w:noProof/>
                <w:webHidden/>
              </w:rPr>
              <w:fldChar w:fldCharType="separate"/>
            </w:r>
            <w:r w:rsidR="00DF0637">
              <w:rPr>
                <w:noProof/>
                <w:webHidden/>
              </w:rPr>
              <w:t>14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04" w:history="1">
            <w:r w:rsidR="007C1E71" w:rsidRPr="00F30306">
              <w:rPr>
                <w:rStyle w:val="Lienhypertexte"/>
                <w:noProof/>
              </w:rPr>
              <w:t>8.4.5</w:t>
            </w:r>
            <w:r w:rsidR="007C1E71">
              <w:rPr>
                <w:i w:val="0"/>
                <w:iCs w:val="0"/>
                <w:noProof/>
                <w:szCs w:val="22"/>
                <w:lang w:val="en-GB" w:eastAsia="en-GB"/>
              </w:rPr>
              <w:tab/>
            </w:r>
            <w:r w:rsidR="007C1E71" w:rsidRPr="00F30306">
              <w:rPr>
                <w:rStyle w:val="Lienhypertexte"/>
                <w:noProof/>
              </w:rPr>
              <w:t>CLIMutable Attributes</w:t>
            </w:r>
            <w:r w:rsidR="007C1E71">
              <w:rPr>
                <w:noProof/>
                <w:webHidden/>
              </w:rPr>
              <w:tab/>
            </w:r>
            <w:r>
              <w:rPr>
                <w:noProof/>
                <w:webHidden/>
              </w:rPr>
              <w:fldChar w:fldCharType="begin"/>
            </w:r>
            <w:r w:rsidR="007C1E71">
              <w:rPr>
                <w:noProof/>
                <w:webHidden/>
              </w:rPr>
              <w:instrText xml:space="preserve"> PAGEREF _Toc439782404 \h </w:instrText>
            </w:r>
            <w:r w:rsidR="00652F8A">
              <w:rPr>
                <w:noProof/>
              </w:rPr>
            </w:r>
            <w:r>
              <w:rPr>
                <w:noProof/>
                <w:webHidden/>
              </w:rPr>
              <w:fldChar w:fldCharType="separate"/>
            </w:r>
            <w:r w:rsidR="00DF0637">
              <w:rPr>
                <w:noProof/>
                <w:webHidden/>
              </w:rPr>
              <w:t>150</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05" w:history="1">
            <w:r w:rsidR="007C1E71" w:rsidRPr="00F30306">
              <w:rPr>
                <w:rStyle w:val="Lienhypertexte"/>
                <w:noProof/>
              </w:rPr>
              <w:t>8.5</w:t>
            </w:r>
            <w:r w:rsidR="007C1E71">
              <w:rPr>
                <w:smallCaps w:val="0"/>
                <w:noProof/>
                <w:szCs w:val="22"/>
                <w:lang w:val="en-GB" w:eastAsia="en-GB"/>
              </w:rPr>
              <w:tab/>
            </w:r>
            <w:r w:rsidR="007C1E71" w:rsidRPr="00F30306">
              <w:rPr>
                <w:rStyle w:val="Lienhypertexte"/>
                <w:noProof/>
              </w:rPr>
              <w:t>Union Type Definitions</w:t>
            </w:r>
            <w:r w:rsidR="007C1E71">
              <w:rPr>
                <w:noProof/>
                <w:webHidden/>
              </w:rPr>
              <w:tab/>
            </w:r>
            <w:r>
              <w:rPr>
                <w:noProof/>
                <w:webHidden/>
              </w:rPr>
              <w:fldChar w:fldCharType="begin"/>
            </w:r>
            <w:r w:rsidR="007C1E71">
              <w:rPr>
                <w:noProof/>
                <w:webHidden/>
              </w:rPr>
              <w:instrText xml:space="preserve"> PAGEREF _Toc439782405 \h </w:instrText>
            </w:r>
            <w:r w:rsidR="00652F8A">
              <w:rPr>
                <w:noProof/>
              </w:rPr>
            </w:r>
            <w:r>
              <w:rPr>
                <w:noProof/>
                <w:webHidden/>
              </w:rPr>
              <w:fldChar w:fldCharType="separate"/>
            </w:r>
            <w:r w:rsidR="00DF0637">
              <w:rPr>
                <w:noProof/>
                <w:webHidden/>
              </w:rPr>
              <w:t>150</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06" w:history="1">
            <w:r w:rsidR="007C1E71" w:rsidRPr="00F30306">
              <w:rPr>
                <w:rStyle w:val="Lienhypertexte"/>
                <w:noProof/>
              </w:rPr>
              <w:t>8.5.1</w:t>
            </w:r>
            <w:r w:rsidR="007C1E71">
              <w:rPr>
                <w:i w:val="0"/>
                <w:iCs w:val="0"/>
                <w:noProof/>
                <w:szCs w:val="22"/>
                <w:lang w:val="en-GB" w:eastAsia="en-GB"/>
              </w:rPr>
              <w:tab/>
            </w:r>
            <w:r w:rsidR="007C1E71" w:rsidRPr="00F30306">
              <w:rPr>
                <w:rStyle w:val="Lienhypertexte"/>
                <w:noProof/>
              </w:rPr>
              <w:t>Members in Union Types</w:t>
            </w:r>
            <w:r w:rsidR="007C1E71">
              <w:rPr>
                <w:noProof/>
                <w:webHidden/>
              </w:rPr>
              <w:tab/>
            </w:r>
            <w:r>
              <w:rPr>
                <w:noProof/>
                <w:webHidden/>
              </w:rPr>
              <w:fldChar w:fldCharType="begin"/>
            </w:r>
            <w:r w:rsidR="007C1E71">
              <w:rPr>
                <w:noProof/>
                <w:webHidden/>
              </w:rPr>
              <w:instrText xml:space="preserve"> PAGEREF _Toc439782406 \h </w:instrText>
            </w:r>
            <w:r w:rsidR="00652F8A">
              <w:rPr>
                <w:noProof/>
              </w:rPr>
            </w:r>
            <w:r>
              <w:rPr>
                <w:noProof/>
                <w:webHidden/>
              </w:rPr>
              <w:fldChar w:fldCharType="separate"/>
            </w:r>
            <w:r w:rsidR="00DF0637">
              <w:rPr>
                <w:noProof/>
                <w:webHidden/>
              </w:rPr>
              <w:t>15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07" w:history="1">
            <w:r w:rsidR="007C1E71" w:rsidRPr="00F30306">
              <w:rPr>
                <w:rStyle w:val="Lienhypertexte"/>
                <w:noProof/>
              </w:rPr>
              <w:t>8.5.2</w:t>
            </w:r>
            <w:r w:rsidR="007C1E71">
              <w:rPr>
                <w:i w:val="0"/>
                <w:iCs w:val="0"/>
                <w:noProof/>
                <w:szCs w:val="22"/>
                <w:lang w:val="en-GB" w:eastAsia="en-GB"/>
              </w:rPr>
              <w:tab/>
            </w:r>
            <w:r w:rsidR="007C1E71" w:rsidRPr="00F30306">
              <w:rPr>
                <w:rStyle w:val="Lienhypertexte"/>
                <w:noProof/>
              </w:rPr>
              <w:t>Structural Hashing, Equality, and Comparison for Union Types</w:t>
            </w:r>
            <w:r w:rsidR="007C1E71">
              <w:rPr>
                <w:noProof/>
                <w:webHidden/>
              </w:rPr>
              <w:tab/>
            </w:r>
            <w:r>
              <w:rPr>
                <w:noProof/>
                <w:webHidden/>
              </w:rPr>
              <w:fldChar w:fldCharType="begin"/>
            </w:r>
            <w:r w:rsidR="007C1E71">
              <w:rPr>
                <w:noProof/>
                <w:webHidden/>
              </w:rPr>
              <w:instrText xml:space="preserve"> PAGEREF _Toc439782407 \h </w:instrText>
            </w:r>
            <w:r w:rsidR="00652F8A">
              <w:rPr>
                <w:noProof/>
              </w:rPr>
            </w:r>
            <w:r>
              <w:rPr>
                <w:noProof/>
                <w:webHidden/>
              </w:rPr>
              <w:fldChar w:fldCharType="separate"/>
            </w:r>
            <w:r w:rsidR="00DF0637">
              <w:rPr>
                <w:noProof/>
                <w:webHidden/>
              </w:rPr>
              <w:t>15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08" w:history="1">
            <w:r w:rsidR="007C1E71" w:rsidRPr="00F30306">
              <w:rPr>
                <w:rStyle w:val="Lienhypertexte"/>
                <w:noProof/>
              </w:rPr>
              <w:t>8.5.3</w:t>
            </w:r>
            <w:r w:rsidR="007C1E71">
              <w:rPr>
                <w:i w:val="0"/>
                <w:iCs w:val="0"/>
                <w:noProof/>
                <w:szCs w:val="22"/>
                <w:lang w:val="en-GB" w:eastAsia="en-GB"/>
              </w:rPr>
              <w:tab/>
            </w:r>
            <w:r w:rsidR="007C1E71" w:rsidRPr="00F30306">
              <w:rPr>
                <w:rStyle w:val="Lienhypertexte"/>
                <w:noProof/>
              </w:rPr>
              <w:t>With/End in Union Type Definitions</w:t>
            </w:r>
            <w:r w:rsidR="007C1E71">
              <w:rPr>
                <w:noProof/>
                <w:webHidden/>
              </w:rPr>
              <w:tab/>
            </w:r>
            <w:r>
              <w:rPr>
                <w:noProof/>
                <w:webHidden/>
              </w:rPr>
              <w:fldChar w:fldCharType="begin"/>
            </w:r>
            <w:r w:rsidR="007C1E71">
              <w:rPr>
                <w:noProof/>
                <w:webHidden/>
              </w:rPr>
              <w:instrText xml:space="preserve"> PAGEREF _Toc439782408 \h </w:instrText>
            </w:r>
            <w:r w:rsidR="00652F8A">
              <w:rPr>
                <w:noProof/>
              </w:rPr>
            </w:r>
            <w:r>
              <w:rPr>
                <w:noProof/>
                <w:webHidden/>
              </w:rPr>
              <w:fldChar w:fldCharType="separate"/>
            </w:r>
            <w:r w:rsidR="00DF0637">
              <w:rPr>
                <w:noProof/>
                <w:webHidden/>
              </w:rPr>
              <w:t>151</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09" w:history="1">
            <w:r w:rsidR="007C1E71" w:rsidRPr="00F30306">
              <w:rPr>
                <w:rStyle w:val="Lienhypertexte"/>
                <w:noProof/>
              </w:rPr>
              <w:t>8.5.4</w:t>
            </w:r>
            <w:r w:rsidR="007C1E71">
              <w:rPr>
                <w:i w:val="0"/>
                <w:iCs w:val="0"/>
                <w:noProof/>
                <w:szCs w:val="22"/>
                <w:lang w:val="en-GB" w:eastAsia="en-GB"/>
              </w:rPr>
              <w:tab/>
            </w:r>
            <w:r w:rsidR="007C1E71" w:rsidRPr="00F30306">
              <w:rPr>
                <w:rStyle w:val="Lienhypertexte"/>
                <w:noProof/>
              </w:rPr>
              <w:t>Compiled Form of Union Types for Use from Other CLI Languages</w:t>
            </w:r>
            <w:r w:rsidR="007C1E71">
              <w:rPr>
                <w:noProof/>
                <w:webHidden/>
              </w:rPr>
              <w:tab/>
            </w:r>
            <w:r>
              <w:rPr>
                <w:noProof/>
                <w:webHidden/>
              </w:rPr>
              <w:fldChar w:fldCharType="begin"/>
            </w:r>
            <w:r w:rsidR="007C1E71">
              <w:rPr>
                <w:noProof/>
                <w:webHidden/>
              </w:rPr>
              <w:instrText xml:space="preserve"> PAGEREF _Toc439782409 \h </w:instrText>
            </w:r>
            <w:r w:rsidR="00652F8A">
              <w:rPr>
                <w:noProof/>
              </w:rPr>
            </w:r>
            <w:r>
              <w:rPr>
                <w:noProof/>
                <w:webHidden/>
              </w:rPr>
              <w:fldChar w:fldCharType="separate"/>
            </w:r>
            <w:r w:rsidR="00DF0637">
              <w:rPr>
                <w:noProof/>
                <w:webHidden/>
              </w:rPr>
              <w:t>152</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10" w:history="1">
            <w:r w:rsidR="007C1E71" w:rsidRPr="00F30306">
              <w:rPr>
                <w:rStyle w:val="Lienhypertexte"/>
                <w:noProof/>
              </w:rPr>
              <w:t>8.6</w:t>
            </w:r>
            <w:r w:rsidR="007C1E71">
              <w:rPr>
                <w:smallCaps w:val="0"/>
                <w:noProof/>
                <w:szCs w:val="22"/>
                <w:lang w:val="en-GB" w:eastAsia="en-GB"/>
              </w:rPr>
              <w:tab/>
            </w:r>
            <w:r w:rsidR="007C1E71" w:rsidRPr="00F30306">
              <w:rPr>
                <w:rStyle w:val="Lienhypertexte"/>
                <w:noProof/>
              </w:rPr>
              <w:t>Class Type Definitions</w:t>
            </w:r>
            <w:r w:rsidR="007C1E71">
              <w:rPr>
                <w:noProof/>
                <w:webHidden/>
              </w:rPr>
              <w:tab/>
            </w:r>
            <w:r>
              <w:rPr>
                <w:noProof/>
                <w:webHidden/>
              </w:rPr>
              <w:fldChar w:fldCharType="begin"/>
            </w:r>
            <w:r w:rsidR="007C1E71">
              <w:rPr>
                <w:noProof/>
                <w:webHidden/>
              </w:rPr>
              <w:instrText xml:space="preserve"> PAGEREF _Toc439782410 \h </w:instrText>
            </w:r>
            <w:r w:rsidR="00652F8A">
              <w:rPr>
                <w:noProof/>
              </w:rPr>
            </w:r>
            <w:r>
              <w:rPr>
                <w:noProof/>
                <w:webHidden/>
              </w:rPr>
              <w:fldChar w:fldCharType="separate"/>
            </w:r>
            <w:r w:rsidR="00DF0637">
              <w:rPr>
                <w:noProof/>
                <w:webHidden/>
              </w:rPr>
              <w:t>15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11" w:history="1">
            <w:r w:rsidR="007C1E71" w:rsidRPr="00F30306">
              <w:rPr>
                <w:rStyle w:val="Lienhypertexte"/>
                <w:noProof/>
              </w:rPr>
              <w:t>8.6.1</w:t>
            </w:r>
            <w:r w:rsidR="007C1E71">
              <w:rPr>
                <w:i w:val="0"/>
                <w:iCs w:val="0"/>
                <w:noProof/>
                <w:szCs w:val="22"/>
                <w:lang w:val="en-GB" w:eastAsia="en-GB"/>
              </w:rPr>
              <w:tab/>
            </w:r>
            <w:r w:rsidR="007C1E71" w:rsidRPr="00F30306">
              <w:rPr>
                <w:rStyle w:val="Lienhypertexte"/>
                <w:noProof/>
              </w:rPr>
              <w:t>Primary Constructors in Classes</w:t>
            </w:r>
            <w:r w:rsidR="007C1E71">
              <w:rPr>
                <w:noProof/>
                <w:webHidden/>
              </w:rPr>
              <w:tab/>
            </w:r>
            <w:r>
              <w:rPr>
                <w:noProof/>
                <w:webHidden/>
              </w:rPr>
              <w:fldChar w:fldCharType="begin"/>
            </w:r>
            <w:r w:rsidR="007C1E71">
              <w:rPr>
                <w:noProof/>
                <w:webHidden/>
              </w:rPr>
              <w:instrText xml:space="preserve"> PAGEREF _Toc439782411 \h </w:instrText>
            </w:r>
            <w:r w:rsidR="00652F8A">
              <w:rPr>
                <w:noProof/>
              </w:rPr>
            </w:r>
            <w:r>
              <w:rPr>
                <w:noProof/>
                <w:webHidden/>
              </w:rPr>
              <w:fldChar w:fldCharType="separate"/>
            </w:r>
            <w:r w:rsidR="00DF0637">
              <w:rPr>
                <w:noProof/>
                <w:webHidden/>
              </w:rPr>
              <w:t>153</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12" w:history="1">
            <w:r w:rsidR="007C1E71" w:rsidRPr="00F30306">
              <w:rPr>
                <w:rStyle w:val="Lienhypertexte"/>
                <w:noProof/>
              </w:rPr>
              <w:t>8.6.2</w:t>
            </w:r>
            <w:r w:rsidR="007C1E71">
              <w:rPr>
                <w:i w:val="0"/>
                <w:iCs w:val="0"/>
                <w:noProof/>
                <w:szCs w:val="22"/>
                <w:lang w:val="en-GB" w:eastAsia="en-GB"/>
              </w:rPr>
              <w:tab/>
            </w:r>
            <w:r w:rsidR="007C1E71" w:rsidRPr="00F30306">
              <w:rPr>
                <w:rStyle w:val="Lienhypertexte"/>
                <w:noProof/>
              </w:rPr>
              <w:t>Members in Classes</w:t>
            </w:r>
            <w:r w:rsidR="007C1E71">
              <w:rPr>
                <w:noProof/>
                <w:webHidden/>
              </w:rPr>
              <w:tab/>
            </w:r>
            <w:r>
              <w:rPr>
                <w:noProof/>
                <w:webHidden/>
              </w:rPr>
              <w:fldChar w:fldCharType="begin"/>
            </w:r>
            <w:r w:rsidR="007C1E71">
              <w:rPr>
                <w:noProof/>
                <w:webHidden/>
              </w:rPr>
              <w:instrText xml:space="preserve"> PAGEREF _Toc439782412 \h </w:instrText>
            </w:r>
            <w:r w:rsidR="00652F8A">
              <w:rPr>
                <w:noProof/>
              </w:rPr>
            </w:r>
            <w:r>
              <w:rPr>
                <w:noProof/>
                <w:webHidden/>
              </w:rPr>
              <w:fldChar w:fldCharType="separate"/>
            </w:r>
            <w:r w:rsidR="00DF0637">
              <w:rPr>
                <w:noProof/>
                <w:webHidden/>
              </w:rPr>
              <w:t>15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13" w:history="1">
            <w:r w:rsidR="007C1E71" w:rsidRPr="00F30306">
              <w:rPr>
                <w:rStyle w:val="Lienhypertexte"/>
                <w:noProof/>
              </w:rPr>
              <w:t>8.6.3</w:t>
            </w:r>
            <w:r w:rsidR="007C1E71">
              <w:rPr>
                <w:i w:val="0"/>
                <w:iCs w:val="0"/>
                <w:noProof/>
                <w:szCs w:val="22"/>
                <w:lang w:val="en-GB" w:eastAsia="en-GB"/>
              </w:rPr>
              <w:tab/>
            </w:r>
            <w:r w:rsidR="007C1E71" w:rsidRPr="00F30306">
              <w:rPr>
                <w:rStyle w:val="Lienhypertexte"/>
                <w:noProof/>
              </w:rPr>
              <w:t>Additional Object Constructors in Classes</w:t>
            </w:r>
            <w:r w:rsidR="007C1E71">
              <w:rPr>
                <w:noProof/>
                <w:webHidden/>
              </w:rPr>
              <w:tab/>
            </w:r>
            <w:r>
              <w:rPr>
                <w:noProof/>
                <w:webHidden/>
              </w:rPr>
              <w:fldChar w:fldCharType="begin"/>
            </w:r>
            <w:r w:rsidR="007C1E71">
              <w:rPr>
                <w:noProof/>
                <w:webHidden/>
              </w:rPr>
              <w:instrText xml:space="preserve"> PAGEREF _Toc439782413 \h </w:instrText>
            </w:r>
            <w:r w:rsidR="00652F8A">
              <w:rPr>
                <w:noProof/>
              </w:rPr>
            </w:r>
            <w:r>
              <w:rPr>
                <w:noProof/>
                <w:webHidden/>
              </w:rPr>
              <w:fldChar w:fldCharType="separate"/>
            </w:r>
            <w:r w:rsidR="00DF0637">
              <w:rPr>
                <w:noProof/>
                <w:webHidden/>
              </w:rPr>
              <w:t>157</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14" w:history="1">
            <w:r w:rsidR="007C1E71" w:rsidRPr="00F30306">
              <w:rPr>
                <w:rStyle w:val="Lienhypertexte"/>
                <w:noProof/>
              </w:rPr>
              <w:t>8.6.4</w:t>
            </w:r>
            <w:r w:rsidR="007C1E71">
              <w:rPr>
                <w:i w:val="0"/>
                <w:iCs w:val="0"/>
                <w:noProof/>
                <w:szCs w:val="22"/>
                <w:lang w:val="en-GB" w:eastAsia="en-GB"/>
              </w:rPr>
              <w:tab/>
            </w:r>
            <w:r w:rsidR="007C1E71" w:rsidRPr="00F30306">
              <w:rPr>
                <w:rStyle w:val="Lienhypertexte"/>
                <w:noProof/>
              </w:rPr>
              <w:t>Additional Fields in Classes</w:t>
            </w:r>
            <w:r w:rsidR="007C1E71">
              <w:rPr>
                <w:noProof/>
                <w:webHidden/>
              </w:rPr>
              <w:tab/>
            </w:r>
            <w:r>
              <w:rPr>
                <w:noProof/>
                <w:webHidden/>
              </w:rPr>
              <w:fldChar w:fldCharType="begin"/>
            </w:r>
            <w:r w:rsidR="007C1E71">
              <w:rPr>
                <w:noProof/>
                <w:webHidden/>
              </w:rPr>
              <w:instrText xml:space="preserve"> PAGEREF _Toc439782414 \h </w:instrText>
            </w:r>
            <w:r w:rsidR="00652F8A">
              <w:rPr>
                <w:noProof/>
              </w:rPr>
            </w:r>
            <w:r>
              <w:rPr>
                <w:noProof/>
                <w:webHidden/>
              </w:rPr>
              <w:fldChar w:fldCharType="separate"/>
            </w:r>
            <w:r w:rsidR="00DF0637">
              <w:rPr>
                <w:noProof/>
                <w:webHidden/>
              </w:rPr>
              <w:t>159</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15" w:history="1">
            <w:r w:rsidR="007C1E71" w:rsidRPr="00F30306">
              <w:rPr>
                <w:rStyle w:val="Lienhypertexte"/>
                <w:noProof/>
              </w:rPr>
              <w:t>8.7</w:t>
            </w:r>
            <w:r w:rsidR="007C1E71">
              <w:rPr>
                <w:smallCaps w:val="0"/>
                <w:noProof/>
                <w:szCs w:val="22"/>
                <w:lang w:val="en-GB" w:eastAsia="en-GB"/>
              </w:rPr>
              <w:tab/>
            </w:r>
            <w:r w:rsidR="007C1E71" w:rsidRPr="00F30306">
              <w:rPr>
                <w:rStyle w:val="Lienhypertexte"/>
                <w:noProof/>
              </w:rPr>
              <w:t>Interface Type Definitions</w:t>
            </w:r>
            <w:r w:rsidR="007C1E71">
              <w:rPr>
                <w:noProof/>
                <w:webHidden/>
              </w:rPr>
              <w:tab/>
            </w:r>
            <w:r>
              <w:rPr>
                <w:noProof/>
                <w:webHidden/>
              </w:rPr>
              <w:fldChar w:fldCharType="begin"/>
            </w:r>
            <w:r w:rsidR="007C1E71">
              <w:rPr>
                <w:noProof/>
                <w:webHidden/>
              </w:rPr>
              <w:instrText xml:space="preserve"> PAGEREF _Toc439782415 \h </w:instrText>
            </w:r>
            <w:r w:rsidR="00652F8A">
              <w:rPr>
                <w:noProof/>
              </w:rPr>
            </w:r>
            <w:r>
              <w:rPr>
                <w:noProof/>
                <w:webHidden/>
              </w:rPr>
              <w:fldChar w:fldCharType="separate"/>
            </w:r>
            <w:r w:rsidR="00DF0637">
              <w:rPr>
                <w:noProof/>
                <w:webHidden/>
              </w:rPr>
              <w:t>160</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16" w:history="1">
            <w:r w:rsidR="007C1E71" w:rsidRPr="00F30306">
              <w:rPr>
                <w:rStyle w:val="Lienhypertexte"/>
                <w:noProof/>
              </w:rPr>
              <w:t>8.8</w:t>
            </w:r>
            <w:r w:rsidR="007C1E71">
              <w:rPr>
                <w:smallCaps w:val="0"/>
                <w:noProof/>
                <w:szCs w:val="22"/>
                <w:lang w:val="en-GB" w:eastAsia="en-GB"/>
              </w:rPr>
              <w:tab/>
            </w:r>
            <w:r w:rsidR="007C1E71" w:rsidRPr="00F30306">
              <w:rPr>
                <w:rStyle w:val="Lienhypertexte"/>
                <w:noProof/>
              </w:rPr>
              <w:t>Struct Type Definitions</w:t>
            </w:r>
            <w:r w:rsidR="007C1E71">
              <w:rPr>
                <w:noProof/>
                <w:webHidden/>
              </w:rPr>
              <w:tab/>
            </w:r>
            <w:r>
              <w:rPr>
                <w:noProof/>
                <w:webHidden/>
              </w:rPr>
              <w:fldChar w:fldCharType="begin"/>
            </w:r>
            <w:r w:rsidR="007C1E71">
              <w:rPr>
                <w:noProof/>
                <w:webHidden/>
              </w:rPr>
              <w:instrText xml:space="preserve"> PAGEREF _Toc439782416 \h </w:instrText>
            </w:r>
            <w:r w:rsidR="00652F8A">
              <w:rPr>
                <w:noProof/>
              </w:rPr>
            </w:r>
            <w:r>
              <w:rPr>
                <w:noProof/>
                <w:webHidden/>
              </w:rPr>
              <w:fldChar w:fldCharType="separate"/>
            </w:r>
            <w:r w:rsidR="00DF0637">
              <w:rPr>
                <w:noProof/>
                <w:webHidden/>
              </w:rPr>
              <w:t>16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17" w:history="1">
            <w:r w:rsidR="007C1E71" w:rsidRPr="00F30306">
              <w:rPr>
                <w:rStyle w:val="Lienhypertexte"/>
                <w:noProof/>
              </w:rPr>
              <w:t>8.9</w:t>
            </w:r>
            <w:r w:rsidR="007C1E71">
              <w:rPr>
                <w:smallCaps w:val="0"/>
                <w:noProof/>
                <w:szCs w:val="22"/>
                <w:lang w:val="en-GB" w:eastAsia="en-GB"/>
              </w:rPr>
              <w:tab/>
            </w:r>
            <w:r w:rsidR="007C1E71" w:rsidRPr="00F30306">
              <w:rPr>
                <w:rStyle w:val="Lienhypertexte"/>
                <w:noProof/>
              </w:rPr>
              <w:t>Enum Type Definitions</w:t>
            </w:r>
            <w:r w:rsidR="007C1E71">
              <w:rPr>
                <w:noProof/>
                <w:webHidden/>
              </w:rPr>
              <w:tab/>
            </w:r>
            <w:r>
              <w:rPr>
                <w:noProof/>
                <w:webHidden/>
              </w:rPr>
              <w:fldChar w:fldCharType="begin"/>
            </w:r>
            <w:r w:rsidR="007C1E71">
              <w:rPr>
                <w:noProof/>
                <w:webHidden/>
              </w:rPr>
              <w:instrText xml:space="preserve"> PAGEREF _Toc439782417 \h </w:instrText>
            </w:r>
            <w:r w:rsidR="00652F8A">
              <w:rPr>
                <w:noProof/>
              </w:rPr>
            </w:r>
            <w:r>
              <w:rPr>
                <w:noProof/>
                <w:webHidden/>
              </w:rPr>
              <w:fldChar w:fldCharType="separate"/>
            </w:r>
            <w:r w:rsidR="00DF0637">
              <w:rPr>
                <w:noProof/>
                <w:webHidden/>
              </w:rPr>
              <w:t>16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18" w:history="1">
            <w:r w:rsidR="007C1E71" w:rsidRPr="00F30306">
              <w:rPr>
                <w:rStyle w:val="Lienhypertexte"/>
                <w:noProof/>
              </w:rPr>
              <w:t>8.10</w:t>
            </w:r>
            <w:r w:rsidR="007C1E71">
              <w:rPr>
                <w:smallCaps w:val="0"/>
                <w:noProof/>
                <w:szCs w:val="22"/>
                <w:lang w:val="en-GB" w:eastAsia="en-GB"/>
              </w:rPr>
              <w:tab/>
            </w:r>
            <w:r w:rsidR="007C1E71" w:rsidRPr="00F30306">
              <w:rPr>
                <w:rStyle w:val="Lienhypertexte"/>
                <w:noProof/>
              </w:rPr>
              <w:t>Delegate Type Definitions</w:t>
            </w:r>
            <w:r w:rsidR="007C1E71">
              <w:rPr>
                <w:noProof/>
                <w:webHidden/>
              </w:rPr>
              <w:tab/>
            </w:r>
            <w:r>
              <w:rPr>
                <w:noProof/>
                <w:webHidden/>
              </w:rPr>
              <w:fldChar w:fldCharType="begin"/>
            </w:r>
            <w:r w:rsidR="007C1E71">
              <w:rPr>
                <w:noProof/>
                <w:webHidden/>
              </w:rPr>
              <w:instrText xml:space="preserve"> PAGEREF _Toc439782418 \h </w:instrText>
            </w:r>
            <w:r w:rsidR="00652F8A">
              <w:rPr>
                <w:noProof/>
              </w:rPr>
            </w:r>
            <w:r>
              <w:rPr>
                <w:noProof/>
                <w:webHidden/>
              </w:rPr>
              <w:fldChar w:fldCharType="separate"/>
            </w:r>
            <w:r w:rsidR="00DF0637">
              <w:rPr>
                <w:noProof/>
                <w:webHidden/>
              </w:rPr>
              <w:t>164</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19" w:history="1">
            <w:r w:rsidR="007C1E71" w:rsidRPr="00F30306">
              <w:rPr>
                <w:rStyle w:val="Lienhypertexte"/>
                <w:noProof/>
              </w:rPr>
              <w:t>8.11</w:t>
            </w:r>
            <w:r w:rsidR="007C1E71">
              <w:rPr>
                <w:smallCaps w:val="0"/>
                <w:noProof/>
                <w:szCs w:val="22"/>
                <w:lang w:val="en-GB" w:eastAsia="en-GB"/>
              </w:rPr>
              <w:tab/>
            </w:r>
            <w:r w:rsidR="007C1E71" w:rsidRPr="00F30306">
              <w:rPr>
                <w:rStyle w:val="Lienhypertexte"/>
                <w:noProof/>
              </w:rPr>
              <w:t>Exception Definitions</w:t>
            </w:r>
            <w:r w:rsidR="007C1E71">
              <w:rPr>
                <w:noProof/>
                <w:webHidden/>
              </w:rPr>
              <w:tab/>
            </w:r>
            <w:r>
              <w:rPr>
                <w:noProof/>
                <w:webHidden/>
              </w:rPr>
              <w:fldChar w:fldCharType="begin"/>
            </w:r>
            <w:r w:rsidR="007C1E71">
              <w:rPr>
                <w:noProof/>
                <w:webHidden/>
              </w:rPr>
              <w:instrText xml:space="preserve"> PAGEREF _Toc439782419 \h </w:instrText>
            </w:r>
            <w:r w:rsidR="00652F8A">
              <w:rPr>
                <w:noProof/>
              </w:rPr>
            </w:r>
            <w:r>
              <w:rPr>
                <w:noProof/>
                <w:webHidden/>
              </w:rPr>
              <w:fldChar w:fldCharType="separate"/>
            </w:r>
            <w:r w:rsidR="00DF0637">
              <w:rPr>
                <w:noProof/>
                <w:webHidden/>
              </w:rPr>
              <w:t>164</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20" w:history="1">
            <w:r w:rsidR="007C1E71" w:rsidRPr="00F30306">
              <w:rPr>
                <w:rStyle w:val="Lienhypertexte"/>
                <w:noProof/>
              </w:rPr>
              <w:t>8.12</w:t>
            </w:r>
            <w:r w:rsidR="007C1E71">
              <w:rPr>
                <w:smallCaps w:val="0"/>
                <w:noProof/>
                <w:szCs w:val="22"/>
                <w:lang w:val="en-GB" w:eastAsia="en-GB"/>
              </w:rPr>
              <w:tab/>
            </w:r>
            <w:r w:rsidR="007C1E71" w:rsidRPr="00F30306">
              <w:rPr>
                <w:rStyle w:val="Lienhypertexte"/>
                <w:noProof/>
              </w:rPr>
              <w:t>Type Extensions</w:t>
            </w:r>
            <w:r w:rsidR="007C1E71">
              <w:rPr>
                <w:noProof/>
                <w:webHidden/>
              </w:rPr>
              <w:tab/>
            </w:r>
            <w:r>
              <w:rPr>
                <w:noProof/>
                <w:webHidden/>
              </w:rPr>
              <w:fldChar w:fldCharType="begin"/>
            </w:r>
            <w:r w:rsidR="007C1E71">
              <w:rPr>
                <w:noProof/>
                <w:webHidden/>
              </w:rPr>
              <w:instrText xml:space="preserve"> PAGEREF _Toc439782420 \h </w:instrText>
            </w:r>
            <w:r w:rsidR="00652F8A">
              <w:rPr>
                <w:noProof/>
              </w:rPr>
            </w:r>
            <w:r>
              <w:rPr>
                <w:noProof/>
                <w:webHidden/>
              </w:rPr>
              <w:fldChar w:fldCharType="separate"/>
            </w:r>
            <w:r w:rsidR="00DF0637">
              <w:rPr>
                <w:noProof/>
                <w:webHidden/>
              </w:rPr>
              <w:t>165</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21" w:history="1">
            <w:r w:rsidR="007C1E71" w:rsidRPr="00F30306">
              <w:rPr>
                <w:rStyle w:val="Lienhypertexte"/>
                <w:noProof/>
              </w:rPr>
              <w:t>8.12.1</w:t>
            </w:r>
            <w:r w:rsidR="007C1E71">
              <w:rPr>
                <w:i w:val="0"/>
                <w:iCs w:val="0"/>
                <w:noProof/>
                <w:szCs w:val="22"/>
                <w:lang w:val="en-GB" w:eastAsia="en-GB"/>
              </w:rPr>
              <w:tab/>
            </w:r>
            <w:r w:rsidR="007C1E71" w:rsidRPr="00F30306">
              <w:rPr>
                <w:rStyle w:val="Lienhypertexte"/>
                <w:noProof/>
              </w:rPr>
              <w:t>Imported CLI C# Extensions Members</w:t>
            </w:r>
            <w:r w:rsidR="007C1E71">
              <w:rPr>
                <w:noProof/>
                <w:webHidden/>
              </w:rPr>
              <w:tab/>
            </w:r>
            <w:r>
              <w:rPr>
                <w:noProof/>
                <w:webHidden/>
              </w:rPr>
              <w:fldChar w:fldCharType="begin"/>
            </w:r>
            <w:r w:rsidR="007C1E71">
              <w:rPr>
                <w:noProof/>
                <w:webHidden/>
              </w:rPr>
              <w:instrText xml:space="preserve"> PAGEREF _Toc439782421 \h </w:instrText>
            </w:r>
            <w:r w:rsidR="00652F8A">
              <w:rPr>
                <w:noProof/>
              </w:rPr>
            </w:r>
            <w:r>
              <w:rPr>
                <w:noProof/>
                <w:webHidden/>
              </w:rPr>
              <w:fldChar w:fldCharType="separate"/>
            </w:r>
            <w:r w:rsidR="00DF0637">
              <w:rPr>
                <w:noProof/>
                <w:webHidden/>
              </w:rPr>
              <w:t>16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22" w:history="1">
            <w:r w:rsidR="007C1E71" w:rsidRPr="00F30306">
              <w:rPr>
                <w:rStyle w:val="Lienhypertexte"/>
                <w:noProof/>
              </w:rPr>
              <w:t>8.13</w:t>
            </w:r>
            <w:r w:rsidR="007C1E71">
              <w:rPr>
                <w:smallCaps w:val="0"/>
                <w:noProof/>
                <w:szCs w:val="22"/>
                <w:lang w:val="en-GB" w:eastAsia="en-GB"/>
              </w:rPr>
              <w:tab/>
            </w:r>
            <w:r w:rsidR="007C1E71" w:rsidRPr="00F30306">
              <w:rPr>
                <w:rStyle w:val="Lienhypertexte"/>
                <w:noProof/>
              </w:rPr>
              <w:t>Members</w:t>
            </w:r>
            <w:r w:rsidR="007C1E71">
              <w:rPr>
                <w:noProof/>
                <w:webHidden/>
              </w:rPr>
              <w:tab/>
            </w:r>
            <w:r>
              <w:rPr>
                <w:noProof/>
                <w:webHidden/>
              </w:rPr>
              <w:fldChar w:fldCharType="begin"/>
            </w:r>
            <w:r w:rsidR="007C1E71">
              <w:rPr>
                <w:noProof/>
                <w:webHidden/>
              </w:rPr>
              <w:instrText xml:space="preserve"> PAGEREF _Toc439782422 \h </w:instrText>
            </w:r>
            <w:r w:rsidR="00652F8A">
              <w:rPr>
                <w:noProof/>
              </w:rPr>
            </w:r>
            <w:r>
              <w:rPr>
                <w:noProof/>
                <w:webHidden/>
              </w:rPr>
              <w:fldChar w:fldCharType="separate"/>
            </w:r>
            <w:r w:rsidR="00DF0637">
              <w:rPr>
                <w:noProof/>
                <w:webHidden/>
              </w:rPr>
              <w:t>16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23" w:history="1">
            <w:r w:rsidR="007C1E71" w:rsidRPr="00F30306">
              <w:rPr>
                <w:rStyle w:val="Lienhypertexte"/>
                <w:noProof/>
              </w:rPr>
              <w:t>8.13.1</w:t>
            </w:r>
            <w:r w:rsidR="007C1E71">
              <w:rPr>
                <w:i w:val="0"/>
                <w:iCs w:val="0"/>
                <w:noProof/>
                <w:szCs w:val="22"/>
                <w:lang w:val="en-GB" w:eastAsia="en-GB"/>
              </w:rPr>
              <w:tab/>
            </w:r>
            <w:r w:rsidR="007C1E71" w:rsidRPr="00F30306">
              <w:rPr>
                <w:rStyle w:val="Lienhypertexte"/>
                <w:noProof/>
              </w:rPr>
              <w:t>Property Members</w:t>
            </w:r>
            <w:r w:rsidR="007C1E71">
              <w:rPr>
                <w:noProof/>
                <w:webHidden/>
              </w:rPr>
              <w:tab/>
            </w:r>
            <w:r>
              <w:rPr>
                <w:noProof/>
                <w:webHidden/>
              </w:rPr>
              <w:fldChar w:fldCharType="begin"/>
            </w:r>
            <w:r w:rsidR="007C1E71">
              <w:rPr>
                <w:noProof/>
                <w:webHidden/>
              </w:rPr>
              <w:instrText xml:space="preserve"> PAGEREF _Toc439782423 \h </w:instrText>
            </w:r>
            <w:r w:rsidR="00652F8A">
              <w:rPr>
                <w:noProof/>
              </w:rPr>
            </w:r>
            <w:r>
              <w:rPr>
                <w:noProof/>
                <w:webHidden/>
              </w:rPr>
              <w:fldChar w:fldCharType="separate"/>
            </w:r>
            <w:r w:rsidR="00DF0637">
              <w:rPr>
                <w:noProof/>
                <w:webHidden/>
              </w:rPr>
              <w:t>170</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24" w:history="1">
            <w:r w:rsidR="007C1E71" w:rsidRPr="00F30306">
              <w:rPr>
                <w:rStyle w:val="Lienhypertexte"/>
                <w:noProof/>
              </w:rPr>
              <w:t>8.13.2</w:t>
            </w:r>
            <w:r w:rsidR="007C1E71">
              <w:rPr>
                <w:i w:val="0"/>
                <w:iCs w:val="0"/>
                <w:noProof/>
                <w:szCs w:val="22"/>
                <w:lang w:val="en-GB" w:eastAsia="en-GB"/>
              </w:rPr>
              <w:tab/>
            </w:r>
            <w:r w:rsidR="007C1E71" w:rsidRPr="00F30306">
              <w:rPr>
                <w:rStyle w:val="Lienhypertexte"/>
                <w:noProof/>
              </w:rPr>
              <w:t>Auto-implemented Properties</w:t>
            </w:r>
            <w:r w:rsidR="007C1E71">
              <w:rPr>
                <w:noProof/>
                <w:webHidden/>
              </w:rPr>
              <w:tab/>
            </w:r>
            <w:r>
              <w:rPr>
                <w:noProof/>
                <w:webHidden/>
              </w:rPr>
              <w:fldChar w:fldCharType="begin"/>
            </w:r>
            <w:r w:rsidR="007C1E71">
              <w:rPr>
                <w:noProof/>
                <w:webHidden/>
              </w:rPr>
              <w:instrText xml:space="preserve"> PAGEREF _Toc439782424 \h </w:instrText>
            </w:r>
            <w:r w:rsidR="00652F8A">
              <w:rPr>
                <w:noProof/>
              </w:rPr>
            </w:r>
            <w:r>
              <w:rPr>
                <w:noProof/>
                <w:webHidden/>
              </w:rPr>
              <w:fldChar w:fldCharType="separate"/>
            </w:r>
            <w:r w:rsidR="00DF0637">
              <w:rPr>
                <w:noProof/>
                <w:webHidden/>
              </w:rPr>
              <w:t>17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25" w:history="1">
            <w:r w:rsidR="007C1E71" w:rsidRPr="00F30306">
              <w:rPr>
                <w:rStyle w:val="Lienhypertexte"/>
                <w:noProof/>
              </w:rPr>
              <w:t>8.13.3</w:t>
            </w:r>
            <w:r w:rsidR="007C1E71">
              <w:rPr>
                <w:i w:val="0"/>
                <w:iCs w:val="0"/>
                <w:noProof/>
                <w:szCs w:val="22"/>
                <w:lang w:val="en-GB" w:eastAsia="en-GB"/>
              </w:rPr>
              <w:tab/>
            </w:r>
            <w:r w:rsidR="007C1E71" w:rsidRPr="00F30306">
              <w:rPr>
                <w:rStyle w:val="Lienhypertexte"/>
                <w:noProof/>
              </w:rPr>
              <w:t>Method Members</w:t>
            </w:r>
            <w:r w:rsidR="007C1E71">
              <w:rPr>
                <w:noProof/>
                <w:webHidden/>
              </w:rPr>
              <w:tab/>
            </w:r>
            <w:r>
              <w:rPr>
                <w:noProof/>
                <w:webHidden/>
              </w:rPr>
              <w:fldChar w:fldCharType="begin"/>
            </w:r>
            <w:r w:rsidR="007C1E71">
              <w:rPr>
                <w:noProof/>
                <w:webHidden/>
              </w:rPr>
              <w:instrText xml:space="preserve"> PAGEREF _Toc439782425 \h </w:instrText>
            </w:r>
            <w:r w:rsidR="00652F8A">
              <w:rPr>
                <w:noProof/>
              </w:rPr>
            </w:r>
            <w:r>
              <w:rPr>
                <w:noProof/>
                <w:webHidden/>
              </w:rPr>
              <w:fldChar w:fldCharType="separate"/>
            </w:r>
            <w:r w:rsidR="00DF0637">
              <w:rPr>
                <w:noProof/>
                <w:webHidden/>
              </w:rPr>
              <w:t>17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26" w:history="1">
            <w:r w:rsidR="007C1E71" w:rsidRPr="00F30306">
              <w:rPr>
                <w:rStyle w:val="Lienhypertexte"/>
                <w:noProof/>
              </w:rPr>
              <w:t>8.13.4</w:t>
            </w:r>
            <w:r w:rsidR="007C1E71">
              <w:rPr>
                <w:i w:val="0"/>
                <w:iCs w:val="0"/>
                <w:noProof/>
                <w:szCs w:val="22"/>
                <w:lang w:val="en-GB" w:eastAsia="en-GB"/>
              </w:rPr>
              <w:tab/>
            </w:r>
            <w:r w:rsidR="007C1E71" w:rsidRPr="00F30306">
              <w:rPr>
                <w:rStyle w:val="Lienhypertexte"/>
                <w:noProof/>
              </w:rPr>
              <w:t>Curried Method Members</w:t>
            </w:r>
            <w:r w:rsidR="007C1E71">
              <w:rPr>
                <w:noProof/>
                <w:webHidden/>
              </w:rPr>
              <w:tab/>
            </w:r>
            <w:r>
              <w:rPr>
                <w:noProof/>
                <w:webHidden/>
              </w:rPr>
              <w:fldChar w:fldCharType="begin"/>
            </w:r>
            <w:r w:rsidR="007C1E71">
              <w:rPr>
                <w:noProof/>
                <w:webHidden/>
              </w:rPr>
              <w:instrText xml:space="preserve"> PAGEREF _Toc439782426 \h </w:instrText>
            </w:r>
            <w:r w:rsidR="00652F8A">
              <w:rPr>
                <w:noProof/>
              </w:rPr>
            </w:r>
            <w:r>
              <w:rPr>
                <w:noProof/>
                <w:webHidden/>
              </w:rPr>
              <w:fldChar w:fldCharType="separate"/>
            </w:r>
            <w:r w:rsidR="00DF0637">
              <w:rPr>
                <w:noProof/>
                <w:webHidden/>
              </w:rPr>
              <w:t>17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27" w:history="1">
            <w:r w:rsidR="007C1E71" w:rsidRPr="00F30306">
              <w:rPr>
                <w:rStyle w:val="Lienhypertexte"/>
                <w:noProof/>
              </w:rPr>
              <w:t>8.13.5</w:t>
            </w:r>
            <w:r w:rsidR="007C1E71">
              <w:rPr>
                <w:i w:val="0"/>
                <w:iCs w:val="0"/>
                <w:noProof/>
                <w:szCs w:val="22"/>
                <w:lang w:val="en-GB" w:eastAsia="en-GB"/>
              </w:rPr>
              <w:tab/>
            </w:r>
            <w:r w:rsidR="007C1E71" w:rsidRPr="00F30306">
              <w:rPr>
                <w:rStyle w:val="Lienhypertexte"/>
                <w:noProof/>
              </w:rPr>
              <w:t>Named Arguments to Method Members</w:t>
            </w:r>
            <w:r w:rsidR="007C1E71">
              <w:rPr>
                <w:noProof/>
                <w:webHidden/>
              </w:rPr>
              <w:tab/>
            </w:r>
            <w:r>
              <w:rPr>
                <w:noProof/>
                <w:webHidden/>
              </w:rPr>
              <w:fldChar w:fldCharType="begin"/>
            </w:r>
            <w:r w:rsidR="007C1E71">
              <w:rPr>
                <w:noProof/>
                <w:webHidden/>
              </w:rPr>
              <w:instrText xml:space="preserve"> PAGEREF _Toc439782427 \h </w:instrText>
            </w:r>
            <w:r w:rsidR="00652F8A">
              <w:rPr>
                <w:noProof/>
              </w:rPr>
            </w:r>
            <w:r>
              <w:rPr>
                <w:noProof/>
                <w:webHidden/>
              </w:rPr>
              <w:fldChar w:fldCharType="separate"/>
            </w:r>
            <w:r w:rsidR="00DF0637">
              <w:rPr>
                <w:noProof/>
                <w:webHidden/>
              </w:rPr>
              <w:t>17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28" w:history="1">
            <w:r w:rsidR="007C1E71" w:rsidRPr="00F30306">
              <w:rPr>
                <w:rStyle w:val="Lienhypertexte"/>
                <w:noProof/>
              </w:rPr>
              <w:t>8.13.6</w:t>
            </w:r>
            <w:r w:rsidR="007C1E71">
              <w:rPr>
                <w:i w:val="0"/>
                <w:iCs w:val="0"/>
                <w:noProof/>
                <w:szCs w:val="22"/>
                <w:lang w:val="en-GB" w:eastAsia="en-GB"/>
              </w:rPr>
              <w:tab/>
            </w:r>
            <w:r w:rsidR="007C1E71" w:rsidRPr="00F30306">
              <w:rPr>
                <w:rStyle w:val="Lienhypertexte"/>
                <w:noProof/>
              </w:rPr>
              <w:t>Optional Arguments to Method Members</w:t>
            </w:r>
            <w:r w:rsidR="007C1E71">
              <w:rPr>
                <w:noProof/>
                <w:webHidden/>
              </w:rPr>
              <w:tab/>
            </w:r>
            <w:r>
              <w:rPr>
                <w:noProof/>
                <w:webHidden/>
              </w:rPr>
              <w:fldChar w:fldCharType="begin"/>
            </w:r>
            <w:r w:rsidR="007C1E71">
              <w:rPr>
                <w:noProof/>
                <w:webHidden/>
              </w:rPr>
              <w:instrText xml:space="preserve"> PAGEREF _Toc439782428 \h </w:instrText>
            </w:r>
            <w:r w:rsidR="00652F8A">
              <w:rPr>
                <w:noProof/>
              </w:rPr>
            </w:r>
            <w:r>
              <w:rPr>
                <w:noProof/>
                <w:webHidden/>
              </w:rPr>
              <w:fldChar w:fldCharType="separate"/>
            </w:r>
            <w:r w:rsidR="00DF0637">
              <w:rPr>
                <w:noProof/>
                <w:webHidden/>
              </w:rPr>
              <w:t>17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29" w:history="1">
            <w:r w:rsidR="007C1E71" w:rsidRPr="00F30306">
              <w:rPr>
                <w:rStyle w:val="Lienhypertexte"/>
                <w:noProof/>
              </w:rPr>
              <w:t>8.13.7</w:t>
            </w:r>
            <w:r w:rsidR="007C1E71">
              <w:rPr>
                <w:i w:val="0"/>
                <w:iCs w:val="0"/>
                <w:noProof/>
                <w:szCs w:val="22"/>
                <w:lang w:val="en-GB" w:eastAsia="en-GB"/>
              </w:rPr>
              <w:tab/>
            </w:r>
            <w:r w:rsidR="007C1E71" w:rsidRPr="00F30306">
              <w:rPr>
                <w:rStyle w:val="Lienhypertexte"/>
                <w:noProof/>
              </w:rPr>
              <w:t>Type-directed Conversions at Member Invocations</w:t>
            </w:r>
            <w:r w:rsidR="007C1E71">
              <w:rPr>
                <w:noProof/>
                <w:webHidden/>
              </w:rPr>
              <w:tab/>
            </w:r>
            <w:r>
              <w:rPr>
                <w:noProof/>
                <w:webHidden/>
              </w:rPr>
              <w:fldChar w:fldCharType="begin"/>
            </w:r>
            <w:r w:rsidR="007C1E71">
              <w:rPr>
                <w:noProof/>
                <w:webHidden/>
              </w:rPr>
              <w:instrText xml:space="preserve"> PAGEREF _Toc439782429 \h </w:instrText>
            </w:r>
            <w:r w:rsidR="00652F8A">
              <w:rPr>
                <w:noProof/>
              </w:rPr>
            </w:r>
            <w:r>
              <w:rPr>
                <w:noProof/>
                <w:webHidden/>
              </w:rPr>
              <w:fldChar w:fldCharType="separate"/>
            </w:r>
            <w:r w:rsidR="00DF0637">
              <w:rPr>
                <w:noProof/>
                <w:webHidden/>
              </w:rPr>
              <w:t>176</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30" w:history="1">
            <w:r w:rsidR="007C1E71" w:rsidRPr="00F30306">
              <w:rPr>
                <w:rStyle w:val="Lienhypertexte"/>
                <w:noProof/>
              </w:rPr>
              <w:t>8.13.8</w:t>
            </w:r>
            <w:r w:rsidR="007C1E71">
              <w:rPr>
                <w:i w:val="0"/>
                <w:iCs w:val="0"/>
                <w:noProof/>
                <w:szCs w:val="22"/>
                <w:lang w:val="en-GB" w:eastAsia="en-GB"/>
              </w:rPr>
              <w:tab/>
            </w:r>
            <w:r w:rsidR="007C1E71" w:rsidRPr="00F30306">
              <w:rPr>
                <w:rStyle w:val="Lienhypertexte"/>
                <w:noProof/>
              </w:rPr>
              <w:t>Overloading of Methods</w:t>
            </w:r>
            <w:r w:rsidR="007C1E71">
              <w:rPr>
                <w:noProof/>
                <w:webHidden/>
              </w:rPr>
              <w:tab/>
            </w:r>
            <w:r>
              <w:rPr>
                <w:noProof/>
                <w:webHidden/>
              </w:rPr>
              <w:fldChar w:fldCharType="begin"/>
            </w:r>
            <w:r w:rsidR="007C1E71">
              <w:rPr>
                <w:noProof/>
                <w:webHidden/>
              </w:rPr>
              <w:instrText xml:space="preserve"> PAGEREF _Toc439782430 \h </w:instrText>
            </w:r>
            <w:r w:rsidR="00652F8A">
              <w:rPr>
                <w:noProof/>
              </w:rPr>
            </w:r>
            <w:r>
              <w:rPr>
                <w:noProof/>
                <w:webHidden/>
              </w:rPr>
              <w:fldChar w:fldCharType="separate"/>
            </w:r>
            <w:r w:rsidR="00DF0637">
              <w:rPr>
                <w:noProof/>
                <w:webHidden/>
              </w:rPr>
              <w:t>17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31" w:history="1">
            <w:r w:rsidR="007C1E71" w:rsidRPr="00F30306">
              <w:rPr>
                <w:rStyle w:val="Lienhypertexte"/>
                <w:noProof/>
              </w:rPr>
              <w:t>8.13.9</w:t>
            </w:r>
            <w:r w:rsidR="007C1E71">
              <w:rPr>
                <w:i w:val="0"/>
                <w:iCs w:val="0"/>
                <w:noProof/>
                <w:szCs w:val="22"/>
                <w:lang w:val="en-GB" w:eastAsia="en-GB"/>
              </w:rPr>
              <w:tab/>
            </w:r>
            <w:r w:rsidR="007C1E71" w:rsidRPr="00F30306">
              <w:rPr>
                <w:rStyle w:val="Lienhypertexte"/>
                <w:noProof/>
              </w:rPr>
              <w:t>Naming Restrictions for Members</w:t>
            </w:r>
            <w:r w:rsidR="007C1E71">
              <w:rPr>
                <w:noProof/>
                <w:webHidden/>
              </w:rPr>
              <w:tab/>
            </w:r>
            <w:r>
              <w:rPr>
                <w:noProof/>
                <w:webHidden/>
              </w:rPr>
              <w:fldChar w:fldCharType="begin"/>
            </w:r>
            <w:r w:rsidR="007C1E71">
              <w:rPr>
                <w:noProof/>
                <w:webHidden/>
              </w:rPr>
              <w:instrText xml:space="preserve"> PAGEREF _Toc439782431 \h </w:instrText>
            </w:r>
            <w:r w:rsidR="00652F8A">
              <w:rPr>
                <w:noProof/>
              </w:rPr>
            </w:r>
            <w:r>
              <w:rPr>
                <w:noProof/>
                <w:webHidden/>
              </w:rPr>
              <w:fldChar w:fldCharType="separate"/>
            </w:r>
            <w:r w:rsidR="00DF0637">
              <w:rPr>
                <w:noProof/>
                <w:webHidden/>
              </w:rPr>
              <w:t>180</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32" w:history="1">
            <w:r w:rsidR="007C1E71" w:rsidRPr="00F30306">
              <w:rPr>
                <w:rStyle w:val="Lienhypertexte"/>
                <w:noProof/>
              </w:rPr>
              <w:t>8.13.10</w:t>
            </w:r>
            <w:r w:rsidR="007C1E71">
              <w:rPr>
                <w:i w:val="0"/>
                <w:iCs w:val="0"/>
                <w:noProof/>
                <w:szCs w:val="22"/>
                <w:lang w:val="en-GB" w:eastAsia="en-GB"/>
              </w:rPr>
              <w:tab/>
            </w:r>
            <w:r w:rsidR="007C1E71" w:rsidRPr="00F30306">
              <w:rPr>
                <w:rStyle w:val="Lienhypertexte"/>
                <w:noProof/>
              </w:rPr>
              <w:t>Members Represented as Events</w:t>
            </w:r>
            <w:r w:rsidR="007C1E71">
              <w:rPr>
                <w:noProof/>
                <w:webHidden/>
              </w:rPr>
              <w:tab/>
            </w:r>
            <w:r>
              <w:rPr>
                <w:noProof/>
                <w:webHidden/>
              </w:rPr>
              <w:fldChar w:fldCharType="begin"/>
            </w:r>
            <w:r w:rsidR="007C1E71">
              <w:rPr>
                <w:noProof/>
                <w:webHidden/>
              </w:rPr>
              <w:instrText xml:space="preserve"> PAGEREF _Toc439782432 \h </w:instrText>
            </w:r>
            <w:r w:rsidR="00652F8A">
              <w:rPr>
                <w:noProof/>
              </w:rPr>
            </w:r>
            <w:r>
              <w:rPr>
                <w:noProof/>
                <w:webHidden/>
              </w:rPr>
              <w:fldChar w:fldCharType="separate"/>
            </w:r>
            <w:r w:rsidR="00DF0637">
              <w:rPr>
                <w:noProof/>
                <w:webHidden/>
              </w:rPr>
              <w:t>180</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33" w:history="1">
            <w:r w:rsidR="007C1E71" w:rsidRPr="00F30306">
              <w:rPr>
                <w:rStyle w:val="Lienhypertexte"/>
                <w:noProof/>
              </w:rPr>
              <w:t>8.13.11</w:t>
            </w:r>
            <w:r w:rsidR="007C1E71">
              <w:rPr>
                <w:i w:val="0"/>
                <w:iCs w:val="0"/>
                <w:noProof/>
                <w:szCs w:val="22"/>
                <w:lang w:val="en-GB" w:eastAsia="en-GB"/>
              </w:rPr>
              <w:tab/>
            </w:r>
            <w:r w:rsidR="007C1E71" w:rsidRPr="00F30306">
              <w:rPr>
                <w:rStyle w:val="Lienhypertexte"/>
                <w:noProof/>
              </w:rPr>
              <w:t>Members Represented as Static Members</w:t>
            </w:r>
            <w:r w:rsidR="007C1E71">
              <w:rPr>
                <w:noProof/>
                <w:webHidden/>
              </w:rPr>
              <w:tab/>
            </w:r>
            <w:r>
              <w:rPr>
                <w:noProof/>
                <w:webHidden/>
              </w:rPr>
              <w:fldChar w:fldCharType="begin"/>
            </w:r>
            <w:r w:rsidR="007C1E71">
              <w:rPr>
                <w:noProof/>
                <w:webHidden/>
              </w:rPr>
              <w:instrText xml:space="preserve"> PAGEREF _Toc439782433 \h </w:instrText>
            </w:r>
            <w:r w:rsidR="00652F8A">
              <w:rPr>
                <w:noProof/>
              </w:rPr>
            </w:r>
            <w:r>
              <w:rPr>
                <w:noProof/>
                <w:webHidden/>
              </w:rPr>
              <w:fldChar w:fldCharType="separate"/>
            </w:r>
            <w:r w:rsidR="00DF0637">
              <w:rPr>
                <w:noProof/>
                <w:webHidden/>
              </w:rPr>
              <w:t>18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34" w:history="1">
            <w:r w:rsidR="007C1E71" w:rsidRPr="00F30306">
              <w:rPr>
                <w:rStyle w:val="Lienhypertexte"/>
                <w:noProof/>
              </w:rPr>
              <w:t>8.14</w:t>
            </w:r>
            <w:r w:rsidR="007C1E71">
              <w:rPr>
                <w:smallCaps w:val="0"/>
                <w:noProof/>
                <w:szCs w:val="22"/>
                <w:lang w:val="en-GB" w:eastAsia="en-GB"/>
              </w:rPr>
              <w:tab/>
            </w:r>
            <w:r w:rsidR="007C1E71" w:rsidRPr="00F30306">
              <w:rPr>
                <w:rStyle w:val="Lienhypertexte"/>
                <w:noProof/>
              </w:rPr>
              <w:t>Abstract Members and Interface Implementations</w:t>
            </w:r>
            <w:r w:rsidR="007C1E71">
              <w:rPr>
                <w:noProof/>
                <w:webHidden/>
              </w:rPr>
              <w:tab/>
            </w:r>
            <w:r>
              <w:rPr>
                <w:noProof/>
                <w:webHidden/>
              </w:rPr>
              <w:fldChar w:fldCharType="begin"/>
            </w:r>
            <w:r w:rsidR="007C1E71">
              <w:rPr>
                <w:noProof/>
                <w:webHidden/>
              </w:rPr>
              <w:instrText xml:space="preserve"> PAGEREF _Toc439782434 \h </w:instrText>
            </w:r>
            <w:r w:rsidR="00652F8A">
              <w:rPr>
                <w:noProof/>
              </w:rPr>
            </w:r>
            <w:r>
              <w:rPr>
                <w:noProof/>
                <w:webHidden/>
              </w:rPr>
              <w:fldChar w:fldCharType="separate"/>
            </w:r>
            <w:r w:rsidR="00DF0637">
              <w:rPr>
                <w:noProof/>
                <w:webHidden/>
              </w:rPr>
              <w:t>18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35" w:history="1">
            <w:r w:rsidR="007C1E71" w:rsidRPr="00F30306">
              <w:rPr>
                <w:rStyle w:val="Lienhypertexte"/>
                <w:noProof/>
              </w:rPr>
              <w:t>8.14.1</w:t>
            </w:r>
            <w:r w:rsidR="007C1E71">
              <w:rPr>
                <w:i w:val="0"/>
                <w:iCs w:val="0"/>
                <w:noProof/>
                <w:szCs w:val="22"/>
                <w:lang w:val="en-GB" w:eastAsia="en-GB"/>
              </w:rPr>
              <w:tab/>
            </w:r>
            <w:r w:rsidR="007C1E71" w:rsidRPr="00F30306">
              <w:rPr>
                <w:rStyle w:val="Lienhypertexte"/>
                <w:noProof/>
              </w:rPr>
              <w:t>Abstract Members</w:t>
            </w:r>
            <w:r w:rsidR="007C1E71">
              <w:rPr>
                <w:noProof/>
                <w:webHidden/>
              </w:rPr>
              <w:tab/>
            </w:r>
            <w:r>
              <w:rPr>
                <w:noProof/>
                <w:webHidden/>
              </w:rPr>
              <w:fldChar w:fldCharType="begin"/>
            </w:r>
            <w:r w:rsidR="007C1E71">
              <w:rPr>
                <w:noProof/>
                <w:webHidden/>
              </w:rPr>
              <w:instrText xml:space="preserve"> PAGEREF _Toc439782435 \h </w:instrText>
            </w:r>
            <w:r w:rsidR="00652F8A">
              <w:rPr>
                <w:noProof/>
              </w:rPr>
            </w:r>
            <w:r>
              <w:rPr>
                <w:noProof/>
                <w:webHidden/>
              </w:rPr>
              <w:fldChar w:fldCharType="separate"/>
            </w:r>
            <w:r w:rsidR="00DF0637">
              <w:rPr>
                <w:noProof/>
                <w:webHidden/>
              </w:rPr>
              <w:t>18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36" w:history="1">
            <w:r w:rsidR="007C1E71" w:rsidRPr="00F30306">
              <w:rPr>
                <w:rStyle w:val="Lienhypertexte"/>
                <w:noProof/>
              </w:rPr>
              <w:t>8.14.2</w:t>
            </w:r>
            <w:r w:rsidR="007C1E71">
              <w:rPr>
                <w:i w:val="0"/>
                <w:iCs w:val="0"/>
                <w:noProof/>
                <w:szCs w:val="22"/>
                <w:lang w:val="en-GB" w:eastAsia="en-GB"/>
              </w:rPr>
              <w:tab/>
            </w:r>
            <w:r w:rsidR="007C1E71" w:rsidRPr="00F30306">
              <w:rPr>
                <w:rStyle w:val="Lienhypertexte"/>
                <w:noProof/>
              </w:rPr>
              <w:t>Members that Implement Abstract Members</w:t>
            </w:r>
            <w:r w:rsidR="007C1E71">
              <w:rPr>
                <w:noProof/>
                <w:webHidden/>
              </w:rPr>
              <w:tab/>
            </w:r>
            <w:r>
              <w:rPr>
                <w:noProof/>
                <w:webHidden/>
              </w:rPr>
              <w:fldChar w:fldCharType="begin"/>
            </w:r>
            <w:r w:rsidR="007C1E71">
              <w:rPr>
                <w:noProof/>
                <w:webHidden/>
              </w:rPr>
              <w:instrText xml:space="preserve"> PAGEREF _Toc439782436 \h </w:instrText>
            </w:r>
            <w:r w:rsidR="00652F8A">
              <w:rPr>
                <w:noProof/>
              </w:rPr>
            </w:r>
            <w:r>
              <w:rPr>
                <w:noProof/>
                <w:webHidden/>
              </w:rPr>
              <w:fldChar w:fldCharType="separate"/>
            </w:r>
            <w:r w:rsidR="00DF0637">
              <w:rPr>
                <w:noProof/>
                <w:webHidden/>
              </w:rPr>
              <w:t>18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37" w:history="1">
            <w:r w:rsidR="007C1E71" w:rsidRPr="00F30306">
              <w:rPr>
                <w:rStyle w:val="Lienhypertexte"/>
                <w:noProof/>
              </w:rPr>
              <w:t>8.14.3</w:t>
            </w:r>
            <w:r w:rsidR="007C1E71">
              <w:rPr>
                <w:i w:val="0"/>
                <w:iCs w:val="0"/>
                <w:noProof/>
                <w:szCs w:val="22"/>
                <w:lang w:val="en-GB" w:eastAsia="en-GB"/>
              </w:rPr>
              <w:tab/>
            </w:r>
            <w:r w:rsidR="007C1E71" w:rsidRPr="00F30306">
              <w:rPr>
                <w:rStyle w:val="Lienhypertexte"/>
                <w:noProof/>
              </w:rPr>
              <w:t>Interface Implementations</w:t>
            </w:r>
            <w:r w:rsidR="007C1E71">
              <w:rPr>
                <w:noProof/>
                <w:webHidden/>
              </w:rPr>
              <w:tab/>
            </w:r>
            <w:r>
              <w:rPr>
                <w:noProof/>
                <w:webHidden/>
              </w:rPr>
              <w:fldChar w:fldCharType="begin"/>
            </w:r>
            <w:r w:rsidR="007C1E71">
              <w:rPr>
                <w:noProof/>
                <w:webHidden/>
              </w:rPr>
              <w:instrText xml:space="preserve"> PAGEREF _Toc439782437 \h </w:instrText>
            </w:r>
            <w:r w:rsidR="00652F8A">
              <w:rPr>
                <w:noProof/>
              </w:rPr>
            </w:r>
            <w:r>
              <w:rPr>
                <w:noProof/>
                <w:webHidden/>
              </w:rPr>
              <w:fldChar w:fldCharType="separate"/>
            </w:r>
            <w:r w:rsidR="00DF0637">
              <w:rPr>
                <w:noProof/>
                <w:webHidden/>
              </w:rPr>
              <w:t>186</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38" w:history="1">
            <w:r w:rsidR="007C1E71" w:rsidRPr="00F30306">
              <w:rPr>
                <w:rStyle w:val="Lienhypertexte"/>
                <w:noProof/>
              </w:rPr>
              <w:t>8.15</w:t>
            </w:r>
            <w:r w:rsidR="007C1E71">
              <w:rPr>
                <w:smallCaps w:val="0"/>
                <w:noProof/>
                <w:szCs w:val="22"/>
                <w:lang w:val="en-GB" w:eastAsia="en-GB"/>
              </w:rPr>
              <w:tab/>
            </w:r>
            <w:r w:rsidR="007C1E71" w:rsidRPr="00F30306">
              <w:rPr>
                <w:rStyle w:val="Lienhypertexte"/>
                <w:noProof/>
              </w:rPr>
              <w:t>Equality, Hashing, and Comparison</w:t>
            </w:r>
            <w:r w:rsidR="007C1E71">
              <w:rPr>
                <w:noProof/>
                <w:webHidden/>
              </w:rPr>
              <w:tab/>
            </w:r>
            <w:r>
              <w:rPr>
                <w:noProof/>
                <w:webHidden/>
              </w:rPr>
              <w:fldChar w:fldCharType="begin"/>
            </w:r>
            <w:r w:rsidR="007C1E71">
              <w:rPr>
                <w:noProof/>
                <w:webHidden/>
              </w:rPr>
              <w:instrText xml:space="preserve"> PAGEREF _Toc439782438 \h </w:instrText>
            </w:r>
            <w:r w:rsidR="00652F8A">
              <w:rPr>
                <w:noProof/>
              </w:rPr>
            </w:r>
            <w:r>
              <w:rPr>
                <w:noProof/>
                <w:webHidden/>
              </w:rPr>
              <w:fldChar w:fldCharType="separate"/>
            </w:r>
            <w:r w:rsidR="00DF0637">
              <w:rPr>
                <w:noProof/>
                <w:webHidden/>
              </w:rPr>
              <w:t>18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39" w:history="1">
            <w:r w:rsidR="007C1E71" w:rsidRPr="00F30306">
              <w:rPr>
                <w:rStyle w:val="Lienhypertexte"/>
                <w:noProof/>
              </w:rPr>
              <w:t>8.15.1</w:t>
            </w:r>
            <w:r w:rsidR="007C1E71">
              <w:rPr>
                <w:i w:val="0"/>
                <w:iCs w:val="0"/>
                <w:noProof/>
                <w:szCs w:val="22"/>
                <w:lang w:val="en-GB" w:eastAsia="en-GB"/>
              </w:rPr>
              <w:tab/>
            </w:r>
            <w:r w:rsidR="007C1E71" w:rsidRPr="00F30306">
              <w:rPr>
                <w:rStyle w:val="Lienhypertexte"/>
                <w:noProof/>
              </w:rPr>
              <w:t>Equality Attributes</w:t>
            </w:r>
            <w:r w:rsidR="007C1E71">
              <w:rPr>
                <w:noProof/>
                <w:webHidden/>
              </w:rPr>
              <w:tab/>
            </w:r>
            <w:r>
              <w:rPr>
                <w:noProof/>
                <w:webHidden/>
              </w:rPr>
              <w:fldChar w:fldCharType="begin"/>
            </w:r>
            <w:r w:rsidR="007C1E71">
              <w:rPr>
                <w:noProof/>
                <w:webHidden/>
              </w:rPr>
              <w:instrText xml:space="preserve"> PAGEREF _Toc439782439 \h </w:instrText>
            </w:r>
            <w:r w:rsidR="00652F8A">
              <w:rPr>
                <w:noProof/>
              </w:rPr>
            </w:r>
            <w:r>
              <w:rPr>
                <w:noProof/>
                <w:webHidden/>
              </w:rPr>
              <w:fldChar w:fldCharType="separate"/>
            </w:r>
            <w:r w:rsidR="00DF0637">
              <w:rPr>
                <w:noProof/>
                <w:webHidden/>
              </w:rPr>
              <w:t>189</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40" w:history="1">
            <w:r w:rsidR="007C1E71" w:rsidRPr="00F30306">
              <w:rPr>
                <w:rStyle w:val="Lienhypertexte"/>
                <w:noProof/>
              </w:rPr>
              <w:t>8.15.2</w:t>
            </w:r>
            <w:r w:rsidR="007C1E71">
              <w:rPr>
                <w:i w:val="0"/>
                <w:iCs w:val="0"/>
                <w:noProof/>
                <w:szCs w:val="22"/>
                <w:lang w:val="en-GB" w:eastAsia="en-GB"/>
              </w:rPr>
              <w:tab/>
            </w:r>
            <w:r w:rsidR="007C1E71" w:rsidRPr="00F30306">
              <w:rPr>
                <w:rStyle w:val="Lienhypertexte"/>
                <w:noProof/>
              </w:rPr>
              <w:t>Comparison Attributes</w:t>
            </w:r>
            <w:r w:rsidR="007C1E71">
              <w:rPr>
                <w:noProof/>
                <w:webHidden/>
              </w:rPr>
              <w:tab/>
            </w:r>
            <w:r>
              <w:rPr>
                <w:noProof/>
                <w:webHidden/>
              </w:rPr>
              <w:fldChar w:fldCharType="begin"/>
            </w:r>
            <w:r w:rsidR="007C1E71">
              <w:rPr>
                <w:noProof/>
                <w:webHidden/>
              </w:rPr>
              <w:instrText xml:space="preserve"> PAGEREF _Toc439782440 \h </w:instrText>
            </w:r>
            <w:r w:rsidR="00652F8A">
              <w:rPr>
                <w:noProof/>
              </w:rPr>
            </w:r>
            <w:r>
              <w:rPr>
                <w:noProof/>
                <w:webHidden/>
              </w:rPr>
              <w:fldChar w:fldCharType="separate"/>
            </w:r>
            <w:r w:rsidR="00DF0637">
              <w:rPr>
                <w:noProof/>
                <w:webHidden/>
              </w:rPr>
              <w:t>189</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41" w:history="1">
            <w:r w:rsidR="007C1E71" w:rsidRPr="00F30306">
              <w:rPr>
                <w:rStyle w:val="Lienhypertexte"/>
                <w:noProof/>
              </w:rPr>
              <w:t>8.15.3</w:t>
            </w:r>
            <w:r w:rsidR="007C1E71">
              <w:rPr>
                <w:i w:val="0"/>
                <w:iCs w:val="0"/>
                <w:noProof/>
                <w:szCs w:val="22"/>
                <w:lang w:val="en-GB" w:eastAsia="en-GB"/>
              </w:rPr>
              <w:tab/>
            </w:r>
            <w:r w:rsidR="007C1E71" w:rsidRPr="00F30306">
              <w:rPr>
                <w:rStyle w:val="Lienhypertexte"/>
                <w:noProof/>
              </w:rPr>
              <w:t>Behavior of the Generated Object.Equals Implementation</w:t>
            </w:r>
            <w:r w:rsidR="007C1E71">
              <w:rPr>
                <w:noProof/>
                <w:webHidden/>
              </w:rPr>
              <w:tab/>
            </w:r>
            <w:r>
              <w:rPr>
                <w:noProof/>
                <w:webHidden/>
              </w:rPr>
              <w:fldChar w:fldCharType="begin"/>
            </w:r>
            <w:r w:rsidR="007C1E71">
              <w:rPr>
                <w:noProof/>
                <w:webHidden/>
              </w:rPr>
              <w:instrText xml:space="preserve"> PAGEREF _Toc439782441 \h </w:instrText>
            </w:r>
            <w:r w:rsidR="00652F8A">
              <w:rPr>
                <w:noProof/>
              </w:rPr>
            </w:r>
            <w:r>
              <w:rPr>
                <w:noProof/>
                <w:webHidden/>
              </w:rPr>
              <w:fldChar w:fldCharType="separate"/>
            </w:r>
            <w:r w:rsidR="00DF0637">
              <w:rPr>
                <w:noProof/>
                <w:webHidden/>
              </w:rPr>
              <w:t>19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42" w:history="1">
            <w:r w:rsidR="007C1E71" w:rsidRPr="00F30306">
              <w:rPr>
                <w:rStyle w:val="Lienhypertexte"/>
                <w:noProof/>
              </w:rPr>
              <w:t>8.15.4</w:t>
            </w:r>
            <w:r w:rsidR="007C1E71">
              <w:rPr>
                <w:i w:val="0"/>
                <w:iCs w:val="0"/>
                <w:noProof/>
                <w:szCs w:val="22"/>
                <w:lang w:val="en-GB" w:eastAsia="en-GB"/>
              </w:rPr>
              <w:tab/>
            </w:r>
            <w:r w:rsidR="007C1E71" w:rsidRPr="00F30306">
              <w:rPr>
                <w:rStyle w:val="Lienhypertexte"/>
                <w:noProof/>
              </w:rPr>
              <w:t>Behavior of the Generated CompareTo Implementations</w:t>
            </w:r>
            <w:r w:rsidR="007C1E71">
              <w:rPr>
                <w:noProof/>
                <w:webHidden/>
              </w:rPr>
              <w:tab/>
            </w:r>
            <w:r>
              <w:rPr>
                <w:noProof/>
                <w:webHidden/>
              </w:rPr>
              <w:fldChar w:fldCharType="begin"/>
            </w:r>
            <w:r w:rsidR="007C1E71">
              <w:rPr>
                <w:noProof/>
                <w:webHidden/>
              </w:rPr>
              <w:instrText xml:space="preserve"> PAGEREF _Toc439782442 \h </w:instrText>
            </w:r>
            <w:r w:rsidR="00652F8A">
              <w:rPr>
                <w:noProof/>
              </w:rPr>
            </w:r>
            <w:r>
              <w:rPr>
                <w:noProof/>
                <w:webHidden/>
              </w:rPr>
              <w:fldChar w:fldCharType="separate"/>
            </w:r>
            <w:r w:rsidR="00DF0637">
              <w:rPr>
                <w:noProof/>
                <w:webHidden/>
              </w:rPr>
              <w:t>19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43" w:history="1">
            <w:r w:rsidR="007C1E71" w:rsidRPr="00F30306">
              <w:rPr>
                <w:rStyle w:val="Lienhypertexte"/>
                <w:noProof/>
              </w:rPr>
              <w:t>8.15.5</w:t>
            </w:r>
            <w:r w:rsidR="007C1E71">
              <w:rPr>
                <w:i w:val="0"/>
                <w:iCs w:val="0"/>
                <w:noProof/>
                <w:szCs w:val="22"/>
                <w:lang w:val="en-GB" w:eastAsia="en-GB"/>
              </w:rPr>
              <w:tab/>
            </w:r>
            <w:r w:rsidR="007C1E71" w:rsidRPr="00F30306">
              <w:rPr>
                <w:rStyle w:val="Lienhypertexte"/>
                <w:noProof/>
              </w:rPr>
              <w:t>Behavior of the Generated GetHashCode Implementations</w:t>
            </w:r>
            <w:r w:rsidR="007C1E71">
              <w:rPr>
                <w:noProof/>
                <w:webHidden/>
              </w:rPr>
              <w:tab/>
            </w:r>
            <w:r>
              <w:rPr>
                <w:noProof/>
                <w:webHidden/>
              </w:rPr>
              <w:fldChar w:fldCharType="begin"/>
            </w:r>
            <w:r w:rsidR="007C1E71">
              <w:rPr>
                <w:noProof/>
                <w:webHidden/>
              </w:rPr>
              <w:instrText xml:space="preserve"> PAGEREF _Toc439782443 \h </w:instrText>
            </w:r>
            <w:r w:rsidR="00652F8A">
              <w:rPr>
                <w:noProof/>
              </w:rPr>
            </w:r>
            <w:r>
              <w:rPr>
                <w:noProof/>
                <w:webHidden/>
              </w:rPr>
              <w:fldChar w:fldCharType="separate"/>
            </w:r>
            <w:r w:rsidR="00DF0637">
              <w:rPr>
                <w:noProof/>
                <w:webHidden/>
              </w:rPr>
              <w:t>19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44" w:history="1">
            <w:r w:rsidR="007C1E71" w:rsidRPr="00F30306">
              <w:rPr>
                <w:rStyle w:val="Lienhypertexte"/>
                <w:noProof/>
              </w:rPr>
              <w:t>8.15.6</w:t>
            </w:r>
            <w:r w:rsidR="007C1E71">
              <w:rPr>
                <w:i w:val="0"/>
                <w:iCs w:val="0"/>
                <w:noProof/>
                <w:szCs w:val="22"/>
                <w:lang w:val="en-GB" w:eastAsia="en-GB"/>
              </w:rPr>
              <w:tab/>
            </w:r>
            <w:r w:rsidR="007C1E71" w:rsidRPr="00F30306">
              <w:rPr>
                <w:rStyle w:val="Lienhypertexte"/>
                <w:noProof/>
              </w:rPr>
              <w:t>Behavior of Hash, =, and Compare</w:t>
            </w:r>
            <w:r w:rsidR="007C1E71">
              <w:rPr>
                <w:noProof/>
                <w:webHidden/>
              </w:rPr>
              <w:tab/>
            </w:r>
            <w:r>
              <w:rPr>
                <w:noProof/>
                <w:webHidden/>
              </w:rPr>
              <w:fldChar w:fldCharType="begin"/>
            </w:r>
            <w:r w:rsidR="007C1E71">
              <w:rPr>
                <w:noProof/>
                <w:webHidden/>
              </w:rPr>
              <w:instrText xml:space="preserve"> PAGEREF _Toc439782444 \h </w:instrText>
            </w:r>
            <w:r w:rsidR="00652F8A">
              <w:rPr>
                <w:noProof/>
              </w:rPr>
            </w:r>
            <w:r>
              <w:rPr>
                <w:noProof/>
                <w:webHidden/>
              </w:rPr>
              <w:fldChar w:fldCharType="separate"/>
            </w:r>
            <w:r w:rsidR="00DF0637">
              <w:rPr>
                <w:noProof/>
                <w:webHidden/>
              </w:rPr>
              <w:t>192</w:t>
            </w:r>
            <w:r>
              <w:rPr>
                <w:noProof/>
                <w:webHidden/>
              </w:rPr>
              <w:fldChar w:fldCharType="end"/>
            </w:r>
          </w:hyperlink>
        </w:p>
        <w:p w:rsidR="007C1E71" w:rsidRDefault="0078193E">
          <w:pPr>
            <w:pStyle w:val="TM1"/>
            <w:tabs>
              <w:tab w:val="left" w:pos="480"/>
              <w:tab w:val="right" w:leader="dot" w:pos="9016"/>
            </w:tabs>
            <w:rPr>
              <w:b w:val="0"/>
              <w:bCs w:val="0"/>
              <w:caps w:val="0"/>
              <w:noProof/>
              <w:szCs w:val="22"/>
              <w:lang w:val="en-GB" w:eastAsia="en-GB"/>
            </w:rPr>
          </w:pPr>
          <w:hyperlink w:anchor="_Toc439782445" w:history="1">
            <w:r w:rsidR="007C1E71" w:rsidRPr="00F30306">
              <w:rPr>
                <w:rStyle w:val="Lienhypertexte"/>
                <w:noProof/>
              </w:rPr>
              <w:t>9.</w:t>
            </w:r>
            <w:r w:rsidR="007C1E71">
              <w:rPr>
                <w:b w:val="0"/>
                <w:bCs w:val="0"/>
                <w:caps w:val="0"/>
                <w:noProof/>
                <w:szCs w:val="22"/>
                <w:lang w:val="en-GB" w:eastAsia="en-GB"/>
              </w:rPr>
              <w:tab/>
            </w:r>
            <w:r w:rsidR="007C1E71" w:rsidRPr="00F30306">
              <w:rPr>
                <w:rStyle w:val="Lienhypertexte"/>
                <w:noProof/>
              </w:rPr>
              <w:t>Units Of Measure</w:t>
            </w:r>
            <w:r w:rsidR="007C1E71">
              <w:rPr>
                <w:noProof/>
                <w:webHidden/>
              </w:rPr>
              <w:tab/>
            </w:r>
            <w:r>
              <w:rPr>
                <w:noProof/>
                <w:webHidden/>
              </w:rPr>
              <w:fldChar w:fldCharType="begin"/>
            </w:r>
            <w:r w:rsidR="007C1E71">
              <w:rPr>
                <w:noProof/>
                <w:webHidden/>
              </w:rPr>
              <w:instrText xml:space="preserve"> PAGEREF _Toc439782445 \h </w:instrText>
            </w:r>
            <w:r w:rsidR="00652F8A">
              <w:rPr>
                <w:noProof/>
              </w:rPr>
            </w:r>
            <w:r>
              <w:rPr>
                <w:noProof/>
                <w:webHidden/>
              </w:rPr>
              <w:fldChar w:fldCharType="separate"/>
            </w:r>
            <w:r w:rsidR="00DF0637">
              <w:rPr>
                <w:noProof/>
                <w:webHidden/>
              </w:rPr>
              <w:t>19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46" w:history="1">
            <w:r w:rsidR="007C1E71" w:rsidRPr="00F30306">
              <w:rPr>
                <w:rStyle w:val="Lienhypertexte"/>
                <w:noProof/>
              </w:rPr>
              <w:t>9.1</w:t>
            </w:r>
            <w:r w:rsidR="007C1E71">
              <w:rPr>
                <w:smallCaps w:val="0"/>
                <w:noProof/>
                <w:szCs w:val="22"/>
                <w:lang w:val="en-GB" w:eastAsia="en-GB"/>
              </w:rPr>
              <w:tab/>
            </w:r>
            <w:r w:rsidR="007C1E71" w:rsidRPr="00F30306">
              <w:rPr>
                <w:rStyle w:val="Lienhypertexte"/>
                <w:noProof/>
              </w:rPr>
              <w:t>Measures</w:t>
            </w:r>
            <w:r w:rsidR="007C1E71">
              <w:rPr>
                <w:noProof/>
                <w:webHidden/>
              </w:rPr>
              <w:tab/>
            </w:r>
            <w:r>
              <w:rPr>
                <w:noProof/>
                <w:webHidden/>
              </w:rPr>
              <w:fldChar w:fldCharType="begin"/>
            </w:r>
            <w:r w:rsidR="007C1E71">
              <w:rPr>
                <w:noProof/>
                <w:webHidden/>
              </w:rPr>
              <w:instrText xml:space="preserve"> PAGEREF _Toc439782446 \h </w:instrText>
            </w:r>
            <w:r w:rsidR="00652F8A">
              <w:rPr>
                <w:noProof/>
              </w:rPr>
            </w:r>
            <w:r>
              <w:rPr>
                <w:noProof/>
                <w:webHidden/>
              </w:rPr>
              <w:fldChar w:fldCharType="separate"/>
            </w:r>
            <w:r w:rsidR="00DF0637">
              <w:rPr>
                <w:noProof/>
                <w:webHidden/>
              </w:rPr>
              <w:t>19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47" w:history="1">
            <w:r w:rsidR="007C1E71" w:rsidRPr="00F30306">
              <w:rPr>
                <w:rStyle w:val="Lienhypertexte"/>
                <w:noProof/>
              </w:rPr>
              <w:t>9.2</w:t>
            </w:r>
            <w:r w:rsidR="007C1E71">
              <w:rPr>
                <w:smallCaps w:val="0"/>
                <w:noProof/>
                <w:szCs w:val="22"/>
                <w:lang w:val="en-GB" w:eastAsia="en-GB"/>
              </w:rPr>
              <w:tab/>
            </w:r>
            <w:r w:rsidR="007C1E71" w:rsidRPr="00F30306">
              <w:rPr>
                <w:rStyle w:val="Lienhypertexte"/>
                <w:noProof/>
              </w:rPr>
              <w:t>Constants Annotated by Measures</w:t>
            </w:r>
            <w:r w:rsidR="007C1E71">
              <w:rPr>
                <w:noProof/>
                <w:webHidden/>
              </w:rPr>
              <w:tab/>
            </w:r>
            <w:r>
              <w:rPr>
                <w:noProof/>
                <w:webHidden/>
              </w:rPr>
              <w:fldChar w:fldCharType="begin"/>
            </w:r>
            <w:r w:rsidR="007C1E71">
              <w:rPr>
                <w:noProof/>
                <w:webHidden/>
              </w:rPr>
              <w:instrText xml:space="preserve"> PAGEREF _Toc439782447 \h </w:instrText>
            </w:r>
            <w:r w:rsidR="00652F8A">
              <w:rPr>
                <w:noProof/>
              </w:rPr>
            </w:r>
            <w:r>
              <w:rPr>
                <w:noProof/>
                <w:webHidden/>
              </w:rPr>
              <w:fldChar w:fldCharType="separate"/>
            </w:r>
            <w:r w:rsidR="00DF0637">
              <w:rPr>
                <w:noProof/>
                <w:webHidden/>
              </w:rPr>
              <w:t>19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48" w:history="1">
            <w:r w:rsidR="007C1E71" w:rsidRPr="00F30306">
              <w:rPr>
                <w:rStyle w:val="Lienhypertexte"/>
                <w:noProof/>
              </w:rPr>
              <w:t>9.3</w:t>
            </w:r>
            <w:r w:rsidR="007C1E71">
              <w:rPr>
                <w:smallCaps w:val="0"/>
                <w:noProof/>
                <w:szCs w:val="22"/>
                <w:lang w:val="en-GB" w:eastAsia="en-GB"/>
              </w:rPr>
              <w:tab/>
            </w:r>
            <w:r w:rsidR="007C1E71" w:rsidRPr="00F30306">
              <w:rPr>
                <w:rStyle w:val="Lienhypertexte"/>
                <w:noProof/>
              </w:rPr>
              <w:t>Relations on Measures</w:t>
            </w:r>
            <w:r w:rsidR="007C1E71">
              <w:rPr>
                <w:noProof/>
                <w:webHidden/>
              </w:rPr>
              <w:tab/>
            </w:r>
            <w:r>
              <w:rPr>
                <w:noProof/>
                <w:webHidden/>
              </w:rPr>
              <w:fldChar w:fldCharType="begin"/>
            </w:r>
            <w:r w:rsidR="007C1E71">
              <w:rPr>
                <w:noProof/>
                <w:webHidden/>
              </w:rPr>
              <w:instrText xml:space="preserve"> PAGEREF _Toc439782448 \h </w:instrText>
            </w:r>
            <w:r w:rsidR="00652F8A">
              <w:rPr>
                <w:noProof/>
              </w:rPr>
            </w:r>
            <w:r>
              <w:rPr>
                <w:noProof/>
                <w:webHidden/>
              </w:rPr>
              <w:fldChar w:fldCharType="separate"/>
            </w:r>
            <w:r w:rsidR="00DF0637">
              <w:rPr>
                <w:noProof/>
                <w:webHidden/>
              </w:rPr>
              <w:t>198</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49" w:history="1">
            <w:r w:rsidR="007C1E71" w:rsidRPr="00F30306">
              <w:rPr>
                <w:rStyle w:val="Lienhypertexte"/>
                <w:noProof/>
              </w:rPr>
              <w:t>9.3.1</w:t>
            </w:r>
            <w:r w:rsidR="007C1E71">
              <w:rPr>
                <w:i w:val="0"/>
                <w:iCs w:val="0"/>
                <w:noProof/>
                <w:szCs w:val="22"/>
                <w:lang w:val="en-GB" w:eastAsia="en-GB"/>
              </w:rPr>
              <w:tab/>
            </w:r>
            <w:r w:rsidR="007C1E71" w:rsidRPr="00F30306">
              <w:rPr>
                <w:rStyle w:val="Lienhypertexte"/>
                <w:noProof/>
              </w:rPr>
              <w:t>Constraint Solving</w:t>
            </w:r>
            <w:r w:rsidR="007C1E71">
              <w:rPr>
                <w:noProof/>
                <w:webHidden/>
              </w:rPr>
              <w:tab/>
            </w:r>
            <w:r>
              <w:rPr>
                <w:noProof/>
                <w:webHidden/>
              </w:rPr>
              <w:fldChar w:fldCharType="begin"/>
            </w:r>
            <w:r w:rsidR="007C1E71">
              <w:rPr>
                <w:noProof/>
                <w:webHidden/>
              </w:rPr>
              <w:instrText xml:space="preserve"> PAGEREF _Toc439782449 \h </w:instrText>
            </w:r>
            <w:r w:rsidR="00652F8A">
              <w:rPr>
                <w:noProof/>
              </w:rPr>
            </w:r>
            <w:r>
              <w:rPr>
                <w:noProof/>
                <w:webHidden/>
              </w:rPr>
              <w:fldChar w:fldCharType="separate"/>
            </w:r>
            <w:r w:rsidR="00DF0637">
              <w:rPr>
                <w:noProof/>
                <w:webHidden/>
              </w:rPr>
              <w:t>199</w:t>
            </w:r>
            <w:r>
              <w:rPr>
                <w:noProof/>
                <w:webHidden/>
              </w:rPr>
              <w:fldChar w:fldCharType="end"/>
            </w:r>
          </w:hyperlink>
        </w:p>
        <w:p w:rsidR="007C1E71" w:rsidRDefault="0078193E">
          <w:pPr>
            <w:pStyle w:val="TM3"/>
            <w:tabs>
              <w:tab w:val="left" w:pos="1200"/>
              <w:tab w:val="right" w:leader="dot" w:pos="9016"/>
            </w:tabs>
            <w:rPr>
              <w:i w:val="0"/>
              <w:iCs w:val="0"/>
              <w:noProof/>
              <w:szCs w:val="22"/>
              <w:lang w:val="en-GB" w:eastAsia="en-GB"/>
            </w:rPr>
          </w:pPr>
          <w:hyperlink w:anchor="_Toc439782450" w:history="1">
            <w:r w:rsidR="007C1E71" w:rsidRPr="00F30306">
              <w:rPr>
                <w:rStyle w:val="Lienhypertexte"/>
                <w:noProof/>
              </w:rPr>
              <w:t>9.3.2</w:t>
            </w:r>
            <w:r w:rsidR="007C1E71">
              <w:rPr>
                <w:i w:val="0"/>
                <w:iCs w:val="0"/>
                <w:noProof/>
                <w:szCs w:val="22"/>
                <w:lang w:val="en-GB" w:eastAsia="en-GB"/>
              </w:rPr>
              <w:tab/>
            </w:r>
            <w:r w:rsidR="007C1E71" w:rsidRPr="00F30306">
              <w:rPr>
                <w:rStyle w:val="Lienhypertexte"/>
                <w:noProof/>
              </w:rPr>
              <w:t>Generalization</w:t>
            </w:r>
            <w:r w:rsidR="007C1E71" w:rsidRPr="00F30306">
              <w:rPr>
                <w:rStyle w:val="Lienhypertexte"/>
                <w:noProof/>
                <w:lang w:eastAsia="en-GB"/>
              </w:rPr>
              <w:t xml:space="preserve"> of Measure Variables</w:t>
            </w:r>
            <w:r w:rsidR="007C1E71">
              <w:rPr>
                <w:noProof/>
                <w:webHidden/>
              </w:rPr>
              <w:tab/>
            </w:r>
            <w:r>
              <w:rPr>
                <w:noProof/>
                <w:webHidden/>
              </w:rPr>
              <w:fldChar w:fldCharType="begin"/>
            </w:r>
            <w:r w:rsidR="007C1E71">
              <w:rPr>
                <w:noProof/>
                <w:webHidden/>
              </w:rPr>
              <w:instrText xml:space="preserve"> PAGEREF _Toc439782450 \h </w:instrText>
            </w:r>
            <w:r w:rsidR="00652F8A">
              <w:rPr>
                <w:noProof/>
              </w:rPr>
            </w:r>
            <w:r>
              <w:rPr>
                <w:noProof/>
                <w:webHidden/>
              </w:rPr>
              <w:fldChar w:fldCharType="separate"/>
            </w:r>
            <w:r w:rsidR="00DF0637">
              <w:rPr>
                <w:noProof/>
                <w:webHidden/>
              </w:rPr>
              <w:t>199</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51" w:history="1">
            <w:r w:rsidR="007C1E71" w:rsidRPr="00F30306">
              <w:rPr>
                <w:rStyle w:val="Lienhypertexte"/>
                <w:noProof/>
              </w:rPr>
              <w:t>9.4</w:t>
            </w:r>
            <w:r w:rsidR="007C1E71">
              <w:rPr>
                <w:smallCaps w:val="0"/>
                <w:noProof/>
                <w:szCs w:val="22"/>
                <w:lang w:val="en-GB" w:eastAsia="en-GB"/>
              </w:rPr>
              <w:tab/>
            </w:r>
            <w:r w:rsidR="007C1E71" w:rsidRPr="00F30306">
              <w:rPr>
                <w:rStyle w:val="Lienhypertexte"/>
                <w:noProof/>
              </w:rPr>
              <w:t>Measure Definitions</w:t>
            </w:r>
            <w:r w:rsidR="007C1E71">
              <w:rPr>
                <w:noProof/>
                <w:webHidden/>
              </w:rPr>
              <w:tab/>
            </w:r>
            <w:r>
              <w:rPr>
                <w:noProof/>
                <w:webHidden/>
              </w:rPr>
              <w:fldChar w:fldCharType="begin"/>
            </w:r>
            <w:r w:rsidR="007C1E71">
              <w:rPr>
                <w:noProof/>
                <w:webHidden/>
              </w:rPr>
              <w:instrText xml:space="preserve"> PAGEREF _Toc439782451 \h </w:instrText>
            </w:r>
            <w:r w:rsidR="00652F8A">
              <w:rPr>
                <w:noProof/>
              </w:rPr>
            </w:r>
            <w:r>
              <w:rPr>
                <w:noProof/>
                <w:webHidden/>
              </w:rPr>
              <w:fldChar w:fldCharType="separate"/>
            </w:r>
            <w:r w:rsidR="00DF0637">
              <w:rPr>
                <w:noProof/>
                <w:webHidden/>
              </w:rPr>
              <w:t>199</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52" w:history="1">
            <w:r w:rsidR="007C1E71" w:rsidRPr="00F30306">
              <w:rPr>
                <w:rStyle w:val="Lienhypertexte"/>
                <w:noProof/>
              </w:rPr>
              <w:t>9.5</w:t>
            </w:r>
            <w:r w:rsidR="007C1E71">
              <w:rPr>
                <w:smallCaps w:val="0"/>
                <w:noProof/>
                <w:szCs w:val="22"/>
                <w:lang w:val="en-GB" w:eastAsia="en-GB"/>
              </w:rPr>
              <w:tab/>
            </w:r>
            <w:r w:rsidR="007C1E71" w:rsidRPr="00F30306">
              <w:rPr>
                <w:rStyle w:val="Lienhypertexte"/>
                <w:noProof/>
              </w:rPr>
              <w:t>Measure Parameter Definitions</w:t>
            </w:r>
            <w:r w:rsidR="007C1E71">
              <w:rPr>
                <w:noProof/>
                <w:webHidden/>
              </w:rPr>
              <w:tab/>
            </w:r>
            <w:r>
              <w:rPr>
                <w:noProof/>
                <w:webHidden/>
              </w:rPr>
              <w:fldChar w:fldCharType="begin"/>
            </w:r>
            <w:r w:rsidR="007C1E71">
              <w:rPr>
                <w:noProof/>
                <w:webHidden/>
              </w:rPr>
              <w:instrText xml:space="preserve"> PAGEREF _Toc439782452 \h </w:instrText>
            </w:r>
            <w:r w:rsidR="00652F8A">
              <w:rPr>
                <w:noProof/>
              </w:rPr>
            </w:r>
            <w:r>
              <w:rPr>
                <w:noProof/>
                <w:webHidden/>
              </w:rPr>
              <w:fldChar w:fldCharType="separate"/>
            </w:r>
            <w:r w:rsidR="00DF0637">
              <w:rPr>
                <w:noProof/>
                <w:webHidden/>
              </w:rPr>
              <w:t>200</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53" w:history="1">
            <w:r w:rsidR="007C1E71" w:rsidRPr="00F30306">
              <w:rPr>
                <w:rStyle w:val="Lienhypertexte"/>
                <w:noProof/>
              </w:rPr>
              <w:t>9.6</w:t>
            </w:r>
            <w:r w:rsidR="007C1E71">
              <w:rPr>
                <w:smallCaps w:val="0"/>
                <w:noProof/>
                <w:szCs w:val="22"/>
                <w:lang w:val="en-GB" w:eastAsia="en-GB"/>
              </w:rPr>
              <w:tab/>
            </w:r>
            <w:r w:rsidR="007C1E71" w:rsidRPr="00F30306">
              <w:rPr>
                <w:rStyle w:val="Lienhypertexte"/>
                <w:noProof/>
              </w:rPr>
              <w:t>Measure Parameter Erasure</w:t>
            </w:r>
            <w:r w:rsidR="007C1E71">
              <w:rPr>
                <w:noProof/>
                <w:webHidden/>
              </w:rPr>
              <w:tab/>
            </w:r>
            <w:r>
              <w:rPr>
                <w:noProof/>
                <w:webHidden/>
              </w:rPr>
              <w:fldChar w:fldCharType="begin"/>
            </w:r>
            <w:r w:rsidR="007C1E71">
              <w:rPr>
                <w:noProof/>
                <w:webHidden/>
              </w:rPr>
              <w:instrText xml:space="preserve"> PAGEREF _Toc439782453 \h </w:instrText>
            </w:r>
            <w:r w:rsidR="00652F8A">
              <w:rPr>
                <w:noProof/>
              </w:rPr>
            </w:r>
            <w:r>
              <w:rPr>
                <w:noProof/>
                <w:webHidden/>
              </w:rPr>
              <w:fldChar w:fldCharType="separate"/>
            </w:r>
            <w:r w:rsidR="00DF0637">
              <w:rPr>
                <w:noProof/>
                <w:webHidden/>
              </w:rPr>
              <w:t>200</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54" w:history="1">
            <w:r w:rsidR="007C1E71" w:rsidRPr="00F30306">
              <w:rPr>
                <w:rStyle w:val="Lienhypertexte"/>
                <w:noProof/>
              </w:rPr>
              <w:t>9.7</w:t>
            </w:r>
            <w:r w:rsidR="007C1E71">
              <w:rPr>
                <w:smallCaps w:val="0"/>
                <w:noProof/>
                <w:szCs w:val="22"/>
                <w:lang w:val="en-GB" w:eastAsia="en-GB"/>
              </w:rPr>
              <w:tab/>
            </w:r>
            <w:r w:rsidR="007C1E71" w:rsidRPr="00F30306">
              <w:rPr>
                <w:rStyle w:val="Lienhypertexte"/>
                <w:noProof/>
              </w:rPr>
              <w:t>Type Definitions with Measures in the F# Core Library</w:t>
            </w:r>
            <w:r w:rsidR="007C1E71">
              <w:rPr>
                <w:noProof/>
                <w:webHidden/>
              </w:rPr>
              <w:tab/>
            </w:r>
            <w:r>
              <w:rPr>
                <w:noProof/>
                <w:webHidden/>
              </w:rPr>
              <w:fldChar w:fldCharType="begin"/>
            </w:r>
            <w:r w:rsidR="007C1E71">
              <w:rPr>
                <w:noProof/>
                <w:webHidden/>
              </w:rPr>
              <w:instrText xml:space="preserve"> PAGEREF _Toc439782454 \h </w:instrText>
            </w:r>
            <w:r w:rsidR="00652F8A">
              <w:rPr>
                <w:noProof/>
              </w:rPr>
            </w:r>
            <w:r>
              <w:rPr>
                <w:noProof/>
                <w:webHidden/>
              </w:rPr>
              <w:fldChar w:fldCharType="separate"/>
            </w:r>
            <w:r w:rsidR="00DF0637">
              <w:rPr>
                <w:noProof/>
                <w:webHidden/>
              </w:rPr>
              <w:t>20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55" w:history="1">
            <w:r w:rsidR="007C1E71" w:rsidRPr="00F30306">
              <w:rPr>
                <w:rStyle w:val="Lienhypertexte"/>
                <w:noProof/>
              </w:rPr>
              <w:t>9.8</w:t>
            </w:r>
            <w:r w:rsidR="007C1E71">
              <w:rPr>
                <w:smallCaps w:val="0"/>
                <w:noProof/>
                <w:szCs w:val="22"/>
                <w:lang w:val="en-GB" w:eastAsia="en-GB"/>
              </w:rPr>
              <w:tab/>
            </w:r>
            <w:r w:rsidR="007C1E71" w:rsidRPr="00F30306">
              <w:rPr>
                <w:rStyle w:val="Lienhypertexte"/>
                <w:noProof/>
              </w:rPr>
              <w:t>Restrictions</w:t>
            </w:r>
            <w:r w:rsidR="007C1E71">
              <w:rPr>
                <w:noProof/>
                <w:webHidden/>
              </w:rPr>
              <w:tab/>
            </w:r>
            <w:r>
              <w:rPr>
                <w:noProof/>
                <w:webHidden/>
              </w:rPr>
              <w:fldChar w:fldCharType="begin"/>
            </w:r>
            <w:r w:rsidR="007C1E71">
              <w:rPr>
                <w:noProof/>
                <w:webHidden/>
              </w:rPr>
              <w:instrText xml:space="preserve"> PAGEREF _Toc439782455 \h </w:instrText>
            </w:r>
            <w:r w:rsidR="00652F8A">
              <w:rPr>
                <w:noProof/>
              </w:rPr>
            </w:r>
            <w:r>
              <w:rPr>
                <w:noProof/>
                <w:webHidden/>
              </w:rPr>
              <w:fldChar w:fldCharType="separate"/>
            </w:r>
            <w:r w:rsidR="00DF0637">
              <w:rPr>
                <w:noProof/>
                <w:webHidden/>
              </w:rPr>
              <w:t>202</w:t>
            </w:r>
            <w:r>
              <w:rPr>
                <w:noProof/>
                <w:webHidden/>
              </w:rPr>
              <w:fldChar w:fldCharType="end"/>
            </w:r>
          </w:hyperlink>
        </w:p>
        <w:p w:rsidR="007C1E71" w:rsidRDefault="0078193E">
          <w:pPr>
            <w:pStyle w:val="TM1"/>
            <w:tabs>
              <w:tab w:val="left" w:pos="720"/>
              <w:tab w:val="right" w:leader="dot" w:pos="9016"/>
            </w:tabs>
            <w:rPr>
              <w:b w:val="0"/>
              <w:bCs w:val="0"/>
              <w:caps w:val="0"/>
              <w:noProof/>
              <w:szCs w:val="22"/>
              <w:lang w:val="en-GB" w:eastAsia="en-GB"/>
            </w:rPr>
          </w:pPr>
          <w:hyperlink w:anchor="_Toc439782456" w:history="1">
            <w:r w:rsidR="007C1E71" w:rsidRPr="00F30306">
              <w:rPr>
                <w:rStyle w:val="Lienhypertexte"/>
                <w:noProof/>
              </w:rPr>
              <w:t>10.</w:t>
            </w:r>
            <w:r w:rsidR="007C1E71">
              <w:rPr>
                <w:b w:val="0"/>
                <w:bCs w:val="0"/>
                <w:caps w:val="0"/>
                <w:noProof/>
                <w:szCs w:val="22"/>
                <w:lang w:val="en-GB" w:eastAsia="en-GB"/>
              </w:rPr>
              <w:tab/>
            </w:r>
            <w:r w:rsidR="007C1E71" w:rsidRPr="00F30306">
              <w:rPr>
                <w:rStyle w:val="Lienhypertexte"/>
                <w:noProof/>
              </w:rPr>
              <w:t>Namespaces and Modules</w:t>
            </w:r>
            <w:r w:rsidR="007C1E71">
              <w:rPr>
                <w:noProof/>
                <w:webHidden/>
              </w:rPr>
              <w:tab/>
            </w:r>
            <w:r>
              <w:rPr>
                <w:noProof/>
                <w:webHidden/>
              </w:rPr>
              <w:fldChar w:fldCharType="begin"/>
            </w:r>
            <w:r w:rsidR="007C1E71">
              <w:rPr>
                <w:noProof/>
                <w:webHidden/>
              </w:rPr>
              <w:instrText xml:space="preserve"> PAGEREF _Toc439782456 \h </w:instrText>
            </w:r>
            <w:r w:rsidR="00652F8A">
              <w:rPr>
                <w:noProof/>
              </w:rPr>
            </w:r>
            <w:r>
              <w:rPr>
                <w:noProof/>
                <w:webHidden/>
              </w:rPr>
              <w:fldChar w:fldCharType="separate"/>
            </w:r>
            <w:r w:rsidR="00DF0637">
              <w:rPr>
                <w:noProof/>
                <w:webHidden/>
              </w:rPr>
              <w:t>20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57" w:history="1">
            <w:r w:rsidR="007C1E71" w:rsidRPr="00F30306">
              <w:rPr>
                <w:rStyle w:val="Lienhypertexte"/>
                <w:noProof/>
              </w:rPr>
              <w:t>10.1</w:t>
            </w:r>
            <w:r w:rsidR="007C1E71">
              <w:rPr>
                <w:smallCaps w:val="0"/>
                <w:noProof/>
                <w:szCs w:val="22"/>
                <w:lang w:val="en-GB" w:eastAsia="en-GB"/>
              </w:rPr>
              <w:tab/>
            </w:r>
            <w:r w:rsidR="007C1E71" w:rsidRPr="00F30306">
              <w:rPr>
                <w:rStyle w:val="Lienhypertexte"/>
                <w:noProof/>
              </w:rPr>
              <w:t>Namespace Declaration Groups</w:t>
            </w:r>
            <w:r w:rsidR="007C1E71">
              <w:rPr>
                <w:noProof/>
                <w:webHidden/>
              </w:rPr>
              <w:tab/>
            </w:r>
            <w:r>
              <w:rPr>
                <w:noProof/>
                <w:webHidden/>
              </w:rPr>
              <w:fldChar w:fldCharType="begin"/>
            </w:r>
            <w:r w:rsidR="007C1E71">
              <w:rPr>
                <w:noProof/>
                <w:webHidden/>
              </w:rPr>
              <w:instrText xml:space="preserve"> PAGEREF _Toc439782457 \h </w:instrText>
            </w:r>
            <w:r w:rsidR="00652F8A">
              <w:rPr>
                <w:noProof/>
              </w:rPr>
            </w:r>
            <w:r>
              <w:rPr>
                <w:noProof/>
                <w:webHidden/>
              </w:rPr>
              <w:fldChar w:fldCharType="separate"/>
            </w:r>
            <w:r w:rsidR="00DF0637">
              <w:rPr>
                <w:noProof/>
                <w:webHidden/>
              </w:rPr>
              <w:t>204</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58" w:history="1">
            <w:r w:rsidR="007C1E71" w:rsidRPr="00F30306">
              <w:rPr>
                <w:rStyle w:val="Lienhypertexte"/>
                <w:noProof/>
              </w:rPr>
              <w:t>10.2</w:t>
            </w:r>
            <w:r w:rsidR="007C1E71">
              <w:rPr>
                <w:smallCaps w:val="0"/>
                <w:noProof/>
                <w:szCs w:val="22"/>
                <w:lang w:val="en-GB" w:eastAsia="en-GB"/>
              </w:rPr>
              <w:tab/>
            </w:r>
            <w:r w:rsidR="007C1E71" w:rsidRPr="00F30306">
              <w:rPr>
                <w:rStyle w:val="Lienhypertexte"/>
                <w:noProof/>
              </w:rPr>
              <w:t>Module Definitions</w:t>
            </w:r>
            <w:r w:rsidR="007C1E71">
              <w:rPr>
                <w:noProof/>
                <w:webHidden/>
              </w:rPr>
              <w:tab/>
            </w:r>
            <w:r>
              <w:rPr>
                <w:noProof/>
                <w:webHidden/>
              </w:rPr>
              <w:fldChar w:fldCharType="begin"/>
            </w:r>
            <w:r w:rsidR="007C1E71">
              <w:rPr>
                <w:noProof/>
                <w:webHidden/>
              </w:rPr>
              <w:instrText xml:space="preserve"> PAGEREF _Toc439782458 \h </w:instrText>
            </w:r>
            <w:r w:rsidR="00652F8A">
              <w:rPr>
                <w:noProof/>
              </w:rPr>
            </w:r>
            <w:r>
              <w:rPr>
                <w:noProof/>
                <w:webHidden/>
              </w:rPr>
              <w:fldChar w:fldCharType="separate"/>
            </w:r>
            <w:r w:rsidR="00DF0637">
              <w:rPr>
                <w:noProof/>
                <w:webHidden/>
              </w:rPr>
              <w:t>206</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59" w:history="1">
            <w:r w:rsidR="007C1E71" w:rsidRPr="00F30306">
              <w:rPr>
                <w:rStyle w:val="Lienhypertexte"/>
                <w:noProof/>
              </w:rPr>
              <w:t>10.2.1</w:t>
            </w:r>
            <w:r w:rsidR="007C1E71">
              <w:rPr>
                <w:i w:val="0"/>
                <w:iCs w:val="0"/>
                <w:noProof/>
                <w:szCs w:val="22"/>
                <w:lang w:val="en-GB" w:eastAsia="en-GB"/>
              </w:rPr>
              <w:tab/>
            </w:r>
            <w:r w:rsidR="007C1E71" w:rsidRPr="00F30306">
              <w:rPr>
                <w:rStyle w:val="Lienhypertexte"/>
                <w:noProof/>
              </w:rPr>
              <w:t>Function and Value Definitions in Modules</w:t>
            </w:r>
            <w:r w:rsidR="007C1E71">
              <w:rPr>
                <w:noProof/>
                <w:webHidden/>
              </w:rPr>
              <w:tab/>
            </w:r>
            <w:r>
              <w:rPr>
                <w:noProof/>
                <w:webHidden/>
              </w:rPr>
              <w:fldChar w:fldCharType="begin"/>
            </w:r>
            <w:r w:rsidR="007C1E71">
              <w:rPr>
                <w:noProof/>
                <w:webHidden/>
              </w:rPr>
              <w:instrText xml:space="preserve"> PAGEREF _Toc439782459 \h </w:instrText>
            </w:r>
            <w:r w:rsidR="00652F8A">
              <w:rPr>
                <w:noProof/>
              </w:rPr>
            </w:r>
            <w:r>
              <w:rPr>
                <w:noProof/>
                <w:webHidden/>
              </w:rPr>
              <w:fldChar w:fldCharType="separate"/>
            </w:r>
            <w:r w:rsidR="00DF0637">
              <w:rPr>
                <w:noProof/>
                <w:webHidden/>
              </w:rPr>
              <w:t>20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60" w:history="1">
            <w:r w:rsidR="007C1E71" w:rsidRPr="00F30306">
              <w:rPr>
                <w:rStyle w:val="Lienhypertexte"/>
                <w:noProof/>
              </w:rPr>
              <w:t>10.2.2</w:t>
            </w:r>
            <w:r w:rsidR="007C1E71">
              <w:rPr>
                <w:i w:val="0"/>
                <w:iCs w:val="0"/>
                <w:noProof/>
                <w:szCs w:val="22"/>
                <w:lang w:val="en-GB" w:eastAsia="en-GB"/>
              </w:rPr>
              <w:tab/>
            </w:r>
            <w:r w:rsidR="007C1E71" w:rsidRPr="00F30306">
              <w:rPr>
                <w:rStyle w:val="Lienhypertexte"/>
                <w:noProof/>
              </w:rPr>
              <w:t>Literal Definitions in Modules</w:t>
            </w:r>
            <w:r w:rsidR="007C1E71">
              <w:rPr>
                <w:noProof/>
                <w:webHidden/>
              </w:rPr>
              <w:tab/>
            </w:r>
            <w:r>
              <w:rPr>
                <w:noProof/>
                <w:webHidden/>
              </w:rPr>
              <w:fldChar w:fldCharType="begin"/>
            </w:r>
            <w:r w:rsidR="007C1E71">
              <w:rPr>
                <w:noProof/>
                <w:webHidden/>
              </w:rPr>
              <w:instrText xml:space="preserve"> PAGEREF _Toc439782460 \h </w:instrText>
            </w:r>
            <w:r w:rsidR="00652F8A">
              <w:rPr>
                <w:noProof/>
              </w:rPr>
            </w:r>
            <w:r>
              <w:rPr>
                <w:noProof/>
                <w:webHidden/>
              </w:rPr>
              <w:fldChar w:fldCharType="separate"/>
            </w:r>
            <w:r w:rsidR="00DF0637">
              <w:rPr>
                <w:noProof/>
                <w:webHidden/>
              </w:rPr>
              <w:t>20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61" w:history="1">
            <w:r w:rsidR="007C1E71" w:rsidRPr="00F30306">
              <w:rPr>
                <w:rStyle w:val="Lienhypertexte"/>
                <w:noProof/>
              </w:rPr>
              <w:t>10.2.3</w:t>
            </w:r>
            <w:r w:rsidR="007C1E71">
              <w:rPr>
                <w:i w:val="0"/>
                <w:iCs w:val="0"/>
                <w:noProof/>
                <w:szCs w:val="22"/>
                <w:lang w:val="en-GB" w:eastAsia="en-GB"/>
              </w:rPr>
              <w:tab/>
            </w:r>
            <w:r w:rsidR="007C1E71" w:rsidRPr="00F30306">
              <w:rPr>
                <w:rStyle w:val="Lienhypertexte"/>
                <w:noProof/>
              </w:rPr>
              <w:t>Type Function Definitions in Modules</w:t>
            </w:r>
            <w:r w:rsidR="007C1E71">
              <w:rPr>
                <w:noProof/>
                <w:webHidden/>
              </w:rPr>
              <w:tab/>
            </w:r>
            <w:r>
              <w:rPr>
                <w:noProof/>
                <w:webHidden/>
              </w:rPr>
              <w:fldChar w:fldCharType="begin"/>
            </w:r>
            <w:r w:rsidR="007C1E71">
              <w:rPr>
                <w:noProof/>
                <w:webHidden/>
              </w:rPr>
              <w:instrText xml:space="preserve"> PAGEREF _Toc439782461 \h </w:instrText>
            </w:r>
            <w:r w:rsidR="00652F8A">
              <w:rPr>
                <w:noProof/>
              </w:rPr>
            </w:r>
            <w:r>
              <w:rPr>
                <w:noProof/>
                <w:webHidden/>
              </w:rPr>
              <w:fldChar w:fldCharType="separate"/>
            </w:r>
            <w:r w:rsidR="00DF0637">
              <w:rPr>
                <w:noProof/>
                <w:webHidden/>
              </w:rPr>
              <w:t>209</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62" w:history="1">
            <w:r w:rsidR="007C1E71" w:rsidRPr="00F30306">
              <w:rPr>
                <w:rStyle w:val="Lienhypertexte"/>
                <w:noProof/>
              </w:rPr>
              <w:t>10.2.4</w:t>
            </w:r>
            <w:r w:rsidR="007C1E71">
              <w:rPr>
                <w:i w:val="0"/>
                <w:iCs w:val="0"/>
                <w:noProof/>
                <w:szCs w:val="22"/>
                <w:lang w:val="en-GB" w:eastAsia="en-GB"/>
              </w:rPr>
              <w:tab/>
            </w:r>
            <w:r w:rsidR="007C1E71" w:rsidRPr="00F30306">
              <w:rPr>
                <w:rStyle w:val="Lienhypertexte"/>
                <w:noProof/>
              </w:rPr>
              <w:t>Active Pattern Definitions in Modules</w:t>
            </w:r>
            <w:r w:rsidR="007C1E71">
              <w:rPr>
                <w:noProof/>
                <w:webHidden/>
              </w:rPr>
              <w:tab/>
            </w:r>
            <w:r>
              <w:rPr>
                <w:noProof/>
                <w:webHidden/>
              </w:rPr>
              <w:fldChar w:fldCharType="begin"/>
            </w:r>
            <w:r w:rsidR="007C1E71">
              <w:rPr>
                <w:noProof/>
                <w:webHidden/>
              </w:rPr>
              <w:instrText xml:space="preserve"> PAGEREF _Toc439782462 \h </w:instrText>
            </w:r>
            <w:r w:rsidR="00652F8A">
              <w:rPr>
                <w:noProof/>
              </w:rPr>
            </w:r>
            <w:r>
              <w:rPr>
                <w:noProof/>
                <w:webHidden/>
              </w:rPr>
              <w:fldChar w:fldCharType="separate"/>
            </w:r>
            <w:r w:rsidR="00DF0637">
              <w:rPr>
                <w:noProof/>
                <w:webHidden/>
              </w:rPr>
              <w:t>210</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63" w:history="1">
            <w:r w:rsidR="007C1E71" w:rsidRPr="00F30306">
              <w:rPr>
                <w:rStyle w:val="Lienhypertexte"/>
                <w:noProof/>
              </w:rPr>
              <w:t>10.2.5</w:t>
            </w:r>
            <w:r w:rsidR="007C1E71">
              <w:rPr>
                <w:i w:val="0"/>
                <w:iCs w:val="0"/>
                <w:noProof/>
                <w:szCs w:val="22"/>
                <w:lang w:val="en-GB" w:eastAsia="en-GB"/>
              </w:rPr>
              <w:tab/>
            </w:r>
            <w:r w:rsidR="007C1E71" w:rsidRPr="00F30306">
              <w:rPr>
                <w:rStyle w:val="Lienhypertexte"/>
                <w:noProof/>
              </w:rPr>
              <w:t>“do” statements in Modules</w:t>
            </w:r>
            <w:r w:rsidR="007C1E71">
              <w:rPr>
                <w:noProof/>
                <w:webHidden/>
              </w:rPr>
              <w:tab/>
            </w:r>
            <w:r>
              <w:rPr>
                <w:noProof/>
                <w:webHidden/>
              </w:rPr>
              <w:fldChar w:fldCharType="begin"/>
            </w:r>
            <w:r w:rsidR="007C1E71">
              <w:rPr>
                <w:noProof/>
                <w:webHidden/>
              </w:rPr>
              <w:instrText xml:space="preserve"> PAGEREF _Toc439782463 \h </w:instrText>
            </w:r>
            <w:r w:rsidR="00652F8A">
              <w:rPr>
                <w:noProof/>
              </w:rPr>
            </w:r>
            <w:r>
              <w:rPr>
                <w:noProof/>
                <w:webHidden/>
              </w:rPr>
              <w:fldChar w:fldCharType="separate"/>
            </w:r>
            <w:r w:rsidR="00DF0637">
              <w:rPr>
                <w:noProof/>
                <w:webHidden/>
              </w:rPr>
              <w:t>210</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64" w:history="1">
            <w:r w:rsidR="007C1E71" w:rsidRPr="00F30306">
              <w:rPr>
                <w:rStyle w:val="Lienhypertexte"/>
                <w:noProof/>
              </w:rPr>
              <w:t>10.3</w:t>
            </w:r>
            <w:r w:rsidR="007C1E71">
              <w:rPr>
                <w:smallCaps w:val="0"/>
                <w:noProof/>
                <w:szCs w:val="22"/>
                <w:lang w:val="en-GB" w:eastAsia="en-GB"/>
              </w:rPr>
              <w:tab/>
            </w:r>
            <w:r w:rsidR="007C1E71" w:rsidRPr="00F30306">
              <w:rPr>
                <w:rStyle w:val="Lienhypertexte"/>
                <w:noProof/>
              </w:rPr>
              <w:t>Import Declarations</w:t>
            </w:r>
            <w:r w:rsidR="007C1E71">
              <w:rPr>
                <w:noProof/>
                <w:webHidden/>
              </w:rPr>
              <w:tab/>
            </w:r>
            <w:r>
              <w:rPr>
                <w:noProof/>
                <w:webHidden/>
              </w:rPr>
              <w:fldChar w:fldCharType="begin"/>
            </w:r>
            <w:r w:rsidR="007C1E71">
              <w:rPr>
                <w:noProof/>
                <w:webHidden/>
              </w:rPr>
              <w:instrText xml:space="preserve"> PAGEREF _Toc439782464 \h </w:instrText>
            </w:r>
            <w:r w:rsidR="00652F8A">
              <w:rPr>
                <w:noProof/>
              </w:rPr>
            </w:r>
            <w:r>
              <w:rPr>
                <w:noProof/>
                <w:webHidden/>
              </w:rPr>
              <w:fldChar w:fldCharType="separate"/>
            </w:r>
            <w:r w:rsidR="00DF0637">
              <w:rPr>
                <w:noProof/>
                <w:webHidden/>
              </w:rPr>
              <w:t>210</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65" w:history="1">
            <w:r w:rsidR="007C1E71" w:rsidRPr="00F30306">
              <w:rPr>
                <w:rStyle w:val="Lienhypertexte"/>
                <w:noProof/>
              </w:rPr>
              <w:t>10.4</w:t>
            </w:r>
            <w:r w:rsidR="007C1E71">
              <w:rPr>
                <w:smallCaps w:val="0"/>
                <w:noProof/>
                <w:szCs w:val="22"/>
                <w:lang w:val="en-GB" w:eastAsia="en-GB"/>
              </w:rPr>
              <w:tab/>
            </w:r>
            <w:r w:rsidR="007C1E71" w:rsidRPr="00F30306">
              <w:rPr>
                <w:rStyle w:val="Lienhypertexte"/>
                <w:noProof/>
              </w:rPr>
              <w:t>Module Abbreviations</w:t>
            </w:r>
            <w:r w:rsidR="007C1E71">
              <w:rPr>
                <w:noProof/>
                <w:webHidden/>
              </w:rPr>
              <w:tab/>
            </w:r>
            <w:r>
              <w:rPr>
                <w:noProof/>
                <w:webHidden/>
              </w:rPr>
              <w:fldChar w:fldCharType="begin"/>
            </w:r>
            <w:r w:rsidR="007C1E71">
              <w:rPr>
                <w:noProof/>
                <w:webHidden/>
              </w:rPr>
              <w:instrText xml:space="preserve"> PAGEREF _Toc439782465 \h </w:instrText>
            </w:r>
            <w:r w:rsidR="00652F8A">
              <w:rPr>
                <w:noProof/>
              </w:rPr>
            </w:r>
            <w:r>
              <w:rPr>
                <w:noProof/>
                <w:webHidden/>
              </w:rPr>
              <w:fldChar w:fldCharType="separate"/>
            </w:r>
            <w:r w:rsidR="00DF0637">
              <w:rPr>
                <w:noProof/>
                <w:webHidden/>
              </w:rPr>
              <w:t>21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66" w:history="1">
            <w:r w:rsidR="007C1E71" w:rsidRPr="00F30306">
              <w:rPr>
                <w:rStyle w:val="Lienhypertexte"/>
                <w:noProof/>
              </w:rPr>
              <w:t>10.5</w:t>
            </w:r>
            <w:r w:rsidR="007C1E71">
              <w:rPr>
                <w:smallCaps w:val="0"/>
                <w:noProof/>
                <w:szCs w:val="22"/>
                <w:lang w:val="en-GB" w:eastAsia="en-GB"/>
              </w:rPr>
              <w:tab/>
            </w:r>
            <w:r w:rsidR="007C1E71" w:rsidRPr="00F30306">
              <w:rPr>
                <w:rStyle w:val="Lienhypertexte"/>
                <w:noProof/>
              </w:rPr>
              <w:t>Accessibility Annotations</w:t>
            </w:r>
            <w:r w:rsidR="007C1E71">
              <w:rPr>
                <w:noProof/>
                <w:webHidden/>
              </w:rPr>
              <w:tab/>
            </w:r>
            <w:r>
              <w:rPr>
                <w:noProof/>
                <w:webHidden/>
              </w:rPr>
              <w:fldChar w:fldCharType="begin"/>
            </w:r>
            <w:r w:rsidR="007C1E71">
              <w:rPr>
                <w:noProof/>
                <w:webHidden/>
              </w:rPr>
              <w:instrText xml:space="preserve"> PAGEREF _Toc439782466 \h </w:instrText>
            </w:r>
            <w:r w:rsidR="00652F8A">
              <w:rPr>
                <w:noProof/>
              </w:rPr>
            </w:r>
            <w:r>
              <w:rPr>
                <w:noProof/>
                <w:webHidden/>
              </w:rPr>
              <w:fldChar w:fldCharType="separate"/>
            </w:r>
            <w:r w:rsidR="00DF0637">
              <w:rPr>
                <w:noProof/>
                <w:webHidden/>
              </w:rPr>
              <w:t>211</w:t>
            </w:r>
            <w:r>
              <w:rPr>
                <w:noProof/>
                <w:webHidden/>
              </w:rPr>
              <w:fldChar w:fldCharType="end"/>
            </w:r>
          </w:hyperlink>
        </w:p>
        <w:p w:rsidR="007C1E71" w:rsidRDefault="0078193E">
          <w:pPr>
            <w:pStyle w:val="TM1"/>
            <w:tabs>
              <w:tab w:val="left" w:pos="720"/>
              <w:tab w:val="right" w:leader="dot" w:pos="9016"/>
            </w:tabs>
            <w:rPr>
              <w:b w:val="0"/>
              <w:bCs w:val="0"/>
              <w:caps w:val="0"/>
              <w:noProof/>
              <w:szCs w:val="22"/>
              <w:lang w:val="en-GB" w:eastAsia="en-GB"/>
            </w:rPr>
          </w:pPr>
          <w:hyperlink w:anchor="_Toc439782467" w:history="1">
            <w:r w:rsidR="007C1E71" w:rsidRPr="00F30306">
              <w:rPr>
                <w:rStyle w:val="Lienhypertexte"/>
                <w:noProof/>
              </w:rPr>
              <w:t>11.</w:t>
            </w:r>
            <w:r w:rsidR="007C1E71">
              <w:rPr>
                <w:b w:val="0"/>
                <w:bCs w:val="0"/>
                <w:caps w:val="0"/>
                <w:noProof/>
                <w:szCs w:val="22"/>
                <w:lang w:val="en-GB" w:eastAsia="en-GB"/>
              </w:rPr>
              <w:tab/>
            </w:r>
            <w:r w:rsidR="007C1E71" w:rsidRPr="00F30306">
              <w:rPr>
                <w:rStyle w:val="Lienhypertexte"/>
                <w:noProof/>
              </w:rPr>
              <w:t>Namespace and Module Signatures</w:t>
            </w:r>
            <w:r w:rsidR="007C1E71">
              <w:rPr>
                <w:noProof/>
                <w:webHidden/>
              </w:rPr>
              <w:tab/>
            </w:r>
            <w:r>
              <w:rPr>
                <w:noProof/>
                <w:webHidden/>
              </w:rPr>
              <w:fldChar w:fldCharType="begin"/>
            </w:r>
            <w:r w:rsidR="007C1E71">
              <w:rPr>
                <w:noProof/>
                <w:webHidden/>
              </w:rPr>
              <w:instrText xml:space="preserve"> PAGEREF _Toc439782467 \h </w:instrText>
            </w:r>
            <w:r w:rsidR="00652F8A">
              <w:rPr>
                <w:noProof/>
              </w:rPr>
            </w:r>
            <w:r>
              <w:rPr>
                <w:noProof/>
                <w:webHidden/>
              </w:rPr>
              <w:fldChar w:fldCharType="separate"/>
            </w:r>
            <w:r w:rsidR="00DF0637">
              <w:rPr>
                <w:noProof/>
                <w:webHidden/>
              </w:rPr>
              <w:t>21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68" w:history="1">
            <w:r w:rsidR="007C1E71" w:rsidRPr="00F30306">
              <w:rPr>
                <w:rStyle w:val="Lienhypertexte"/>
                <w:noProof/>
              </w:rPr>
              <w:t>11.1</w:t>
            </w:r>
            <w:r w:rsidR="007C1E71">
              <w:rPr>
                <w:smallCaps w:val="0"/>
                <w:noProof/>
                <w:szCs w:val="22"/>
                <w:lang w:val="en-GB" w:eastAsia="en-GB"/>
              </w:rPr>
              <w:tab/>
            </w:r>
            <w:r w:rsidR="007C1E71" w:rsidRPr="00F30306">
              <w:rPr>
                <w:rStyle w:val="Lienhypertexte"/>
                <w:noProof/>
              </w:rPr>
              <w:t>Signature Elements</w:t>
            </w:r>
            <w:r w:rsidR="007C1E71">
              <w:rPr>
                <w:noProof/>
                <w:webHidden/>
              </w:rPr>
              <w:tab/>
            </w:r>
            <w:r>
              <w:rPr>
                <w:noProof/>
                <w:webHidden/>
              </w:rPr>
              <w:fldChar w:fldCharType="begin"/>
            </w:r>
            <w:r w:rsidR="007C1E71">
              <w:rPr>
                <w:noProof/>
                <w:webHidden/>
              </w:rPr>
              <w:instrText xml:space="preserve"> PAGEREF _Toc439782468 \h </w:instrText>
            </w:r>
            <w:r w:rsidR="00652F8A">
              <w:rPr>
                <w:noProof/>
              </w:rPr>
            </w:r>
            <w:r>
              <w:rPr>
                <w:noProof/>
                <w:webHidden/>
              </w:rPr>
              <w:fldChar w:fldCharType="separate"/>
            </w:r>
            <w:r w:rsidR="00DF0637">
              <w:rPr>
                <w:noProof/>
                <w:webHidden/>
              </w:rPr>
              <w:t>21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69" w:history="1">
            <w:r w:rsidR="007C1E71" w:rsidRPr="00F30306">
              <w:rPr>
                <w:rStyle w:val="Lienhypertexte"/>
                <w:noProof/>
              </w:rPr>
              <w:t>11.1.1</w:t>
            </w:r>
            <w:r w:rsidR="007C1E71">
              <w:rPr>
                <w:i w:val="0"/>
                <w:iCs w:val="0"/>
                <w:noProof/>
                <w:szCs w:val="22"/>
                <w:lang w:val="en-GB" w:eastAsia="en-GB"/>
              </w:rPr>
              <w:tab/>
            </w:r>
            <w:r w:rsidR="007C1E71" w:rsidRPr="00F30306">
              <w:rPr>
                <w:rStyle w:val="Lienhypertexte"/>
                <w:noProof/>
              </w:rPr>
              <w:t>Value Signatures</w:t>
            </w:r>
            <w:r w:rsidR="007C1E71">
              <w:rPr>
                <w:noProof/>
                <w:webHidden/>
              </w:rPr>
              <w:tab/>
            </w:r>
            <w:r>
              <w:rPr>
                <w:noProof/>
                <w:webHidden/>
              </w:rPr>
              <w:fldChar w:fldCharType="begin"/>
            </w:r>
            <w:r w:rsidR="007C1E71">
              <w:rPr>
                <w:noProof/>
                <w:webHidden/>
              </w:rPr>
              <w:instrText xml:space="preserve"> PAGEREF _Toc439782469 \h </w:instrText>
            </w:r>
            <w:r w:rsidR="00652F8A">
              <w:rPr>
                <w:noProof/>
              </w:rPr>
            </w:r>
            <w:r>
              <w:rPr>
                <w:noProof/>
                <w:webHidden/>
              </w:rPr>
              <w:fldChar w:fldCharType="separate"/>
            </w:r>
            <w:r w:rsidR="00DF0637">
              <w:rPr>
                <w:noProof/>
                <w:webHidden/>
              </w:rPr>
              <w:t>21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70" w:history="1">
            <w:r w:rsidR="007C1E71" w:rsidRPr="00F30306">
              <w:rPr>
                <w:rStyle w:val="Lienhypertexte"/>
                <w:noProof/>
              </w:rPr>
              <w:t>11.1.2</w:t>
            </w:r>
            <w:r w:rsidR="007C1E71">
              <w:rPr>
                <w:i w:val="0"/>
                <w:iCs w:val="0"/>
                <w:noProof/>
                <w:szCs w:val="22"/>
                <w:lang w:val="en-GB" w:eastAsia="en-GB"/>
              </w:rPr>
              <w:tab/>
            </w:r>
            <w:r w:rsidR="007C1E71" w:rsidRPr="00F30306">
              <w:rPr>
                <w:rStyle w:val="Lienhypertexte"/>
                <w:noProof/>
              </w:rPr>
              <w:t>Type Definition and Member Signatures</w:t>
            </w:r>
            <w:r w:rsidR="007C1E71">
              <w:rPr>
                <w:noProof/>
                <w:webHidden/>
              </w:rPr>
              <w:tab/>
            </w:r>
            <w:r>
              <w:rPr>
                <w:noProof/>
                <w:webHidden/>
              </w:rPr>
              <w:fldChar w:fldCharType="begin"/>
            </w:r>
            <w:r w:rsidR="007C1E71">
              <w:rPr>
                <w:noProof/>
                <w:webHidden/>
              </w:rPr>
              <w:instrText xml:space="preserve"> PAGEREF _Toc439782470 \h </w:instrText>
            </w:r>
            <w:r w:rsidR="00652F8A">
              <w:rPr>
                <w:noProof/>
              </w:rPr>
            </w:r>
            <w:r>
              <w:rPr>
                <w:noProof/>
                <w:webHidden/>
              </w:rPr>
              <w:fldChar w:fldCharType="separate"/>
            </w:r>
            <w:r w:rsidR="00DF0637">
              <w:rPr>
                <w:noProof/>
                <w:webHidden/>
              </w:rPr>
              <w:t>21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71" w:history="1">
            <w:r w:rsidR="007C1E71" w:rsidRPr="00F30306">
              <w:rPr>
                <w:rStyle w:val="Lienhypertexte"/>
                <w:noProof/>
              </w:rPr>
              <w:t>11.2</w:t>
            </w:r>
            <w:r w:rsidR="007C1E71">
              <w:rPr>
                <w:smallCaps w:val="0"/>
                <w:noProof/>
                <w:szCs w:val="22"/>
                <w:lang w:val="en-GB" w:eastAsia="en-GB"/>
              </w:rPr>
              <w:tab/>
            </w:r>
            <w:r w:rsidR="007C1E71" w:rsidRPr="00F30306">
              <w:rPr>
                <w:rStyle w:val="Lienhypertexte"/>
                <w:noProof/>
              </w:rPr>
              <w:t>Signature Conformance</w:t>
            </w:r>
            <w:r w:rsidR="007C1E71">
              <w:rPr>
                <w:noProof/>
                <w:webHidden/>
              </w:rPr>
              <w:tab/>
            </w:r>
            <w:r>
              <w:rPr>
                <w:noProof/>
                <w:webHidden/>
              </w:rPr>
              <w:fldChar w:fldCharType="begin"/>
            </w:r>
            <w:r w:rsidR="007C1E71">
              <w:rPr>
                <w:noProof/>
                <w:webHidden/>
              </w:rPr>
              <w:instrText xml:space="preserve"> PAGEREF _Toc439782471 \h </w:instrText>
            </w:r>
            <w:r w:rsidR="00652F8A">
              <w:rPr>
                <w:noProof/>
              </w:rPr>
            </w:r>
            <w:r>
              <w:rPr>
                <w:noProof/>
                <w:webHidden/>
              </w:rPr>
              <w:fldChar w:fldCharType="separate"/>
            </w:r>
            <w:r w:rsidR="00DF0637">
              <w:rPr>
                <w:noProof/>
                <w:webHidden/>
              </w:rPr>
              <w:t>21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72" w:history="1">
            <w:r w:rsidR="007C1E71" w:rsidRPr="00F30306">
              <w:rPr>
                <w:rStyle w:val="Lienhypertexte"/>
                <w:noProof/>
              </w:rPr>
              <w:t>11.2.1</w:t>
            </w:r>
            <w:r w:rsidR="007C1E71">
              <w:rPr>
                <w:i w:val="0"/>
                <w:iCs w:val="0"/>
                <w:noProof/>
                <w:szCs w:val="22"/>
                <w:lang w:val="en-GB" w:eastAsia="en-GB"/>
              </w:rPr>
              <w:tab/>
            </w:r>
            <w:r w:rsidR="007C1E71" w:rsidRPr="00F30306">
              <w:rPr>
                <w:rStyle w:val="Lienhypertexte"/>
                <w:noProof/>
              </w:rPr>
              <w:t>Signature Conformance for Functions and Values</w:t>
            </w:r>
            <w:r w:rsidR="007C1E71">
              <w:rPr>
                <w:noProof/>
                <w:webHidden/>
              </w:rPr>
              <w:tab/>
            </w:r>
            <w:r>
              <w:rPr>
                <w:noProof/>
                <w:webHidden/>
              </w:rPr>
              <w:fldChar w:fldCharType="begin"/>
            </w:r>
            <w:r w:rsidR="007C1E71">
              <w:rPr>
                <w:noProof/>
                <w:webHidden/>
              </w:rPr>
              <w:instrText xml:space="preserve"> PAGEREF _Toc439782472 \h </w:instrText>
            </w:r>
            <w:r w:rsidR="00652F8A">
              <w:rPr>
                <w:noProof/>
              </w:rPr>
            </w:r>
            <w:r>
              <w:rPr>
                <w:noProof/>
                <w:webHidden/>
              </w:rPr>
              <w:fldChar w:fldCharType="separate"/>
            </w:r>
            <w:r w:rsidR="00DF0637">
              <w:rPr>
                <w:noProof/>
                <w:webHidden/>
              </w:rPr>
              <w:t>21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73" w:history="1">
            <w:r w:rsidR="007C1E71" w:rsidRPr="00F30306">
              <w:rPr>
                <w:rStyle w:val="Lienhypertexte"/>
                <w:noProof/>
              </w:rPr>
              <w:t>11.2.2</w:t>
            </w:r>
            <w:r w:rsidR="007C1E71">
              <w:rPr>
                <w:i w:val="0"/>
                <w:iCs w:val="0"/>
                <w:noProof/>
                <w:szCs w:val="22"/>
                <w:lang w:val="en-GB" w:eastAsia="en-GB"/>
              </w:rPr>
              <w:tab/>
            </w:r>
            <w:r w:rsidR="007C1E71" w:rsidRPr="00F30306">
              <w:rPr>
                <w:rStyle w:val="Lienhypertexte"/>
                <w:noProof/>
              </w:rPr>
              <w:t>Signature Conformance for Members</w:t>
            </w:r>
            <w:r w:rsidR="007C1E71">
              <w:rPr>
                <w:noProof/>
                <w:webHidden/>
              </w:rPr>
              <w:tab/>
            </w:r>
            <w:r>
              <w:rPr>
                <w:noProof/>
                <w:webHidden/>
              </w:rPr>
              <w:fldChar w:fldCharType="begin"/>
            </w:r>
            <w:r w:rsidR="007C1E71">
              <w:rPr>
                <w:noProof/>
                <w:webHidden/>
              </w:rPr>
              <w:instrText xml:space="preserve"> PAGEREF _Toc439782473 \h </w:instrText>
            </w:r>
            <w:r w:rsidR="00652F8A">
              <w:rPr>
                <w:noProof/>
              </w:rPr>
            </w:r>
            <w:r>
              <w:rPr>
                <w:noProof/>
                <w:webHidden/>
              </w:rPr>
              <w:fldChar w:fldCharType="separate"/>
            </w:r>
            <w:r w:rsidR="00DF0637">
              <w:rPr>
                <w:noProof/>
                <w:webHidden/>
              </w:rPr>
              <w:t>220</w:t>
            </w:r>
            <w:r>
              <w:rPr>
                <w:noProof/>
                <w:webHidden/>
              </w:rPr>
              <w:fldChar w:fldCharType="end"/>
            </w:r>
          </w:hyperlink>
        </w:p>
        <w:p w:rsidR="007C1E71" w:rsidRDefault="0078193E">
          <w:pPr>
            <w:pStyle w:val="TM1"/>
            <w:tabs>
              <w:tab w:val="left" w:pos="720"/>
              <w:tab w:val="right" w:leader="dot" w:pos="9016"/>
            </w:tabs>
            <w:rPr>
              <w:b w:val="0"/>
              <w:bCs w:val="0"/>
              <w:caps w:val="0"/>
              <w:noProof/>
              <w:szCs w:val="22"/>
              <w:lang w:val="en-GB" w:eastAsia="en-GB"/>
            </w:rPr>
          </w:pPr>
          <w:hyperlink w:anchor="_Toc439782474" w:history="1">
            <w:r w:rsidR="007C1E71" w:rsidRPr="00F30306">
              <w:rPr>
                <w:rStyle w:val="Lienhypertexte"/>
                <w:noProof/>
              </w:rPr>
              <w:t>12.</w:t>
            </w:r>
            <w:r w:rsidR="007C1E71">
              <w:rPr>
                <w:b w:val="0"/>
                <w:bCs w:val="0"/>
                <w:caps w:val="0"/>
                <w:noProof/>
                <w:szCs w:val="22"/>
                <w:lang w:val="en-GB" w:eastAsia="en-GB"/>
              </w:rPr>
              <w:tab/>
            </w:r>
            <w:r w:rsidR="007C1E71" w:rsidRPr="00F30306">
              <w:rPr>
                <w:rStyle w:val="Lienhypertexte"/>
                <w:noProof/>
              </w:rPr>
              <w:t>Program Structure and Execution</w:t>
            </w:r>
            <w:r w:rsidR="007C1E71">
              <w:rPr>
                <w:noProof/>
                <w:webHidden/>
              </w:rPr>
              <w:tab/>
            </w:r>
            <w:r>
              <w:rPr>
                <w:noProof/>
                <w:webHidden/>
              </w:rPr>
              <w:fldChar w:fldCharType="begin"/>
            </w:r>
            <w:r w:rsidR="007C1E71">
              <w:rPr>
                <w:noProof/>
                <w:webHidden/>
              </w:rPr>
              <w:instrText xml:space="preserve"> PAGEREF _Toc439782474 \h </w:instrText>
            </w:r>
            <w:r w:rsidR="00652F8A">
              <w:rPr>
                <w:noProof/>
              </w:rPr>
            </w:r>
            <w:r>
              <w:rPr>
                <w:noProof/>
                <w:webHidden/>
              </w:rPr>
              <w:fldChar w:fldCharType="separate"/>
            </w:r>
            <w:r w:rsidR="00DF0637">
              <w:rPr>
                <w:noProof/>
                <w:webHidden/>
              </w:rPr>
              <w:t>22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75" w:history="1">
            <w:r w:rsidR="007C1E71" w:rsidRPr="00F30306">
              <w:rPr>
                <w:rStyle w:val="Lienhypertexte"/>
                <w:noProof/>
              </w:rPr>
              <w:t>12.1</w:t>
            </w:r>
            <w:r w:rsidR="007C1E71">
              <w:rPr>
                <w:smallCaps w:val="0"/>
                <w:noProof/>
                <w:szCs w:val="22"/>
                <w:lang w:val="en-GB" w:eastAsia="en-GB"/>
              </w:rPr>
              <w:tab/>
            </w:r>
            <w:r w:rsidR="007C1E71" w:rsidRPr="00F30306">
              <w:rPr>
                <w:rStyle w:val="Lienhypertexte"/>
                <w:noProof/>
              </w:rPr>
              <w:t>Implementation Files</w:t>
            </w:r>
            <w:r w:rsidR="007C1E71">
              <w:rPr>
                <w:noProof/>
                <w:webHidden/>
              </w:rPr>
              <w:tab/>
            </w:r>
            <w:r>
              <w:rPr>
                <w:noProof/>
                <w:webHidden/>
              </w:rPr>
              <w:fldChar w:fldCharType="begin"/>
            </w:r>
            <w:r w:rsidR="007C1E71">
              <w:rPr>
                <w:noProof/>
                <w:webHidden/>
              </w:rPr>
              <w:instrText xml:space="preserve"> PAGEREF _Toc439782475 \h </w:instrText>
            </w:r>
            <w:r w:rsidR="00652F8A">
              <w:rPr>
                <w:noProof/>
              </w:rPr>
            </w:r>
            <w:r>
              <w:rPr>
                <w:noProof/>
                <w:webHidden/>
              </w:rPr>
              <w:fldChar w:fldCharType="separate"/>
            </w:r>
            <w:r w:rsidR="00DF0637">
              <w:rPr>
                <w:noProof/>
                <w:webHidden/>
              </w:rPr>
              <w:t>222</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76" w:history="1">
            <w:r w:rsidR="007C1E71" w:rsidRPr="00F30306">
              <w:rPr>
                <w:rStyle w:val="Lienhypertexte"/>
                <w:noProof/>
              </w:rPr>
              <w:t>12.2</w:t>
            </w:r>
            <w:r w:rsidR="007C1E71">
              <w:rPr>
                <w:smallCaps w:val="0"/>
                <w:noProof/>
                <w:szCs w:val="22"/>
                <w:lang w:val="en-GB" w:eastAsia="en-GB"/>
              </w:rPr>
              <w:tab/>
            </w:r>
            <w:r w:rsidR="007C1E71" w:rsidRPr="00F30306">
              <w:rPr>
                <w:rStyle w:val="Lienhypertexte"/>
                <w:noProof/>
              </w:rPr>
              <w:t>Signature Files</w:t>
            </w:r>
            <w:r w:rsidR="007C1E71">
              <w:rPr>
                <w:noProof/>
                <w:webHidden/>
              </w:rPr>
              <w:tab/>
            </w:r>
            <w:r>
              <w:rPr>
                <w:noProof/>
                <w:webHidden/>
              </w:rPr>
              <w:fldChar w:fldCharType="begin"/>
            </w:r>
            <w:r w:rsidR="007C1E71">
              <w:rPr>
                <w:noProof/>
                <w:webHidden/>
              </w:rPr>
              <w:instrText xml:space="preserve"> PAGEREF _Toc439782476 \h </w:instrText>
            </w:r>
            <w:r w:rsidR="00652F8A">
              <w:rPr>
                <w:noProof/>
              </w:rPr>
            </w:r>
            <w:r>
              <w:rPr>
                <w:noProof/>
                <w:webHidden/>
              </w:rPr>
              <w:fldChar w:fldCharType="separate"/>
            </w:r>
            <w:r w:rsidR="00DF0637">
              <w:rPr>
                <w:noProof/>
                <w:webHidden/>
              </w:rPr>
              <w:t>22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77" w:history="1">
            <w:r w:rsidR="007C1E71" w:rsidRPr="00F30306">
              <w:rPr>
                <w:rStyle w:val="Lienhypertexte"/>
                <w:noProof/>
              </w:rPr>
              <w:t>12.3</w:t>
            </w:r>
            <w:r w:rsidR="007C1E71">
              <w:rPr>
                <w:smallCaps w:val="0"/>
                <w:noProof/>
                <w:szCs w:val="22"/>
                <w:lang w:val="en-GB" w:eastAsia="en-GB"/>
              </w:rPr>
              <w:tab/>
            </w:r>
            <w:r w:rsidR="007C1E71" w:rsidRPr="00F30306">
              <w:rPr>
                <w:rStyle w:val="Lienhypertexte"/>
                <w:noProof/>
              </w:rPr>
              <w:t>Script Files</w:t>
            </w:r>
            <w:r w:rsidR="007C1E71">
              <w:rPr>
                <w:noProof/>
                <w:webHidden/>
              </w:rPr>
              <w:tab/>
            </w:r>
            <w:r>
              <w:rPr>
                <w:noProof/>
                <w:webHidden/>
              </w:rPr>
              <w:fldChar w:fldCharType="begin"/>
            </w:r>
            <w:r w:rsidR="007C1E71">
              <w:rPr>
                <w:noProof/>
                <w:webHidden/>
              </w:rPr>
              <w:instrText xml:space="preserve"> PAGEREF _Toc439782477 \h </w:instrText>
            </w:r>
            <w:r w:rsidR="00652F8A">
              <w:rPr>
                <w:noProof/>
              </w:rPr>
            </w:r>
            <w:r>
              <w:rPr>
                <w:noProof/>
                <w:webHidden/>
              </w:rPr>
              <w:fldChar w:fldCharType="separate"/>
            </w:r>
            <w:r w:rsidR="00DF0637">
              <w:rPr>
                <w:noProof/>
                <w:webHidden/>
              </w:rPr>
              <w:t>224</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78" w:history="1">
            <w:r w:rsidR="007C1E71" w:rsidRPr="00F30306">
              <w:rPr>
                <w:rStyle w:val="Lienhypertexte"/>
                <w:noProof/>
              </w:rPr>
              <w:t>12.4</w:t>
            </w:r>
            <w:r w:rsidR="007C1E71">
              <w:rPr>
                <w:smallCaps w:val="0"/>
                <w:noProof/>
                <w:szCs w:val="22"/>
                <w:lang w:val="en-GB" w:eastAsia="en-GB"/>
              </w:rPr>
              <w:tab/>
            </w:r>
            <w:r w:rsidR="007C1E71" w:rsidRPr="00F30306">
              <w:rPr>
                <w:rStyle w:val="Lienhypertexte"/>
                <w:noProof/>
              </w:rPr>
              <w:t>Compiler Directives</w:t>
            </w:r>
            <w:r w:rsidR="007C1E71">
              <w:rPr>
                <w:noProof/>
                <w:webHidden/>
              </w:rPr>
              <w:tab/>
            </w:r>
            <w:r>
              <w:rPr>
                <w:noProof/>
                <w:webHidden/>
              </w:rPr>
              <w:fldChar w:fldCharType="begin"/>
            </w:r>
            <w:r w:rsidR="007C1E71">
              <w:rPr>
                <w:noProof/>
                <w:webHidden/>
              </w:rPr>
              <w:instrText xml:space="preserve"> PAGEREF _Toc439782478 \h </w:instrText>
            </w:r>
            <w:r w:rsidR="00652F8A">
              <w:rPr>
                <w:noProof/>
              </w:rPr>
            </w:r>
            <w:r>
              <w:rPr>
                <w:noProof/>
                <w:webHidden/>
              </w:rPr>
              <w:fldChar w:fldCharType="separate"/>
            </w:r>
            <w:r w:rsidR="00DF0637">
              <w:rPr>
                <w:noProof/>
                <w:webHidden/>
              </w:rPr>
              <w:t>22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79" w:history="1">
            <w:r w:rsidR="007C1E71" w:rsidRPr="00F30306">
              <w:rPr>
                <w:rStyle w:val="Lienhypertexte"/>
                <w:noProof/>
              </w:rPr>
              <w:t>12.5</w:t>
            </w:r>
            <w:r w:rsidR="007C1E71">
              <w:rPr>
                <w:smallCaps w:val="0"/>
                <w:noProof/>
                <w:szCs w:val="22"/>
                <w:lang w:val="en-GB" w:eastAsia="en-GB"/>
              </w:rPr>
              <w:tab/>
            </w:r>
            <w:r w:rsidR="007C1E71" w:rsidRPr="00F30306">
              <w:rPr>
                <w:rStyle w:val="Lienhypertexte"/>
                <w:noProof/>
              </w:rPr>
              <w:t>Program Execution</w:t>
            </w:r>
            <w:r w:rsidR="007C1E71">
              <w:rPr>
                <w:noProof/>
                <w:webHidden/>
              </w:rPr>
              <w:tab/>
            </w:r>
            <w:r>
              <w:rPr>
                <w:noProof/>
                <w:webHidden/>
              </w:rPr>
              <w:fldChar w:fldCharType="begin"/>
            </w:r>
            <w:r w:rsidR="007C1E71">
              <w:rPr>
                <w:noProof/>
                <w:webHidden/>
              </w:rPr>
              <w:instrText xml:space="preserve"> PAGEREF _Toc439782479 \h </w:instrText>
            </w:r>
            <w:r w:rsidR="00652F8A">
              <w:rPr>
                <w:noProof/>
              </w:rPr>
            </w:r>
            <w:r>
              <w:rPr>
                <w:noProof/>
                <w:webHidden/>
              </w:rPr>
              <w:fldChar w:fldCharType="separate"/>
            </w:r>
            <w:r w:rsidR="00DF0637">
              <w:rPr>
                <w:noProof/>
                <w:webHidden/>
              </w:rPr>
              <w:t>226</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80" w:history="1">
            <w:r w:rsidR="007C1E71" w:rsidRPr="00F30306">
              <w:rPr>
                <w:rStyle w:val="Lienhypertexte"/>
                <w:noProof/>
              </w:rPr>
              <w:t>12.5.1</w:t>
            </w:r>
            <w:r w:rsidR="007C1E71">
              <w:rPr>
                <w:i w:val="0"/>
                <w:iCs w:val="0"/>
                <w:noProof/>
                <w:szCs w:val="22"/>
                <w:lang w:val="en-GB" w:eastAsia="en-GB"/>
              </w:rPr>
              <w:tab/>
            </w:r>
            <w:r w:rsidR="007C1E71" w:rsidRPr="00F30306">
              <w:rPr>
                <w:rStyle w:val="Lienhypertexte"/>
                <w:noProof/>
              </w:rPr>
              <w:t>Execution of Static Initializers</w:t>
            </w:r>
            <w:r w:rsidR="007C1E71">
              <w:rPr>
                <w:noProof/>
                <w:webHidden/>
              </w:rPr>
              <w:tab/>
            </w:r>
            <w:r>
              <w:rPr>
                <w:noProof/>
                <w:webHidden/>
              </w:rPr>
              <w:fldChar w:fldCharType="begin"/>
            </w:r>
            <w:r w:rsidR="007C1E71">
              <w:rPr>
                <w:noProof/>
                <w:webHidden/>
              </w:rPr>
              <w:instrText xml:space="preserve"> PAGEREF _Toc439782480 \h </w:instrText>
            </w:r>
            <w:r w:rsidR="00652F8A">
              <w:rPr>
                <w:noProof/>
              </w:rPr>
            </w:r>
            <w:r>
              <w:rPr>
                <w:noProof/>
                <w:webHidden/>
              </w:rPr>
              <w:fldChar w:fldCharType="separate"/>
            </w:r>
            <w:r w:rsidR="00DF0637">
              <w:rPr>
                <w:noProof/>
                <w:webHidden/>
              </w:rPr>
              <w:t>226</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81" w:history="1">
            <w:r w:rsidR="007C1E71" w:rsidRPr="00F30306">
              <w:rPr>
                <w:rStyle w:val="Lienhypertexte"/>
                <w:noProof/>
              </w:rPr>
              <w:t>12.5.2</w:t>
            </w:r>
            <w:r w:rsidR="007C1E71">
              <w:rPr>
                <w:i w:val="0"/>
                <w:iCs w:val="0"/>
                <w:noProof/>
                <w:szCs w:val="22"/>
                <w:lang w:val="en-GB" w:eastAsia="en-GB"/>
              </w:rPr>
              <w:tab/>
            </w:r>
            <w:r w:rsidR="007C1E71" w:rsidRPr="00F30306">
              <w:rPr>
                <w:rStyle w:val="Lienhypertexte"/>
                <w:noProof/>
              </w:rPr>
              <w:t>Explicit Entry Point</w:t>
            </w:r>
            <w:r w:rsidR="007C1E71">
              <w:rPr>
                <w:noProof/>
                <w:webHidden/>
              </w:rPr>
              <w:tab/>
            </w:r>
            <w:r>
              <w:rPr>
                <w:noProof/>
                <w:webHidden/>
              </w:rPr>
              <w:fldChar w:fldCharType="begin"/>
            </w:r>
            <w:r w:rsidR="007C1E71">
              <w:rPr>
                <w:noProof/>
                <w:webHidden/>
              </w:rPr>
              <w:instrText xml:space="preserve"> PAGEREF _Toc439782481 \h </w:instrText>
            </w:r>
            <w:r w:rsidR="00652F8A">
              <w:rPr>
                <w:noProof/>
              </w:rPr>
            </w:r>
            <w:r>
              <w:rPr>
                <w:noProof/>
                <w:webHidden/>
              </w:rPr>
              <w:fldChar w:fldCharType="separate"/>
            </w:r>
            <w:r w:rsidR="00DF0637">
              <w:rPr>
                <w:noProof/>
                <w:webHidden/>
              </w:rPr>
              <w:t>229</w:t>
            </w:r>
            <w:r>
              <w:rPr>
                <w:noProof/>
                <w:webHidden/>
              </w:rPr>
              <w:fldChar w:fldCharType="end"/>
            </w:r>
          </w:hyperlink>
        </w:p>
        <w:p w:rsidR="007C1E71" w:rsidRDefault="0078193E">
          <w:pPr>
            <w:pStyle w:val="TM1"/>
            <w:tabs>
              <w:tab w:val="left" w:pos="720"/>
              <w:tab w:val="right" w:leader="dot" w:pos="9016"/>
            </w:tabs>
            <w:rPr>
              <w:b w:val="0"/>
              <w:bCs w:val="0"/>
              <w:caps w:val="0"/>
              <w:noProof/>
              <w:szCs w:val="22"/>
              <w:lang w:val="en-GB" w:eastAsia="en-GB"/>
            </w:rPr>
          </w:pPr>
          <w:hyperlink w:anchor="_Toc439782482" w:history="1">
            <w:r w:rsidR="007C1E71" w:rsidRPr="00F30306">
              <w:rPr>
                <w:rStyle w:val="Lienhypertexte"/>
                <w:noProof/>
              </w:rPr>
              <w:t>13.</w:t>
            </w:r>
            <w:r w:rsidR="007C1E71">
              <w:rPr>
                <w:b w:val="0"/>
                <w:bCs w:val="0"/>
                <w:caps w:val="0"/>
                <w:noProof/>
                <w:szCs w:val="22"/>
                <w:lang w:val="en-GB" w:eastAsia="en-GB"/>
              </w:rPr>
              <w:tab/>
            </w:r>
            <w:r w:rsidR="007C1E71" w:rsidRPr="00F30306">
              <w:rPr>
                <w:rStyle w:val="Lienhypertexte"/>
                <w:noProof/>
              </w:rPr>
              <w:t>Custom Attributes and Reflection</w:t>
            </w:r>
            <w:r w:rsidR="007C1E71">
              <w:rPr>
                <w:noProof/>
                <w:webHidden/>
              </w:rPr>
              <w:tab/>
            </w:r>
            <w:r>
              <w:rPr>
                <w:noProof/>
                <w:webHidden/>
              </w:rPr>
              <w:fldChar w:fldCharType="begin"/>
            </w:r>
            <w:r w:rsidR="007C1E71">
              <w:rPr>
                <w:noProof/>
                <w:webHidden/>
              </w:rPr>
              <w:instrText xml:space="preserve"> PAGEREF _Toc439782482 \h </w:instrText>
            </w:r>
            <w:r w:rsidR="00652F8A">
              <w:rPr>
                <w:noProof/>
              </w:rPr>
            </w:r>
            <w:r>
              <w:rPr>
                <w:noProof/>
                <w:webHidden/>
              </w:rPr>
              <w:fldChar w:fldCharType="separate"/>
            </w:r>
            <w:r w:rsidR="00DF0637">
              <w:rPr>
                <w:noProof/>
                <w:webHidden/>
              </w:rPr>
              <w:t>23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83" w:history="1">
            <w:r w:rsidR="007C1E71" w:rsidRPr="00F30306">
              <w:rPr>
                <w:rStyle w:val="Lienhypertexte"/>
                <w:noProof/>
              </w:rPr>
              <w:t>13.1</w:t>
            </w:r>
            <w:r w:rsidR="007C1E71">
              <w:rPr>
                <w:smallCaps w:val="0"/>
                <w:noProof/>
                <w:szCs w:val="22"/>
                <w:lang w:val="en-GB" w:eastAsia="en-GB"/>
              </w:rPr>
              <w:tab/>
            </w:r>
            <w:r w:rsidR="007C1E71" w:rsidRPr="00F30306">
              <w:rPr>
                <w:rStyle w:val="Lienhypertexte"/>
                <w:noProof/>
              </w:rPr>
              <w:t>Custom Attributes</w:t>
            </w:r>
            <w:r w:rsidR="007C1E71">
              <w:rPr>
                <w:noProof/>
                <w:webHidden/>
              </w:rPr>
              <w:tab/>
            </w:r>
            <w:r>
              <w:rPr>
                <w:noProof/>
                <w:webHidden/>
              </w:rPr>
              <w:fldChar w:fldCharType="begin"/>
            </w:r>
            <w:r w:rsidR="007C1E71">
              <w:rPr>
                <w:noProof/>
                <w:webHidden/>
              </w:rPr>
              <w:instrText xml:space="preserve"> PAGEREF _Toc439782483 \h </w:instrText>
            </w:r>
            <w:r w:rsidR="00652F8A">
              <w:rPr>
                <w:noProof/>
              </w:rPr>
            </w:r>
            <w:r>
              <w:rPr>
                <w:noProof/>
                <w:webHidden/>
              </w:rPr>
              <w:fldChar w:fldCharType="separate"/>
            </w:r>
            <w:r w:rsidR="00DF0637">
              <w:rPr>
                <w:noProof/>
                <w:webHidden/>
              </w:rPr>
              <w:t>23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84" w:history="1">
            <w:r w:rsidR="007C1E71" w:rsidRPr="00F30306">
              <w:rPr>
                <w:rStyle w:val="Lienhypertexte"/>
                <w:noProof/>
              </w:rPr>
              <w:t>13.1.1</w:t>
            </w:r>
            <w:r w:rsidR="007C1E71">
              <w:rPr>
                <w:i w:val="0"/>
                <w:iCs w:val="0"/>
                <w:noProof/>
                <w:szCs w:val="22"/>
                <w:lang w:val="en-GB" w:eastAsia="en-GB"/>
              </w:rPr>
              <w:tab/>
            </w:r>
            <w:r w:rsidR="007C1E71" w:rsidRPr="00F30306">
              <w:rPr>
                <w:rStyle w:val="Lienhypertexte"/>
                <w:noProof/>
              </w:rPr>
              <w:t>Custom Attributes and Signatures</w:t>
            </w:r>
            <w:r w:rsidR="007C1E71">
              <w:rPr>
                <w:noProof/>
                <w:webHidden/>
              </w:rPr>
              <w:tab/>
            </w:r>
            <w:r>
              <w:rPr>
                <w:noProof/>
                <w:webHidden/>
              </w:rPr>
              <w:fldChar w:fldCharType="begin"/>
            </w:r>
            <w:r w:rsidR="007C1E71">
              <w:rPr>
                <w:noProof/>
                <w:webHidden/>
              </w:rPr>
              <w:instrText xml:space="preserve"> PAGEREF _Toc439782484 \h </w:instrText>
            </w:r>
            <w:r w:rsidR="00652F8A">
              <w:rPr>
                <w:noProof/>
              </w:rPr>
            </w:r>
            <w:r>
              <w:rPr>
                <w:noProof/>
                <w:webHidden/>
              </w:rPr>
              <w:fldChar w:fldCharType="separate"/>
            </w:r>
            <w:r w:rsidR="00DF0637">
              <w:rPr>
                <w:noProof/>
                <w:webHidden/>
              </w:rPr>
              <w:t>23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85" w:history="1">
            <w:r w:rsidR="007C1E71" w:rsidRPr="00F30306">
              <w:rPr>
                <w:rStyle w:val="Lienhypertexte"/>
                <w:noProof/>
              </w:rPr>
              <w:t>13.2</w:t>
            </w:r>
            <w:r w:rsidR="007C1E71">
              <w:rPr>
                <w:smallCaps w:val="0"/>
                <w:noProof/>
                <w:szCs w:val="22"/>
                <w:lang w:val="en-GB" w:eastAsia="en-GB"/>
              </w:rPr>
              <w:tab/>
            </w:r>
            <w:r w:rsidR="007C1E71" w:rsidRPr="00F30306">
              <w:rPr>
                <w:rStyle w:val="Lienhypertexte"/>
                <w:noProof/>
              </w:rPr>
              <w:t>Reflected Forms of Declaration Elements</w:t>
            </w:r>
            <w:r w:rsidR="007C1E71">
              <w:rPr>
                <w:noProof/>
                <w:webHidden/>
              </w:rPr>
              <w:tab/>
            </w:r>
            <w:r>
              <w:rPr>
                <w:noProof/>
                <w:webHidden/>
              </w:rPr>
              <w:fldChar w:fldCharType="begin"/>
            </w:r>
            <w:r w:rsidR="007C1E71">
              <w:rPr>
                <w:noProof/>
                <w:webHidden/>
              </w:rPr>
              <w:instrText xml:space="preserve"> PAGEREF _Toc439782485 \h </w:instrText>
            </w:r>
            <w:r w:rsidR="00652F8A">
              <w:rPr>
                <w:noProof/>
              </w:rPr>
            </w:r>
            <w:r>
              <w:rPr>
                <w:noProof/>
                <w:webHidden/>
              </w:rPr>
              <w:fldChar w:fldCharType="separate"/>
            </w:r>
            <w:r w:rsidR="00DF0637">
              <w:rPr>
                <w:noProof/>
                <w:webHidden/>
              </w:rPr>
              <w:t>233</w:t>
            </w:r>
            <w:r>
              <w:rPr>
                <w:noProof/>
                <w:webHidden/>
              </w:rPr>
              <w:fldChar w:fldCharType="end"/>
            </w:r>
          </w:hyperlink>
        </w:p>
        <w:p w:rsidR="007C1E71" w:rsidRDefault="0078193E">
          <w:pPr>
            <w:pStyle w:val="TM1"/>
            <w:tabs>
              <w:tab w:val="left" w:pos="720"/>
              <w:tab w:val="right" w:leader="dot" w:pos="9016"/>
            </w:tabs>
            <w:rPr>
              <w:b w:val="0"/>
              <w:bCs w:val="0"/>
              <w:caps w:val="0"/>
              <w:noProof/>
              <w:szCs w:val="22"/>
              <w:lang w:val="en-GB" w:eastAsia="en-GB"/>
            </w:rPr>
          </w:pPr>
          <w:hyperlink w:anchor="_Toc439782486" w:history="1">
            <w:r w:rsidR="007C1E71" w:rsidRPr="00F30306">
              <w:rPr>
                <w:rStyle w:val="Lienhypertexte"/>
                <w:noProof/>
              </w:rPr>
              <w:t>14.</w:t>
            </w:r>
            <w:r w:rsidR="007C1E71">
              <w:rPr>
                <w:b w:val="0"/>
                <w:bCs w:val="0"/>
                <w:caps w:val="0"/>
                <w:noProof/>
                <w:szCs w:val="22"/>
                <w:lang w:val="en-GB" w:eastAsia="en-GB"/>
              </w:rPr>
              <w:tab/>
            </w:r>
            <w:r w:rsidR="007C1E71" w:rsidRPr="00F30306">
              <w:rPr>
                <w:rStyle w:val="Lienhypertexte"/>
                <w:noProof/>
              </w:rPr>
              <w:t>Inference Procedures</w:t>
            </w:r>
            <w:r w:rsidR="007C1E71">
              <w:rPr>
                <w:noProof/>
                <w:webHidden/>
              </w:rPr>
              <w:tab/>
            </w:r>
            <w:r>
              <w:rPr>
                <w:noProof/>
                <w:webHidden/>
              </w:rPr>
              <w:fldChar w:fldCharType="begin"/>
            </w:r>
            <w:r w:rsidR="007C1E71">
              <w:rPr>
                <w:noProof/>
                <w:webHidden/>
              </w:rPr>
              <w:instrText xml:space="preserve"> PAGEREF _Toc439782486 \h </w:instrText>
            </w:r>
            <w:r w:rsidR="00652F8A">
              <w:rPr>
                <w:noProof/>
              </w:rPr>
            </w:r>
            <w:r>
              <w:rPr>
                <w:noProof/>
                <w:webHidden/>
              </w:rPr>
              <w:fldChar w:fldCharType="separate"/>
            </w:r>
            <w:r w:rsidR="00DF0637">
              <w:rPr>
                <w:noProof/>
                <w:webHidden/>
              </w:rPr>
              <w:t>23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87" w:history="1">
            <w:r w:rsidR="007C1E71" w:rsidRPr="00F30306">
              <w:rPr>
                <w:rStyle w:val="Lienhypertexte"/>
                <w:noProof/>
              </w:rPr>
              <w:t>14.1</w:t>
            </w:r>
            <w:r w:rsidR="007C1E71">
              <w:rPr>
                <w:smallCaps w:val="0"/>
                <w:noProof/>
                <w:szCs w:val="22"/>
                <w:lang w:val="en-GB" w:eastAsia="en-GB"/>
              </w:rPr>
              <w:tab/>
            </w:r>
            <w:r w:rsidR="007C1E71" w:rsidRPr="00F30306">
              <w:rPr>
                <w:rStyle w:val="Lienhypertexte"/>
                <w:noProof/>
              </w:rPr>
              <w:t>Name Resolution</w:t>
            </w:r>
            <w:r w:rsidR="007C1E71">
              <w:rPr>
                <w:noProof/>
                <w:webHidden/>
              </w:rPr>
              <w:tab/>
            </w:r>
            <w:r>
              <w:rPr>
                <w:noProof/>
                <w:webHidden/>
              </w:rPr>
              <w:fldChar w:fldCharType="begin"/>
            </w:r>
            <w:r w:rsidR="007C1E71">
              <w:rPr>
                <w:noProof/>
                <w:webHidden/>
              </w:rPr>
              <w:instrText xml:space="preserve"> PAGEREF _Toc439782487 \h </w:instrText>
            </w:r>
            <w:r w:rsidR="00652F8A">
              <w:rPr>
                <w:noProof/>
              </w:rPr>
            </w:r>
            <w:r>
              <w:rPr>
                <w:noProof/>
                <w:webHidden/>
              </w:rPr>
              <w:fldChar w:fldCharType="separate"/>
            </w:r>
            <w:r w:rsidR="00DF0637">
              <w:rPr>
                <w:noProof/>
                <w:webHidden/>
              </w:rPr>
              <w:t>235</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88" w:history="1">
            <w:r w:rsidR="007C1E71" w:rsidRPr="00F30306">
              <w:rPr>
                <w:rStyle w:val="Lienhypertexte"/>
                <w:noProof/>
              </w:rPr>
              <w:t>14.1.1</w:t>
            </w:r>
            <w:r w:rsidR="007C1E71">
              <w:rPr>
                <w:i w:val="0"/>
                <w:iCs w:val="0"/>
                <w:noProof/>
                <w:szCs w:val="22"/>
                <w:lang w:val="en-GB" w:eastAsia="en-GB"/>
              </w:rPr>
              <w:tab/>
            </w:r>
            <w:r w:rsidR="007C1E71" w:rsidRPr="00F30306">
              <w:rPr>
                <w:rStyle w:val="Lienhypertexte"/>
                <w:noProof/>
              </w:rPr>
              <w:t>Name Environments</w:t>
            </w:r>
            <w:r w:rsidR="007C1E71">
              <w:rPr>
                <w:noProof/>
                <w:webHidden/>
              </w:rPr>
              <w:tab/>
            </w:r>
            <w:r>
              <w:rPr>
                <w:noProof/>
                <w:webHidden/>
              </w:rPr>
              <w:fldChar w:fldCharType="begin"/>
            </w:r>
            <w:r w:rsidR="007C1E71">
              <w:rPr>
                <w:noProof/>
                <w:webHidden/>
              </w:rPr>
              <w:instrText xml:space="preserve"> PAGEREF _Toc439782488 \h </w:instrText>
            </w:r>
            <w:r w:rsidR="00652F8A">
              <w:rPr>
                <w:noProof/>
              </w:rPr>
            </w:r>
            <w:r>
              <w:rPr>
                <w:noProof/>
                <w:webHidden/>
              </w:rPr>
              <w:fldChar w:fldCharType="separate"/>
            </w:r>
            <w:r w:rsidR="00DF0637">
              <w:rPr>
                <w:noProof/>
                <w:webHidden/>
              </w:rPr>
              <w:t>235</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89" w:history="1">
            <w:r w:rsidR="007C1E71" w:rsidRPr="00F30306">
              <w:rPr>
                <w:rStyle w:val="Lienhypertexte"/>
                <w:noProof/>
              </w:rPr>
              <w:t>14.1.2</w:t>
            </w:r>
            <w:r w:rsidR="007C1E71">
              <w:rPr>
                <w:i w:val="0"/>
                <w:iCs w:val="0"/>
                <w:noProof/>
                <w:szCs w:val="22"/>
                <w:lang w:val="en-GB" w:eastAsia="en-GB"/>
              </w:rPr>
              <w:tab/>
            </w:r>
            <w:r w:rsidR="007C1E71" w:rsidRPr="00F30306">
              <w:rPr>
                <w:rStyle w:val="Lienhypertexte"/>
                <w:noProof/>
              </w:rPr>
              <w:t>Name Resolution in Module and Namespace Paths</w:t>
            </w:r>
            <w:r w:rsidR="007C1E71">
              <w:rPr>
                <w:noProof/>
                <w:webHidden/>
              </w:rPr>
              <w:tab/>
            </w:r>
            <w:r>
              <w:rPr>
                <w:noProof/>
                <w:webHidden/>
              </w:rPr>
              <w:fldChar w:fldCharType="begin"/>
            </w:r>
            <w:r w:rsidR="007C1E71">
              <w:rPr>
                <w:noProof/>
                <w:webHidden/>
              </w:rPr>
              <w:instrText xml:space="preserve"> PAGEREF _Toc439782489 \h </w:instrText>
            </w:r>
            <w:r w:rsidR="00652F8A">
              <w:rPr>
                <w:noProof/>
              </w:rPr>
            </w:r>
            <w:r>
              <w:rPr>
                <w:noProof/>
                <w:webHidden/>
              </w:rPr>
              <w:fldChar w:fldCharType="separate"/>
            </w:r>
            <w:r w:rsidR="00DF0637">
              <w:rPr>
                <w:noProof/>
                <w:webHidden/>
              </w:rPr>
              <w:t>236</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90" w:history="1">
            <w:r w:rsidR="007C1E71" w:rsidRPr="00F30306">
              <w:rPr>
                <w:rStyle w:val="Lienhypertexte"/>
                <w:noProof/>
              </w:rPr>
              <w:t>14.1.3</w:t>
            </w:r>
            <w:r w:rsidR="007C1E71">
              <w:rPr>
                <w:i w:val="0"/>
                <w:iCs w:val="0"/>
                <w:noProof/>
                <w:szCs w:val="22"/>
                <w:lang w:val="en-GB" w:eastAsia="en-GB"/>
              </w:rPr>
              <w:tab/>
            </w:r>
            <w:r w:rsidR="007C1E71" w:rsidRPr="00F30306">
              <w:rPr>
                <w:rStyle w:val="Lienhypertexte"/>
                <w:noProof/>
              </w:rPr>
              <w:t>Opening Modules and Namespace Declaration Groups</w:t>
            </w:r>
            <w:r w:rsidR="007C1E71">
              <w:rPr>
                <w:noProof/>
                <w:webHidden/>
              </w:rPr>
              <w:tab/>
            </w:r>
            <w:r>
              <w:rPr>
                <w:noProof/>
                <w:webHidden/>
              </w:rPr>
              <w:fldChar w:fldCharType="begin"/>
            </w:r>
            <w:r w:rsidR="007C1E71">
              <w:rPr>
                <w:noProof/>
                <w:webHidden/>
              </w:rPr>
              <w:instrText xml:space="preserve"> PAGEREF _Toc439782490 \h </w:instrText>
            </w:r>
            <w:r w:rsidR="00652F8A">
              <w:rPr>
                <w:noProof/>
              </w:rPr>
            </w:r>
            <w:r>
              <w:rPr>
                <w:noProof/>
                <w:webHidden/>
              </w:rPr>
              <w:fldChar w:fldCharType="separate"/>
            </w:r>
            <w:r w:rsidR="00DF0637">
              <w:rPr>
                <w:noProof/>
                <w:webHidden/>
              </w:rPr>
              <w:t>236</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91" w:history="1">
            <w:r w:rsidR="007C1E71" w:rsidRPr="00F30306">
              <w:rPr>
                <w:rStyle w:val="Lienhypertexte"/>
                <w:noProof/>
              </w:rPr>
              <w:t>14.1.4</w:t>
            </w:r>
            <w:r w:rsidR="007C1E71">
              <w:rPr>
                <w:i w:val="0"/>
                <w:iCs w:val="0"/>
                <w:noProof/>
                <w:szCs w:val="22"/>
                <w:lang w:val="en-GB" w:eastAsia="en-GB"/>
              </w:rPr>
              <w:tab/>
            </w:r>
            <w:r w:rsidR="007C1E71" w:rsidRPr="00F30306">
              <w:rPr>
                <w:rStyle w:val="Lienhypertexte"/>
                <w:noProof/>
              </w:rPr>
              <w:t>Name Resolution in Expressions</w:t>
            </w:r>
            <w:r w:rsidR="007C1E71">
              <w:rPr>
                <w:noProof/>
                <w:webHidden/>
              </w:rPr>
              <w:tab/>
            </w:r>
            <w:r>
              <w:rPr>
                <w:noProof/>
                <w:webHidden/>
              </w:rPr>
              <w:fldChar w:fldCharType="begin"/>
            </w:r>
            <w:r w:rsidR="007C1E71">
              <w:rPr>
                <w:noProof/>
                <w:webHidden/>
              </w:rPr>
              <w:instrText xml:space="preserve"> PAGEREF _Toc439782491 \h </w:instrText>
            </w:r>
            <w:r w:rsidR="00652F8A">
              <w:rPr>
                <w:noProof/>
              </w:rPr>
            </w:r>
            <w:r>
              <w:rPr>
                <w:noProof/>
                <w:webHidden/>
              </w:rPr>
              <w:fldChar w:fldCharType="separate"/>
            </w:r>
            <w:r w:rsidR="00DF0637">
              <w:rPr>
                <w:noProof/>
                <w:webHidden/>
              </w:rPr>
              <w:t>23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92" w:history="1">
            <w:r w:rsidR="007C1E71" w:rsidRPr="00F30306">
              <w:rPr>
                <w:rStyle w:val="Lienhypertexte"/>
                <w:noProof/>
              </w:rPr>
              <w:t>14.1.5</w:t>
            </w:r>
            <w:r w:rsidR="007C1E71">
              <w:rPr>
                <w:i w:val="0"/>
                <w:iCs w:val="0"/>
                <w:noProof/>
                <w:szCs w:val="22"/>
                <w:lang w:val="en-GB" w:eastAsia="en-GB"/>
              </w:rPr>
              <w:tab/>
            </w:r>
            <w:r w:rsidR="007C1E71" w:rsidRPr="00F30306">
              <w:rPr>
                <w:rStyle w:val="Lienhypertexte"/>
                <w:noProof/>
              </w:rPr>
              <w:t>Name Resolution for Members</w:t>
            </w:r>
            <w:r w:rsidR="007C1E71">
              <w:rPr>
                <w:noProof/>
                <w:webHidden/>
              </w:rPr>
              <w:tab/>
            </w:r>
            <w:r>
              <w:rPr>
                <w:noProof/>
                <w:webHidden/>
              </w:rPr>
              <w:fldChar w:fldCharType="begin"/>
            </w:r>
            <w:r w:rsidR="007C1E71">
              <w:rPr>
                <w:noProof/>
                <w:webHidden/>
              </w:rPr>
              <w:instrText xml:space="preserve"> PAGEREF _Toc439782492 \h </w:instrText>
            </w:r>
            <w:r w:rsidR="00652F8A">
              <w:rPr>
                <w:noProof/>
              </w:rPr>
            </w:r>
            <w:r>
              <w:rPr>
                <w:noProof/>
                <w:webHidden/>
              </w:rPr>
              <w:fldChar w:fldCharType="separate"/>
            </w:r>
            <w:r w:rsidR="00DF0637">
              <w:rPr>
                <w:noProof/>
                <w:webHidden/>
              </w:rPr>
              <w:t>24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93" w:history="1">
            <w:r w:rsidR="007C1E71" w:rsidRPr="00F30306">
              <w:rPr>
                <w:rStyle w:val="Lienhypertexte"/>
                <w:noProof/>
              </w:rPr>
              <w:t>14.1.6</w:t>
            </w:r>
            <w:r w:rsidR="007C1E71">
              <w:rPr>
                <w:i w:val="0"/>
                <w:iCs w:val="0"/>
                <w:noProof/>
                <w:szCs w:val="22"/>
                <w:lang w:val="en-GB" w:eastAsia="en-GB"/>
              </w:rPr>
              <w:tab/>
            </w:r>
            <w:r w:rsidR="007C1E71" w:rsidRPr="00F30306">
              <w:rPr>
                <w:rStyle w:val="Lienhypertexte"/>
                <w:noProof/>
              </w:rPr>
              <w:t>Name Resolution in Patterns</w:t>
            </w:r>
            <w:r w:rsidR="007C1E71">
              <w:rPr>
                <w:noProof/>
                <w:webHidden/>
              </w:rPr>
              <w:tab/>
            </w:r>
            <w:r>
              <w:rPr>
                <w:noProof/>
                <w:webHidden/>
              </w:rPr>
              <w:fldChar w:fldCharType="begin"/>
            </w:r>
            <w:r w:rsidR="007C1E71">
              <w:rPr>
                <w:noProof/>
                <w:webHidden/>
              </w:rPr>
              <w:instrText xml:space="preserve"> PAGEREF _Toc439782493 \h </w:instrText>
            </w:r>
            <w:r w:rsidR="00652F8A">
              <w:rPr>
                <w:noProof/>
              </w:rPr>
            </w:r>
            <w:r>
              <w:rPr>
                <w:noProof/>
                <w:webHidden/>
              </w:rPr>
              <w:fldChar w:fldCharType="separate"/>
            </w:r>
            <w:r w:rsidR="00DF0637">
              <w:rPr>
                <w:noProof/>
                <w:webHidden/>
              </w:rPr>
              <w:t>24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94" w:history="1">
            <w:r w:rsidR="007C1E71" w:rsidRPr="00F30306">
              <w:rPr>
                <w:rStyle w:val="Lienhypertexte"/>
                <w:noProof/>
              </w:rPr>
              <w:t>14.1.7</w:t>
            </w:r>
            <w:r w:rsidR="007C1E71">
              <w:rPr>
                <w:i w:val="0"/>
                <w:iCs w:val="0"/>
                <w:noProof/>
                <w:szCs w:val="22"/>
                <w:lang w:val="en-GB" w:eastAsia="en-GB"/>
              </w:rPr>
              <w:tab/>
            </w:r>
            <w:r w:rsidR="007C1E71" w:rsidRPr="00F30306">
              <w:rPr>
                <w:rStyle w:val="Lienhypertexte"/>
                <w:noProof/>
              </w:rPr>
              <w:t>Name Resolution for Types</w:t>
            </w:r>
            <w:r w:rsidR="007C1E71">
              <w:rPr>
                <w:noProof/>
                <w:webHidden/>
              </w:rPr>
              <w:tab/>
            </w:r>
            <w:r>
              <w:rPr>
                <w:noProof/>
                <w:webHidden/>
              </w:rPr>
              <w:fldChar w:fldCharType="begin"/>
            </w:r>
            <w:r w:rsidR="007C1E71">
              <w:rPr>
                <w:noProof/>
                <w:webHidden/>
              </w:rPr>
              <w:instrText xml:space="preserve"> PAGEREF _Toc439782494 \h </w:instrText>
            </w:r>
            <w:r w:rsidR="00652F8A">
              <w:rPr>
                <w:noProof/>
              </w:rPr>
            </w:r>
            <w:r>
              <w:rPr>
                <w:noProof/>
                <w:webHidden/>
              </w:rPr>
              <w:fldChar w:fldCharType="separate"/>
            </w:r>
            <w:r w:rsidR="00DF0637">
              <w:rPr>
                <w:noProof/>
                <w:webHidden/>
              </w:rPr>
              <w:t>24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95" w:history="1">
            <w:r w:rsidR="007C1E71" w:rsidRPr="00F30306">
              <w:rPr>
                <w:rStyle w:val="Lienhypertexte"/>
                <w:noProof/>
              </w:rPr>
              <w:t>14.1.8</w:t>
            </w:r>
            <w:r w:rsidR="007C1E71">
              <w:rPr>
                <w:i w:val="0"/>
                <w:iCs w:val="0"/>
                <w:noProof/>
                <w:szCs w:val="22"/>
                <w:lang w:val="en-GB" w:eastAsia="en-GB"/>
              </w:rPr>
              <w:tab/>
            </w:r>
            <w:r w:rsidR="007C1E71" w:rsidRPr="00F30306">
              <w:rPr>
                <w:rStyle w:val="Lienhypertexte"/>
                <w:noProof/>
              </w:rPr>
              <w:t>Name Resolution for Type Variables</w:t>
            </w:r>
            <w:r w:rsidR="007C1E71">
              <w:rPr>
                <w:noProof/>
                <w:webHidden/>
              </w:rPr>
              <w:tab/>
            </w:r>
            <w:r>
              <w:rPr>
                <w:noProof/>
                <w:webHidden/>
              </w:rPr>
              <w:fldChar w:fldCharType="begin"/>
            </w:r>
            <w:r w:rsidR="007C1E71">
              <w:rPr>
                <w:noProof/>
                <w:webHidden/>
              </w:rPr>
              <w:instrText xml:space="preserve"> PAGEREF _Toc439782495 \h </w:instrText>
            </w:r>
            <w:r w:rsidR="00652F8A">
              <w:rPr>
                <w:noProof/>
              </w:rPr>
            </w:r>
            <w:r>
              <w:rPr>
                <w:noProof/>
                <w:webHidden/>
              </w:rPr>
              <w:fldChar w:fldCharType="separate"/>
            </w:r>
            <w:r w:rsidR="00DF0637">
              <w:rPr>
                <w:noProof/>
                <w:webHidden/>
              </w:rPr>
              <w:t>24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96" w:history="1">
            <w:r w:rsidR="007C1E71" w:rsidRPr="00F30306">
              <w:rPr>
                <w:rStyle w:val="Lienhypertexte"/>
                <w:noProof/>
              </w:rPr>
              <w:t>14.1.9</w:t>
            </w:r>
            <w:r w:rsidR="007C1E71">
              <w:rPr>
                <w:i w:val="0"/>
                <w:iCs w:val="0"/>
                <w:noProof/>
                <w:szCs w:val="22"/>
                <w:lang w:val="en-GB" w:eastAsia="en-GB"/>
              </w:rPr>
              <w:tab/>
            </w:r>
            <w:r w:rsidR="007C1E71" w:rsidRPr="00F30306">
              <w:rPr>
                <w:rStyle w:val="Lienhypertexte"/>
                <w:noProof/>
              </w:rPr>
              <w:t>Field Label Resolution</w:t>
            </w:r>
            <w:r w:rsidR="007C1E71">
              <w:rPr>
                <w:noProof/>
                <w:webHidden/>
              </w:rPr>
              <w:tab/>
            </w:r>
            <w:r>
              <w:rPr>
                <w:noProof/>
                <w:webHidden/>
              </w:rPr>
              <w:fldChar w:fldCharType="begin"/>
            </w:r>
            <w:r w:rsidR="007C1E71">
              <w:rPr>
                <w:noProof/>
                <w:webHidden/>
              </w:rPr>
              <w:instrText xml:space="preserve"> PAGEREF _Toc439782496 \h </w:instrText>
            </w:r>
            <w:r w:rsidR="00652F8A">
              <w:rPr>
                <w:noProof/>
              </w:rPr>
            </w:r>
            <w:r>
              <w:rPr>
                <w:noProof/>
                <w:webHidden/>
              </w:rPr>
              <w:fldChar w:fldCharType="separate"/>
            </w:r>
            <w:r w:rsidR="00DF0637">
              <w:rPr>
                <w:noProof/>
                <w:webHidden/>
              </w:rPr>
              <w:t>24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497" w:history="1">
            <w:r w:rsidR="007C1E71" w:rsidRPr="00F30306">
              <w:rPr>
                <w:rStyle w:val="Lienhypertexte"/>
                <w:noProof/>
              </w:rPr>
              <w:t>14.2</w:t>
            </w:r>
            <w:r w:rsidR="007C1E71">
              <w:rPr>
                <w:smallCaps w:val="0"/>
                <w:noProof/>
                <w:szCs w:val="22"/>
                <w:lang w:val="en-GB" w:eastAsia="en-GB"/>
              </w:rPr>
              <w:tab/>
            </w:r>
            <w:r w:rsidR="007C1E71" w:rsidRPr="00F30306">
              <w:rPr>
                <w:rStyle w:val="Lienhypertexte"/>
                <w:noProof/>
              </w:rPr>
              <w:t>Resolving Application Expressions</w:t>
            </w:r>
            <w:r w:rsidR="007C1E71">
              <w:rPr>
                <w:noProof/>
                <w:webHidden/>
              </w:rPr>
              <w:tab/>
            </w:r>
            <w:r>
              <w:rPr>
                <w:noProof/>
                <w:webHidden/>
              </w:rPr>
              <w:fldChar w:fldCharType="begin"/>
            </w:r>
            <w:r w:rsidR="007C1E71">
              <w:rPr>
                <w:noProof/>
                <w:webHidden/>
              </w:rPr>
              <w:instrText xml:space="preserve"> PAGEREF _Toc439782497 \h </w:instrText>
            </w:r>
            <w:r w:rsidR="00652F8A">
              <w:rPr>
                <w:noProof/>
              </w:rPr>
            </w:r>
            <w:r>
              <w:rPr>
                <w:noProof/>
                <w:webHidden/>
              </w:rPr>
              <w:fldChar w:fldCharType="separate"/>
            </w:r>
            <w:r w:rsidR="00DF0637">
              <w:rPr>
                <w:noProof/>
                <w:webHidden/>
              </w:rPr>
              <w:t>24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98" w:history="1">
            <w:r w:rsidR="007C1E71" w:rsidRPr="00F30306">
              <w:rPr>
                <w:rStyle w:val="Lienhypertexte"/>
                <w:noProof/>
              </w:rPr>
              <w:t>14.2.1</w:t>
            </w:r>
            <w:r w:rsidR="007C1E71">
              <w:rPr>
                <w:i w:val="0"/>
                <w:iCs w:val="0"/>
                <w:noProof/>
                <w:szCs w:val="22"/>
                <w:lang w:val="en-GB" w:eastAsia="en-GB"/>
              </w:rPr>
              <w:tab/>
            </w:r>
            <w:r w:rsidR="007C1E71" w:rsidRPr="00F30306">
              <w:rPr>
                <w:rStyle w:val="Lienhypertexte"/>
                <w:noProof/>
              </w:rPr>
              <w:t>Unqualified Lookup</w:t>
            </w:r>
            <w:r w:rsidR="007C1E71">
              <w:rPr>
                <w:noProof/>
                <w:webHidden/>
              </w:rPr>
              <w:tab/>
            </w:r>
            <w:r>
              <w:rPr>
                <w:noProof/>
                <w:webHidden/>
              </w:rPr>
              <w:fldChar w:fldCharType="begin"/>
            </w:r>
            <w:r w:rsidR="007C1E71">
              <w:rPr>
                <w:noProof/>
                <w:webHidden/>
              </w:rPr>
              <w:instrText xml:space="preserve"> PAGEREF _Toc439782498 \h </w:instrText>
            </w:r>
            <w:r w:rsidR="00652F8A">
              <w:rPr>
                <w:noProof/>
              </w:rPr>
            </w:r>
            <w:r>
              <w:rPr>
                <w:noProof/>
                <w:webHidden/>
              </w:rPr>
              <w:fldChar w:fldCharType="separate"/>
            </w:r>
            <w:r w:rsidR="00DF0637">
              <w:rPr>
                <w:noProof/>
                <w:webHidden/>
              </w:rPr>
              <w:t>24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499" w:history="1">
            <w:r w:rsidR="007C1E71" w:rsidRPr="00F30306">
              <w:rPr>
                <w:rStyle w:val="Lienhypertexte"/>
                <w:noProof/>
              </w:rPr>
              <w:t>14.2.2</w:t>
            </w:r>
            <w:r w:rsidR="007C1E71">
              <w:rPr>
                <w:i w:val="0"/>
                <w:iCs w:val="0"/>
                <w:noProof/>
                <w:szCs w:val="22"/>
                <w:lang w:val="en-GB" w:eastAsia="en-GB"/>
              </w:rPr>
              <w:tab/>
            </w:r>
            <w:r w:rsidR="007C1E71" w:rsidRPr="00F30306">
              <w:rPr>
                <w:rStyle w:val="Lienhypertexte"/>
                <w:noProof/>
              </w:rPr>
              <w:t>Item-Qualified Lookup</w:t>
            </w:r>
            <w:r w:rsidR="007C1E71">
              <w:rPr>
                <w:noProof/>
                <w:webHidden/>
              </w:rPr>
              <w:tab/>
            </w:r>
            <w:r>
              <w:rPr>
                <w:noProof/>
                <w:webHidden/>
              </w:rPr>
              <w:fldChar w:fldCharType="begin"/>
            </w:r>
            <w:r w:rsidR="007C1E71">
              <w:rPr>
                <w:noProof/>
                <w:webHidden/>
              </w:rPr>
              <w:instrText xml:space="preserve"> PAGEREF _Toc439782499 \h </w:instrText>
            </w:r>
            <w:r w:rsidR="00652F8A">
              <w:rPr>
                <w:noProof/>
              </w:rPr>
            </w:r>
            <w:r>
              <w:rPr>
                <w:noProof/>
                <w:webHidden/>
              </w:rPr>
              <w:fldChar w:fldCharType="separate"/>
            </w:r>
            <w:r w:rsidR="00DF0637">
              <w:rPr>
                <w:noProof/>
                <w:webHidden/>
              </w:rPr>
              <w:t>245</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00" w:history="1">
            <w:r w:rsidR="007C1E71" w:rsidRPr="00F30306">
              <w:rPr>
                <w:rStyle w:val="Lienhypertexte"/>
                <w:noProof/>
              </w:rPr>
              <w:t>14.2.3</w:t>
            </w:r>
            <w:r w:rsidR="007C1E71">
              <w:rPr>
                <w:i w:val="0"/>
                <w:iCs w:val="0"/>
                <w:noProof/>
                <w:szCs w:val="22"/>
                <w:lang w:val="en-GB" w:eastAsia="en-GB"/>
              </w:rPr>
              <w:tab/>
            </w:r>
            <w:r w:rsidR="007C1E71" w:rsidRPr="00F30306">
              <w:rPr>
                <w:rStyle w:val="Lienhypertexte"/>
                <w:noProof/>
              </w:rPr>
              <w:t>Expression-Qualified Lookup</w:t>
            </w:r>
            <w:r w:rsidR="007C1E71">
              <w:rPr>
                <w:noProof/>
                <w:webHidden/>
              </w:rPr>
              <w:tab/>
            </w:r>
            <w:r>
              <w:rPr>
                <w:noProof/>
                <w:webHidden/>
              </w:rPr>
              <w:fldChar w:fldCharType="begin"/>
            </w:r>
            <w:r w:rsidR="007C1E71">
              <w:rPr>
                <w:noProof/>
                <w:webHidden/>
              </w:rPr>
              <w:instrText xml:space="preserve"> PAGEREF _Toc439782500 \h </w:instrText>
            </w:r>
            <w:r w:rsidR="00652F8A">
              <w:rPr>
                <w:noProof/>
              </w:rPr>
            </w:r>
            <w:r>
              <w:rPr>
                <w:noProof/>
                <w:webHidden/>
              </w:rPr>
              <w:fldChar w:fldCharType="separate"/>
            </w:r>
            <w:r w:rsidR="00DF0637">
              <w:rPr>
                <w:noProof/>
                <w:webHidden/>
              </w:rPr>
              <w:t>24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01" w:history="1">
            <w:r w:rsidR="007C1E71" w:rsidRPr="00F30306">
              <w:rPr>
                <w:rStyle w:val="Lienhypertexte"/>
                <w:noProof/>
              </w:rPr>
              <w:t>14.3</w:t>
            </w:r>
            <w:r w:rsidR="007C1E71">
              <w:rPr>
                <w:smallCaps w:val="0"/>
                <w:noProof/>
                <w:szCs w:val="22"/>
                <w:lang w:val="en-GB" w:eastAsia="en-GB"/>
              </w:rPr>
              <w:tab/>
            </w:r>
            <w:r w:rsidR="007C1E71" w:rsidRPr="00F30306">
              <w:rPr>
                <w:rStyle w:val="Lienhypertexte"/>
                <w:noProof/>
              </w:rPr>
              <w:t>Function Application Resolution</w:t>
            </w:r>
            <w:r w:rsidR="007C1E71">
              <w:rPr>
                <w:noProof/>
                <w:webHidden/>
              </w:rPr>
              <w:tab/>
            </w:r>
            <w:r>
              <w:rPr>
                <w:noProof/>
                <w:webHidden/>
              </w:rPr>
              <w:fldChar w:fldCharType="begin"/>
            </w:r>
            <w:r w:rsidR="007C1E71">
              <w:rPr>
                <w:noProof/>
                <w:webHidden/>
              </w:rPr>
              <w:instrText xml:space="preserve"> PAGEREF _Toc439782501 \h </w:instrText>
            </w:r>
            <w:r w:rsidR="00652F8A">
              <w:rPr>
                <w:noProof/>
              </w:rPr>
            </w:r>
            <w:r>
              <w:rPr>
                <w:noProof/>
                <w:webHidden/>
              </w:rPr>
              <w:fldChar w:fldCharType="separate"/>
            </w:r>
            <w:r w:rsidR="00DF0637">
              <w:rPr>
                <w:noProof/>
                <w:webHidden/>
              </w:rPr>
              <w:t>248</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02" w:history="1">
            <w:r w:rsidR="007C1E71" w:rsidRPr="00F30306">
              <w:rPr>
                <w:rStyle w:val="Lienhypertexte"/>
                <w:noProof/>
              </w:rPr>
              <w:t>14.4</w:t>
            </w:r>
            <w:r w:rsidR="007C1E71">
              <w:rPr>
                <w:smallCaps w:val="0"/>
                <w:noProof/>
                <w:szCs w:val="22"/>
                <w:lang w:val="en-GB" w:eastAsia="en-GB"/>
              </w:rPr>
              <w:tab/>
            </w:r>
            <w:r w:rsidR="007C1E71" w:rsidRPr="00F30306">
              <w:rPr>
                <w:rStyle w:val="Lienhypertexte"/>
                <w:noProof/>
              </w:rPr>
              <w:t>Method Application Resolution</w:t>
            </w:r>
            <w:r w:rsidR="007C1E71">
              <w:rPr>
                <w:noProof/>
                <w:webHidden/>
              </w:rPr>
              <w:tab/>
            </w:r>
            <w:r>
              <w:rPr>
                <w:noProof/>
                <w:webHidden/>
              </w:rPr>
              <w:fldChar w:fldCharType="begin"/>
            </w:r>
            <w:r w:rsidR="007C1E71">
              <w:rPr>
                <w:noProof/>
                <w:webHidden/>
              </w:rPr>
              <w:instrText xml:space="preserve"> PAGEREF _Toc439782502 \h </w:instrText>
            </w:r>
            <w:r w:rsidR="00652F8A">
              <w:rPr>
                <w:noProof/>
              </w:rPr>
            </w:r>
            <w:r>
              <w:rPr>
                <w:noProof/>
                <w:webHidden/>
              </w:rPr>
              <w:fldChar w:fldCharType="separate"/>
            </w:r>
            <w:r w:rsidR="00DF0637">
              <w:rPr>
                <w:noProof/>
                <w:webHidden/>
              </w:rPr>
              <w:t>249</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03" w:history="1">
            <w:r w:rsidR="007C1E71" w:rsidRPr="00F30306">
              <w:rPr>
                <w:rStyle w:val="Lienhypertexte"/>
                <w:noProof/>
              </w:rPr>
              <w:t>14.4.1</w:t>
            </w:r>
            <w:r w:rsidR="007C1E71">
              <w:rPr>
                <w:i w:val="0"/>
                <w:iCs w:val="0"/>
                <w:noProof/>
                <w:szCs w:val="22"/>
                <w:lang w:val="en-GB" w:eastAsia="en-GB"/>
              </w:rPr>
              <w:tab/>
            </w:r>
            <w:r w:rsidR="007C1E71" w:rsidRPr="00F30306">
              <w:rPr>
                <w:rStyle w:val="Lienhypertexte"/>
                <w:noProof/>
              </w:rPr>
              <w:t>Additional Propagation of Known Type Information in F# 3.1</w:t>
            </w:r>
            <w:r w:rsidR="007C1E71">
              <w:rPr>
                <w:noProof/>
                <w:webHidden/>
              </w:rPr>
              <w:tab/>
            </w:r>
            <w:r>
              <w:rPr>
                <w:noProof/>
                <w:webHidden/>
              </w:rPr>
              <w:fldChar w:fldCharType="begin"/>
            </w:r>
            <w:r w:rsidR="007C1E71">
              <w:rPr>
                <w:noProof/>
                <w:webHidden/>
              </w:rPr>
              <w:instrText xml:space="preserve"> PAGEREF _Toc439782503 \h </w:instrText>
            </w:r>
            <w:r w:rsidR="00652F8A">
              <w:rPr>
                <w:noProof/>
              </w:rPr>
            </w:r>
            <w:r>
              <w:rPr>
                <w:noProof/>
                <w:webHidden/>
              </w:rPr>
              <w:fldChar w:fldCharType="separate"/>
            </w:r>
            <w:r w:rsidR="00DF0637">
              <w:rPr>
                <w:noProof/>
                <w:webHidden/>
              </w:rPr>
              <w:t>25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04" w:history="1">
            <w:r w:rsidR="007C1E71" w:rsidRPr="00F30306">
              <w:rPr>
                <w:rStyle w:val="Lienhypertexte"/>
                <w:noProof/>
              </w:rPr>
              <w:t>14.4.2</w:t>
            </w:r>
            <w:r w:rsidR="007C1E71">
              <w:rPr>
                <w:i w:val="0"/>
                <w:iCs w:val="0"/>
                <w:noProof/>
                <w:szCs w:val="22"/>
                <w:lang w:val="en-GB" w:eastAsia="en-GB"/>
              </w:rPr>
              <w:tab/>
            </w:r>
            <w:r w:rsidR="007C1E71" w:rsidRPr="00F30306">
              <w:rPr>
                <w:rStyle w:val="Lienhypertexte"/>
                <w:noProof/>
              </w:rPr>
              <w:t>Conditional Compilation of Member Calls</w:t>
            </w:r>
            <w:r w:rsidR="007C1E71">
              <w:rPr>
                <w:noProof/>
                <w:webHidden/>
              </w:rPr>
              <w:tab/>
            </w:r>
            <w:r>
              <w:rPr>
                <w:noProof/>
                <w:webHidden/>
              </w:rPr>
              <w:fldChar w:fldCharType="begin"/>
            </w:r>
            <w:r w:rsidR="007C1E71">
              <w:rPr>
                <w:noProof/>
                <w:webHidden/>
              </w:rPr>
              <w:instrText xml:space="preserve"> PAGEREF _Toc439782504 \h </w:instrText>
            </w:r>
            <w:r w:rsidR="00652F8A">
              <w:rPr>
                <w:noProof/>
              </w:rPr>
            </w:r>
            <w:r>
              <w:rPr>
                <w:noProof/>
                <w:webHidden/>
              </w:rPr>
              <w:fldChar w:fldCharType="separate"/>
            </w:r>
            <w:r w:rsidR="00DF0637">
              <w:rPr>
                <w:noProof/>
                <w:webHidden/>
              </w:rPr>
              <w:t>255</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05" w:history="1">
            <w:r w:rsidR="007C1E71" w:rsidRPr="00F30306">
              <w:rPr>
                <w:rStyle w:val="Lienhypertexte"/>
                <w:noProof/>
              </w:rPr>
              <w:t>14.4.3</w:t>
            </w:r>
            <w:r w:rsidR="007C1E71">
              <w:rPr>
                <w:i w:val="0"/>
                <w:iCs w:val="0"/>
                <w:noProof/>
                <w:szCs w:val="22"/>
                <w:lang w:val="en-GB" w:eastAsia="en-GB"/>
              </w:rPr>
              <w:tab/>
            </w:r>
            <w:r w:rsidR="007C1E71" w:rsidRPr="00F30306">
              <w:rPr>
                <w:rStyle w:val="Lienhypertexte"/>
                <w:noProof/>
              </w:rPr>
              <w:t>Implicit Insertion of Flexibility for Uses of Functions and Members</w:t>
            </w:r>
            <w:r w:rsidR="007C1E71">
              <w:rPr>
                <w:noProof/>
                <w:webHidden/>
              </w:rPr>
              <w:tab/>
            </w:r>
            <w:r>
              <w:rPr>
                <w:noProof/>
                <w:webHidden/>
              </w:rPr>
              <w:fldChar w:fldCharType="begin"/>
            </w:r>
            <w:r w:rsidR="007C1E71">
              <w:rPr>
                <w:noProof/>
                <w:webHidden/>
              </w:rPr>
              <w:instrText xml:space="preserve"> PAGEREF _Toc439782505 \h </w:instrText>
            </w:r>
            <w:r w:rsidR="00652F8A">
              <w:rPr>
                <w:noProof/>
              </w:rPr>
            </w:r>
            <w:r>
              <w:rPr>
                <w:noProof/>
                <w:webHidden/>
              </w:rPr>
              <w:fldChar w:fldCharType="separate"/>
            </w:r>
            <w:r w:rsidR="00DF0637">
              <w:rPr>
                <w:noProof/>
                <w:webHidden/>
              </w:rPr>
              <w:t>255</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06" w:history="1">
            <w:r w:rsidR="007C1E71" w:rsidRPr="00F30306">
              <w:rPr>
                <w:rStyle w:val="Lienhypertexte"/>
                <w:noProof/>
              </w:rPr>
              <w:t>14.5</w:t>
            </w:r>
            <w:r w:rsidR="007C1E71">
              <w:rPr>
                <w:smallCaps w:val="0"/>
                <w:noProof/>
                <w:szCs w:val="22"/>
                <w:lang w:val="en-GB" w:eastAsia="en-GB"/>
              </w:rPr>
              <w:tab/>
            </w:r>
            <w:r w:rsidR="007C1E71" w:rsidRPr="00F30306">
              <w:rPr>
                <w:rStyle w:val="Lienhypertexte"/>
                <w:noProof/>
              </w:rPr>
              <w:t>Constraint Solving</w:t>
            </w:r>
            <w:r w:rsidR="007C1E71">
              <w:rPr>
                <w:noProof/>
                <w:webHidden/>
              </w:rPr>
              <w:tab/>
            </w:r>
            <w:r>
              <w:rPr>
                <w:noProof/>
                <w:webHidden/>
              </w:rPr>
              <w:fldChar w:fldCharType="begin"/>
            </w:r>
            <w:r w:rsidR="007C1E71">
              <w:rPr>
                <w:noProof/>
                <w:webHidden/>
              </w:rPr>
              <w:instrText xml:space="preserve"> PAGEREF _Toc439782506 \h </w:instrText>
            </w:r>
            <w:r w:rsidR="00652F8A">
              <w:rPr>
                <w:noProof/>
              </w:rPr>
            </w:r>
            <w:r>
              <w:rPr>
                <w:noProof/>
                <w:webHidden/>
              </w:rPr>
              <w:fldChar w:fldCharType="separate"/>
            </w:r>
            <w:r w:rsidR="00DF0637">
              <w:rPr>
                <w:noProof/>
                <w:webHidden/>
              </w:rPr>
              <w:t>25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07" w:history="1">
            <w:r w:rsidR="007C1E71" w:rsidRPr="00F30306">
              <w:rPr>
                <w:rStyle w:val="Lienhypertexte"/>
                <w:noProof/>
              </w:rPr>
              <w:t>14.5.1</w:t>
            </w:r>
            <w:r w:rsidR="007C1E71">
              <w:rPr>
                <w:i w:val="0"/>
                <w:iCs w:val="0"/>
                <w:noProof/>
                <w:szCs w:val="22"/>
                <w:lang w:val="en-GB" w:eastAsia="en-GB"/>
              </w:rPr>
              <w:tab/>
            </w:r>
            <w:r w:rsidR="007C1E71" w:rsidRPr="00F30306">
              <w:rPr>
                <w:rStyle w:val="Lienhypertexte"/>
                <w:noProof/>
              </w:rPr>
              <w:t>Solving Equational Constraints</w:t>
            </w:r>
            <w:r w:rsidR="007C1E71">
              <w:rPr>
                <w:noProof/>
                <w:webHidden/>
              </w:rPr>
              <w:tab/>
            </w:r>
            <w:r>
              <w:rPr>
                <w:noProof/>
                <w:webHidden/>
              </w:rPr>
              <w:fldChar w:fldCharType="begin"/>
            </w:r>
            <w:r w:rsidR="007C1E71">
              <w:rPr>
                <w:noProof/>
                <w:webHidden/>
              </w:rPr>
              <w:instrText xml:space="preserve"> PAGEREF _Toc439782507 \h </w:instrText>
            </w:r>
            <w:r w:rsidR="00652F8A">
              <w:rPr>
                <w:noProof/>
              </w:rPr>
            </w:r>
            <w:r>
              <w:rPr>
                <w:noProof/>
                <w:webHidden/>
              </w:rPr>
              <w:fldChar w:fldCharType="separate"/>
            </w:r>
            <w:r w:rsidR="00DF0637">
              <w:rPr>
                <w:noProof/>
                <w:webHidden/>
              </w:rPr>
              <w:t>25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08" w:history="1">
            <w:r w:rsidR="007C1E71" w:rsidRPr="00F30306">
              <w:rPr>
                <w:rStyle w:val="Lienhypertexte"/>
                <w:noProof/>
              </w:rPr>
              <w:t>14.5.2</w:t>
            </w:r>
            <w:r w:rsidR="007C1E71">
              <w:rPr>
                <w:i w:val="0"/>
                <w:iCs w:val="0"/>
                <w:noProof/>
                <w:szCs w:val="22"/>
                <w:lang w:val="en-GB" w:eastAsia="en-GB"/>
              </w:rPr>
              <w:tab/>
            </w:r>
            <w:r w:rsidR="007C1E71" w:rsidRPr="00F30306">
              <w:rPr>
                <w:rStyle w:val="Lienhypertexte"/>
                <w:noProof/>
              </w:rPr>
              <w:t>Solving Subtype Constraints</w:t>
            </w:r>
            <w:r w:rsidR="007C1E71">
              <w:rPr>
                <w:noProof/>
                <w:webHidden/>
              </w:rPr>
              <w:tab/>
            </w:r>
            <w:r>
              <w:rPr>
                <w:noProof/>
                <w:webHidden/>
              </w:rPr>
              <w:fldChar w:fldCharType="begin"/>
            </w:r>
            <w:r w:rsidR="007C1E71">
              <w:rPr>
                <w:noProof/>
                <w:webHidden/>
              </w:rPr>
              <w:instrText xml:space="preserve"> PAGEREF _Toc439782508 \h </w:instrText>
            </w:r>
            <w:r w:rsidR="00652F8A">
              <w:rPr>
                <w:noProof/>
              </w:rPr>
            </w:r>
            <w:r>
              <w:rPr>
                <w:noProof/>
                <w:webHidden/>
              </w:rPr>
              <w:fldChar w:fldCharType="separate"/>
            </w:r>
            <w:r w:rsidR="00DF0637">
              <w:rPr>
                <w:noProof/>
                <w:webHidden/>
              </w:rPr>
              <w:t>25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09" w:history="1">
            <w:r w:rsidR="007C1E71" w:rsidRPr="00F30306">
              <w:rPr>
                <w:rStyle w:val="Lienhypertexte"/>
                <w:noProof/>
              </w:rPr>
              <w:t>14.5.3</w:t>
            </w:r>
            <w:r w:rsidR="007C1E71">
              <w:rPr>
                <w:i w:val="0"/>
                <w:iCs w:val="0"/>
                <w:noProof/>
                <w:szCs w:val="22"/>
                <w:lang w:val="en-GB" w:eastAsia="en-GB"/>
              </w:rPr>
              <w:tab/>
            </w:r>
            <w:r w:rsidR="007C1E71" w:rsidRPr="00F30306">
              <w:rPr>
                <w:rStyle w:val="Lienhypertexte"/>
                <w:noProof/>
              </w:rPr>
              <w:t xml:space="preserve">Solving Nullness, Struct, and </w:t>
            </w:r>
            <w:r w:rsidR="007C1E71" w:rsidRPr="00F30306">
              <w:rPr>
                <w:rStyle w:val="Lienhypertexte"/>
                <w:noProof/>
                <w:lang w:eastAsia="en-GB"/>
              </w:rPr>
              <w:t xml:space="preserve">Other </w:t>
            </w:r>
            <w:r w:rsidR="007C1E71" w:rsidRPr="00F30306">
              <w:rPr>
                <w:rStyle w:val="Lienhypertexte"/>
                <w:noProof/>
              </w:rPr>
              <w:t>Simple Constraints</w:t>
            </w:r>
            <w:r w:rsidR="007C1E71">
              <w:rPr>
                <w:noProof/>
                <w:webHidden/>
              </w:rPr>
              <w:tab/>
            </w:r>
            <w:r>
              <w:rPr>
                <w:noProof/>
                <w:webHidden/>
              </w:rPr>
              <w:fldChar w:fldCharType="begin"/>
            </w:r>
            <w:r w:rsidR="007C1E71">
              <w:rPr>
                <w:noProof/>
                <w:webHidden/>
              </w:rPr>
              <w:instrText xml:space="preserve"> PAGEREF _Toc439782509 \h </w:instrText>
            </w:r>
            <w:r w:rsidR="00652F8A">
              <w:rPr>
                <w:noProof/>
              </w:rPr>
            </w:r>
            <w:r>
              <w:rPr>
                <w:noProof/>
                <w:webHidden/>
              </w:rPr>
              <w:fldChar w:fldCharType="separate"/>
            </w:r>
            <w:r w:rsidR="00DF0637">
              <w:rPr>
                <w:noProof/>
                <w:webHidden/>
              </w:rPr>
              <w:t>25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10" w:history="1">
            <w:r w:rsidR="007C1E71" w:rsidRPr="00F30306">
              <w:rPr>
                <w:rStyle w:val="Lienhypertexte"/>
                <w:noProof/>
              </w:rPr>
              <w:t>14.5.4</w:t>
            </w:r>
            <w:r w:rsidR="007C1E71">
              <w:rPr>
                <w:i w:val="0"/>
                <w:iCs w:val="0"/>
                <w:noProof/>
                <w:szCs w:val="22"/>
                <w:lang w:val="en-GB" w:eastAsia="en-GB"/>
              </w:rPr>
              <w:tab/>
            </w:r>
            <w:r w:rsidR="007C1E71" w:rsidRPr="00F30306">
              <w:rPr>
                <w:rStyle w:val="Lienhypertexte"/>
                <w:noProof/>
              </w:rPr>
              <w:t>Solving Member Constraints</w:t>
            </w:r>
            <w:r w:rsidR="007C1E71">
              <w:rPr>
                <w:noProof/>
                <w:webHidden/>
              </w:rPr>
              <w:tab/>
            </w:r>
            <w:r>
              <w:rPr>
                <w:noProof/>
                <w:webHidden/>
              </w:rPr>
              <w:fldChar w:fldCharType="begin"/>
            </w:r>
            <w:r w:rsidR="007C1E71">
              <w:rPr>
                <w:noProof/>
                <w:webHidden/>
              </w:rPr>
              <w:instrText xml:space="preserve"> PAGEREF _Toc439782510 \h </w:instrText>
            </w:r>
            <w:r w:rsidR="00652F8A">
              <w:rPr>
                <w:noProof/>
              </w:rPr>
            </w:r>
            <w:r>
              <w:rPr>
                <w:noProof/>
                <w:webHidden/>
              </w:rPr>
              <w:fldChar w:fldCharType="separate"/>
            </w:r>
            <w:r w:rsidR="00DF0637">
              <w:rPr>
                <w:noProof/>
                <w:webHidden/>
              </w:rPr>
              <w:t>259</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11" w:history="1">
            <w:r w:rsidR="007C1E71" w:rsidRPr="00F30306">
              <w:rPr>
                <w:rStyle w:val="Lienhypertexte"/>
                <w:noProof/>
              </w:rPr>
              <w:t>14.5.5</w:t>
            </w:r>
            <w:r w:rsidR="007C1E71">
              <w:rPr>
                <w:i w:val="0"/>
                <w:iCs w:val="0"/>
                <w:noProof/>
                <w:szCs w:val="22"/>
                <w:lang w:val="en-GB" w:eastAsia="en-GB"/>
              </w:rPr>
              <w:tab/>
            </w:r>
            <w:r w:rsidR="007C1E71" w:rsidRPr="00F30306">
              <w:rPr>
                <w:rStyle w:val="Lienhypertexte"/>
                <w:noProof/>
              </w:rPr>
              <w:t>Over-constrained User Type Annotations</w:t>
            </w:r>
            <w:r w:rsidR="007C1E71">
              <w:rPr>
                <w:noProof/>
                <w:webHidden/>
              </w:rPr>
              <w:tab/>
            </w:r>
            <w:r>
              <w:rPr>
                <w:noProof/>
                <w:webHidden/>
              </w:rPr>
              <w:fldChar w:fldCharType="begin"/>
            </w:r>
            <w:r w:rsidR="007C1E71">
              <w:rPr>
                <w:noProof/>
                <w:webHidden/>
              </w:rPr>
              <w:instrText xml:space="preserve"> PAGEREF _Toc439782511 \h </w:instrText>
            </w:r>
            <w:r w:rsidR="00652F8A">
              <w:rPr>
                <w:noProof/>
              </w:rPr>
            </w:r>
            <w:r>
              <w:rPr>
                <w:noProof/>
                <w:webHidden/>
              </w:rPr>
              <w:fldChar w:fldCharType="separate"/>
            </w:r>
            <w:r w:rsidR="00DF0637">
              <w:rPr>
                <w:noProof/>
                <w:webHidden/>
              </w:rPr>
              <w:t>260</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12" w:history="1">
            <w:r w:rsidR="007C1E71" w:rsidRPr="00F30306">
              <w:rPr>
                <w:rStyle w:val="Lienhypertexte"/>
                <w:noProof/>
              </w:rPr>
              <w:t>14.6</w:t>
            </w:r>
            <w:r w:rsidR="007C1E71">
              <w:rPr>
                <w:smallCaps w:val="0"/>
                <w:noProof/>
                <w:szCs w:val="22"/>
                <w:lang w:val="en-GB" w:eastAsia="en-GB"/>
              </w:rPr>
              <w:tab/>
            </w:r>
            <w:r w:rsidR="007C1E71" w:rsidRPr="00F30306">
              <w:rPr>
                <w:rStyle w:val="Lienhypertexte"/>
                <w:noProof/>
              </w:rPr>
              <w:t>Checking and Elaborating Function, Value, and Member Definitions</w:t>
            </w:r>
            <w:r w:rsidR="007C1E71">
              <w:rPr>
                <w:noProof/>
                <w:webHidden/>
              </w:rPr>
              <w:tab/>
            </w:r>
            <w:r>
              <w:rPr>
                <w:noProof/>
                <w:webHidden/>
              </w:rPr>
              <w:fldChar w:fldCharType="begin"/>
            </w:r>
            <w:r w:rsidR="007C1E71">
              <w:rPr>
                <w:noProof/>
                <w:webHidden/>
              </w:rPr>
              <w:instrText xml:space="preserve"> PAGEREF _Toc439782512 \h </w:instrText>
            </w:r>
            <w:r w:rsidR="00652F8A">
              <w:rPr>
                <w:noProof/>
              </w:rPr>
            </w:r>
            <w:r>
              <w:rPr>
                <w:noProof/>
                <w:webHidden/>
              </w:rPr>
              <w:fldChar w:fldCharType="separate"/>
            </w:r>
            <w:r w:rsidR="00DF0637">
              <w:rPr>
                <w:noProof/>
                <w:webHidden/>
              </w:rPr>
              <w:t>26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13" w:history="1">
            <w:r w:rsidR="007C1E71" w:rsidRPr="00F30306">
              <w:rPr>
                <w:rStyle w:val="Lienhypertexte"/>
                <w:noProof/>
              </w:rPr>
              <w:t>14.6.1</w:t>
            </w:r>
            <w:r w:rsidR="007C1E71">
              <w:rPr>
                <w:i w:val="0"/>
                <w:iCs w:val="0"/>
                <w:noProof/>
                <w:szCs w:val="22"/>
                <w:lang w:val="en-GB" w:eastAsia="en-GB"/>
              </w:rPr>
              <w:tab/>
            </w:r>
            <w:r w:rsidR="007C1E71" w:rsidRPr="00F30306">
              <w:rPr>
                <w:rStyle w:val="Lienhypertexte"/>
                <w:noProof/>
              </w:rPr>
              <w:t>Ambiguities in Function and Value Definitions</w:t>
            </w:r>
            <w:r w:rsidR="007C1E71">
              <w:rPr>
                <w:noProof/>
                <w:webHidden/>
              </w:rPr>
              <w:tab/>
            </w:r>
            <w:r>
              <w:rPr>
                <w:noProof/>
                <w:webHidden/>
              </w:rPr>
              <w:fldChar w:fldCharType="begin"/>
            </w:r>
            <w:r w:rsidR="007C1E71">
              <w:rPr>
                <w:noProof/>
                <w:webHidden/>
              </w:rPr>
              <w:instrText xml:space="preserve"> PAGEREF _Toc439782513 \h </w:instrText>
            </w:r>
            <w:r w:rsidR="00652F8A">
              <w:rPr>
                <w:noProof/>
              </w:rPr>
            </w:r>
            <w:r>
              <w:rPr>
                <w:noProof/>
                <w:webHidden/>
              </w:rPr>
              <w:fldChar w:fldCharType="separate"/>
            </w:r>
            <w:r w:rsidR="00DF0637">
              <w:rPr>
                <w:noProof/>
                <w:webHidden/>
              </w:rPr>
              <w:t>26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14" w:history="1">
            <w:r w:rsidR="007C1E71" w:rsidRPr="00F30306">
              <w:rPr>
                <w:rStyle w:val="Lienhypertexte"/>
                <w:noProof/>
              </w:rPr>
              <w:t>14.6.2</w:t>
            </w:r>
            <w:r w:rsidR="007C1E71">
              <w:rPr>
                <w:i w:val="0"/>
                <w:iCs w:val="0"/>
                <w:noProof/>
                <w:szCs w:val="22"/>
                <w:lang w:val="en-GB" w:eastAsia="en-GB"/>
              </w:rPr>
              <w:tab/>
            </w:r>
            <w:r w:rsidR="007C1E71" w:rsidRPr="00F30306">
              <w:rPr>
                <w:rStyle w:val="Lienhypertexte"/>
                <w:noProof/>
              </w:rPr>
              <w:t>Mutable Value Definitions</w:t>
            </w:r>
            <w:r w:rsidR="007C1E71">
              <w:rPr>
                <w:noProof/>
                <w:webHidden/>
              </w:rPr>
              <w:tab/>
            </w:r>
            <w:r>
              <w:rPr>
                <w:noProof/>
                <w:webHidden/>
              </w:rPr>
              <w:fldChar w:fldCharType="begin"/>
            </w:r>
            <w:r w:rsidR="007C1E71">
              <w:rPr>
                <w:noProof/>
                <w:webHidden/>
              </w:rPr>
              <w:instrText xml:space="preserve"> PAGEREF _Toc439782514 \h </w:instrText>
            </w:r>
            <w:r w:rsidR="00652F8A">
              <w:rPr>
                <w:noProof/>
              </w:rPr>
            </w:r>
            <w:r>
              <w:rPr>
                <w:noProof/>
                <w:webHidden/>
              </w:rPr>
              <w:fldChar w:fldCharType="separate"/>
            </w:r>
            <w:r w:rsidR="00DF0637">
              <w:rPr>
                <w:noProof/>
                <w:webHidden/>
              </w:rPr>
              <w:t>26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15" w:history="1">
            <w:r w:rsidR="007C1E71" w:rsidRPr="00F30306">
              <w:rPr>
                <w:rStyle w:val="Lienhypertexte"/>
                <w:noProof/>
              </w:rPr>
              <w:t>14.6.3</w:t>
            </w:r>
            <w:r w:rsidR="007C1E71">
              <w:rPr>
                <w:i w:val="0"/>
                <w:iCs w:val="0"/>
                <w:noProof/>
                <w:szCs w:val="22"/>
                <w:lang w:val="en-GB" w:eastAsia="en-GB"/>
              </w:rPr>
              <w:tab/>
            </w:r>
            <w:r w:rsidR="007C1E71" w:rsidRPr="00F30306">
              <w:rPr>
                <w:rStyle w:val="Lienhypertexte"/>
                <w:noProof/>
              </w:rPr>
              <w:t>Processing Value Definitions</w:t>
            </w:r>
            <w:r w:rsidR="007C1E71">
              <w:rPr>
                <w:noProof/>
                <w:webHidden/>
              </w:rPr>
              <w:tab/>
            </w:r>
            <w:r>
              <w:rPr>
                <w:noProof/>
                <w:webHidden/>
              </w:rPr>
              <w:fldChar w:fldCharType="begin"/>
            </w:r>
            <w:r w:rsidR="007C1E71">
              <w:rPr>
                <w:noProof/>
                <w:webHidden/>
              </w:rPr>
              <w:instrText xml:space="preserve"> PAGEREF _Toc439782515 \h </w:instrText>
            </w:r>
            <w:r w:rsidR="00652F8A">
              <w:rPr>
                <w:noProof/>
              </w:rPr>
            </w:r>
            <w:r>
              <w:rPr>
                <w:noProof/>
                <w:webHidden/>
              </w:rPr>
              <w:fldChar w:fldCharType="separate"/>
            </w:r>
            <w:r w:rsidR="00DF0637">
              <w:rPr>
                <w:noProof/>
                <w:webHidden/>
              </w:rPr>
              <w:t>26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16" w:history="1">
            <w:r w:rsidR="007C1E71" w:rsidRPr="00F30306">
              <w:rPr>
                <w:rStyle w:val="Lienhypertexte"/>
                <w:noProof/>
              </w:rPr>
              <w:t>14.6.4</w:t>
            </w:r>
            <w:r w:rsidR="007C1E71">
              <w:rPr>
                <w:i w:val="0"/>
                <w:iCs w:val="0"/>
                <w:noProof/>
                <w:szCs w:val="22"/>
                <w:lang w:val="en-GB" w:eastAsia="en-GB"/>
              </w:rPr>
              <w:tab/>
            </w:r>
            <w:r w:rsidR="007C1E71" w:rsidRPr="00F30306">
              <w:rPr>
                <w:rStyle w:val="Lienhypertexte"/>
                <w:noProof/>
              </w:rPr>
              <w:t>Processing Function Definitions</w:t>
            </w:r>
            <w:r w:rsidR="007C1E71">
              <w:rPr>
                <w:noProof/>
                <w:webHidden/>
              </w:rPr>
              <w:tab/>
            </w:r>
            <w:r>
              <w:rPr>
                <w:noProof/>
                <w:webHidden/>
              </w:rPr>
              <w:fldChar w:fldCharType="begin"/>
            </w:r>
            <w:r w:rsidR="007C1E71">
              <w:rPr>
                <w:noProof/>
                <w:webHidden/>
              </w:rPr>
              <w:instrText xml:space="preserve"> PAGEREF _Toc439782516 \h </w:instrText>
            </w:r>
            <w:r w:rsidR="00652F8A">
              <w:rPr>
                <w:noProof/>
              </w:rPr>
            </w:r>
            <w:r>
              <w:rPr>
                <w:noProof/>
                <w:webHidden/>
              </w:rPr>
              <w:fldChar w:fldCharType="separate"/>
            </w:r>
            <w:r w:rsidR="00DF0637">
              <w:rPr>
                <w:noProof/>
                <w:webHidden/>
              </w:rPr>
              <w:t>26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17" w:history="1">
            <w:r w:rsidR="007C1E71" w:rsidRPr="00F30306">
              <w:rPr>
                <w:rStyle w:val="Lienhypertexte"/>
                <w:noProof/>
              </w:rPr>
              <w:t>14.6.5</w:t>
            </w:r>
            <w:r w:rsidR="007C1E71">
              <w:rPr>
                <w:i w:val="0"/>
                <w:iCs w:val="0"/>
                <w:noProof/>
                <w:szCs w:val="22"/>
                <w:lang w:val="en-GB" w:eastAsia="en-GB"/>
              </w:rPr>
              <w:tab/>
            </w:r>
            <w:r w:rsidR="007C1E71" w:rsidRPr="00F30306">
              <w:rPr>
                <w:rStyle w:val="Lienhypertexte"/>
                <w:noProof/>
              </w:rPr>
              <w:t>Processing Recursive Groups of Definitions</w:t>
            </w:r>
            <w:r w:rsidR="007C1E71">
              <w:rPr>
                <w:noProof/>
                <w:webHidden/>
              </w:rPr>
              <w:tab/>
            </w:r>
            <w:r>
              <w:rPr>
                <w:noProof/>
                <w:webHidden/>
              </w:rPr>
              <w:fldChar w:fldCharType="begin"/>
            </w:r>
            <w:r w:rsidR="007C1E71">
              <w:rPr>
                <w:noProof/>
                <w:webHidden/>
              </w:rPr>
              <w:instrText xml:space="preserve"> PAGEREF _Toc439782517 \h </w:instrText>
            </w:r>
            <w:r w:rsidR="00652F8A">
              <w:rPr>
                <w:noProof/>
              </w:rPr>
            </w:r>
            <w:r>
              <w:rPr>
                <w:noProof/>
                <w:webHidden/>
              </w:rPr>
              <w:fldChar w:fldCharType="separate"/>
            </w:r>
            <w:r w:rsidR="00DF0637">
              <w:rPr>
                <w:noProof/>
                <w:webHidden/>
              </w:rPr>
              <w:t>26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18" w:history="1">
            <w:r w:rsidR="007C1E71" w:rsidRPr="00F30306">
              <w:rPr>
                <w:rStyle w:val="Lienhypertexte"/>
                <w:noProof/>
              </w:rPr>
              <w:t>14.6.6</w:t>
            </w:r>
            <w:r w:rsidR="007C1E71">
              <w:rPr>
                <w:i w:val="0"/>
                <w:iCs w:val="0"/>
                <w:noProof/>
                <w:szCs w:val="22"/>
                <w:lang w:val="en-GB" w:eastAsia="en-GB"/>
              </w:rPr>
              <w:tab/>
            </w:r>
            <w:r w:rsidR="007C1E71" w:rsidRPr="00F30306">
              <w:rPr>
                <w:rStyle w:val="Lienhypertexte"/>
                <w:noProof/>
              </w:rPr>
              <w:t>Recursive Safety Analysis</w:t>
            </w:r>
            <w:r w:rsidR="007C1E71">
              <w:rPr>
                <w:noProof/>
                <w:webHidden/>
              </w:rPr>
              <w:tab/>
            </w:r>
            <w:r>
              <w:rPr>
                <w:noProof/>
                <w:webHidden/>
              </w:rPr>
              <w:fldChar w:fldCharType="begin"/>
            </w:r>
            <w:r w:rsidR="007C1E71">
              <w:rPr>
                <w:noProof/>
                <w:webHidden/>
              </w:rPr>
              <w:instrText xml:space="preserve"> PAGEREF _Toc439782518 \h </w:instrText>
            </w:r>
            <w:r w:rsidR="00652F8A">
              <w:rPr>
                <w:noProof/>
              </w:rPr>
            </w:r>
            <w:r>
              <w:rPr>
                <w:noProof/>
                <w:webHidden/>
              </w:rPr>
              <w:fldChar w:fldCharType="separate"/>
            </w:r>
            <w:r w:rsidR="00DF0637">
              <w:rPr>
                <w:noProof/>
                <w:webHidden/>
              </w:rPr>
              <w:t>26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19" w:history="1">
            <w:r w:rsidR="007C1E71" w:rsidRPr="00F30306">
              <w:rPr>
                <w:rStyle w:val="Lienhypertexte"/>
                <w:noProof/>
              </w:rPr>
              <w:t>14.6.7</w:t>
            </w:r>
            <w:r w:rsidR="007C1E71">
              <w:rPr>
                <w:i w:val="0"/>
                <w:iCs w:val="0"/>
                <w:noProof/>
                <w:szCs w:val="22"/>
                <w:lang w:val="en-GB" w:eastAsia="en-GB"/>
              </w:rPr>
              <w:tab/>
            </w:r>
            <w:r w:rsidR="007C1E71" w:rsidRPr="00F30306">
              <w:rPr>
                <w:rStyle w:val="Lienhypertexte"/>
                <w:noProof/>
              </w:rPr>
              <w:t>Generalization</w:t>
            </w:r>
            <w:r w:rsidR="007C1E71">
              <w:rPr>
                <w:noProof/>
                <w:webHidden/>
              </w:rPr>
              <w:tab/>
            </w:r>
            <w:r>
              <w:rPr>
                <w:noProof/>
                <w:webHidden/>
              </w:rPr>
              <w:fldChar w:fldCharType="begin"/>
            </w:r>
            <w:r w:rsidR="007C1E71">
              <w:rPr>
                <w:noProof/>
                <w:webHidden/>
              </w:rPr>
              <w:instrText xml:space="preserve"> PAGEREF _Toc439782519 \h </w:instrText>
            </w:r>
            <w:r w:rsidR="00652F8A">
              <w:rPr>
                <w:noProof/>
              </w:rPr>
            </w:r>
            <w:r>
              <w:rPr>
                <w:noProof/>
                <w:webHidden/>
              </w:rPr>
              <w:fldChar w:fldCharType="separate"/>
            </w:r>
            <w:r w:rsidR="00DF0637">
              <w:rPr>
                <w:noProof/>
                <w:webHidden/>
              </w:rPr>
              <w:t>26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20" w:history="1">
            <w:r w:rsidR="007C1E71" w:rsidRPr="00F30306">
              <w:rPr>
                <w:rStyle w:val="Lienhypertexte"/>
                <w:noProof/>
              </w:rPr>
              <w:t>14.6.8</w:t>
            </w:r>
            <w:r w:rsidR="007C1E71">
              <w:rPr>
                <w:i w:val="0"/>
                <w:iCs w:val="0"/>
                <w:noProof/>
                <w:szCs w:val="22"/>
                <w:lang w:val="en-GB" w:eastAsia="en-GB"/>
              </w:rPr>
              <w:tab/>
            </w:r>
            <w:r w:rsidR="007C1E71" w:rsidRPr="00F30306">
              <w:rPr>
                <w:rStyle w:val="Lienhypertexte"/>
                <w:noProof/>
              </w:rPr>
              <w:t>Condensation of Generalized Types</w:t>
            </w:r>
            <w:r w:rsidR="007C1E71">
              <w:rPr>
                <w:noProof/>
                <w:webHidden/>
              </w:rPr>
              <w:tab/>
            </w:r>
            <w:r>
              <w:rPr>
                <w:noProof/>
                <w:webHidden/>
              </w:rPr>
              <w:fldChar w:fldCharType="begin"/>
            </w:r>
            <w:r w:rsidR="007C1E71">
              <w:rPr>
                <w:noProof/>
                <w:webHidden/>
              </w:rPr>
              <w:instrText xml:space="preserve"> PAGEREF _Toc439782520 \h </w:instrText>
            </w:r>
            <w:r w:rsidR="00652F8A">
              <w:rPr>
                <w:noProof/>
              </w:rPr>
            </w:r>
            <w:r>
              <w:rPr>
                <w:noProof/>
                <w:webHidden/>
              </w:rPr>
              <w:fldChar w:fldCharType="separate"/>
            </w:r>
            <w:r w:rsidR="00DF0637">
              <w:rPr>
                <w:noProof/>
                <w:webHidden/>
              </w:rPr>
              <w:t>269</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21" w:history="1">
            <w:r w:rsidR="007C1E71" w:rsidRPr="00F30306">
              <w:rPr>
                <w:rStyle w:val="Lienhypertexte"/>
                <w:noProof/>
              </w:rPr>
              <w:t>14.7</w:t>
            </w:r>
            <w:r w:rsidR="007C1E71">
              <w:rPr>
                <w:smallCaps w:val="0"/>
                <w:noProof/>
                <w:szCs w:val="22"/>
                <w:lang w:val="en-GB" w:eastAsia="en-GB"/>
              </w:rPr>
              <w:tab/>
            </w:r>
            <w:r w:rsidR="007C1E71" w:rsidRPr="00F30306">
              <w:rPr>
                <w:rStyle w:val="Lienhypertexte"/>
                <w:noProof/>
              </w:rPr>
              <w:t>Dispatch Slot Inference</w:t>
            </w:r>
            <w:r w:rsidR="007C1E71">
              <w:rPr>
                <w:noProof/>
                <w:webHidden/>
              </w:rPr>
              <w:tab/>
            </w:r>
            <w:r>
              <w:rPr>
                <w:noProof/>
                <w:webHidden/>
              </w:rPr>
              <w:fldChar w:fldCharType="begin"/>
            </w:r>
            <w:r w:rsidR="007C1E71">
              <w:rPr>
                <w:noProof/>
                <w:webHidden/>
              </w:rPr>
              <w:instrText xml:space="preserve"> PAGEREF _Toc439782521 \h </w:instrText>
            </w:r>
            <w:r w:rsidR="00652F8A">
              <w:rPr>
                <w:noProof/>
              </w:rPr>
            </w:r>
            <w:r>
              <w:rPr>
                <w:noProof/>
                <w:webHidden/>
              </w:rPr>
              <w:fldChar w:fldCharType="separate"/>
            </w:r>
            <w:r w:rsidR="00DF0637">
              <w:rPr>
                <w:noProof/>
                <w:webHidden/>
              </w:rPr>
              <w:t>27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22" w:history="1">
            <w:r w:rsidR="007C1E71" w:rsidRPr="00F30306">
              <w:rPr>
                <w:rStyle w:val="Lienhypertexte"/>
                <w:noProof/>
              </w:rPr>
              <w:t>14.8</w:t>
            </w:r>
            <w:r w:rsidR="007C1E71">
              <w:rPr>
                <w:smallCaps w:val="0"/>
                <w:noProof/>
                <w:szCs w:val="22"/>
                <w:lang w:val="en-GB" w:eastAsia="en-GB"/>
              </w:rPr>
              <w:tab/>
            </w:r>
            <w:r w:rsidR="007C1E71" w:rsidRPr="00F30306">
              <w:rPr>
                <w:rStyle w:val="Lienhypertexte"/>
                <w:noProof/>
              </w:rPr>
              <w:t>Dispatch Slot Checking</w:t>
            </w:r>
            <w:r w:rsidR="007C1E71">
              <w:rPr>
                <w:noProof/>
                <w:webHidden/>
              </w:rPr>
              <w:tab/>
            </w:r>
            <w:r>
              <w:rPr>
                <w:noProof/>
                <w:webHidden/>
              </w:rPr>
              <w:fldChar w:fldCharType="begin"/>
            </w:r>
            <w:r w:rsidR="007C1E71">
              <w:rPr>
                <w:noProof/>
                <w:webHidden/>
              </w:rPr>
              <w:instrText xml:space="preserve"> PAGEREF _Toc439782522 \h </w:instrText>
            </w:r>
            <w:r w:rsidR="00652F8A">
              <w:rPr>
                <w:noProof/>
              </w:rPr>
            </w:r>
            <w:r>
              <w:rPr>
                <w:noProof/>
                <w:webHidden/>
              </w:rPr>
              <w:fldChar w:fldCharType="separate"/>
            </w:r>
            <w:r w:rsidR="00DF0637">
              <w:rPr>
                <w:noProof/>
                <w:webHidden/>
              </w:rPr>
              <w:t>27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23" w:history="1">
            <w:r w:rsidR="007C1E71" w:rsidRPr="00F30306">
              <w:rPr>
                <w:rStyle w:val="Lienhypertexte"/>
                <w:noProof/>
              </w:rPr>
              <w:t>14.9</w:t>
            </w:r>
            <w:r w:rsidR="007C1E71">
              <w:rPr>
                <w:smallCaps w:val="0"/>
                <w:noProof/>
                <w:szCs w:val="22"/>
                <w:lang w:val="en-GB" w:eastAsia="en-GB"/>
              </w:rPr>
              <w:tab/>
            </w:r>
            <w:r w:rsidR="007C1E71" w:rsidRPr="00F30306">
              <w:rPr>
                <w:rStyle w:val="Lienhypertexte"/>
                <w:noProof/>
              </w:rPr>
              <w:t>Byref Safety Analysis</w:t>
            </w:r>
            <w:r w:rsidR="007C1E71">
              <w:rPr>
                <w:noProof/>
                <w:webHidden/>
              </w:rPr>
              <w:tab/>
            </w:r>
            <w:r>
              <w:rPr>
                <w:noProof/>
                <w:webHidden/>
              </w:rPr>
              <w:fldChar w:fldCharType="begin"/>
            </w:r>
            <w:r w:rsidR="007C1E71">
              <w:rPr>
                <w:noProof/>
                <w:webHidden/>
              </w:rPr>
              <w:instrText xml:space="preserve"> PAGEREF _Toc439782523 \h </w:instrText>
            </w:r>
            <w:r w:rsidR="00652F8A">
              <w:rPr>
                <w:noProof/>
              </w:rPr>
            </w:r>
            <w:r>
              <w:rPr>
                <w:noProof/>
                <w:webHidden/>
              </w:rPr>
              <w:fldChar w:fldCharType="separate"/>
            </w:r>
            <w:r w:rsidR="00DF0637">
              <w:rPr>
                <w:noProof/>
                <w:webHidden/>
              </w:rPr>
              <w:t>273</w:t>
            </w:r>
            <w:r>
              <w:rPr>
                <w:noProof/>
                <w:webHidden/>
              </w:rPr>
              <w:fldChar w:fldCharType="end"/>
            </w:r>
          </w:hyperlink>
        </w:p>
        <w:p w:rsidR="007C1E71" w:rsidRDefault="0078193E">
          <w:pPr>
            <w:pStyle w:val="TM2"/>
            <w:tabs>
              <w:tab w:val="left" w:pos="1200"/>
              <w:tab w:val="right" w:leader="dot" w:pos="9016"/>
            </w:tabs>
            <w:rPr>
              <w:smallCaps w:val="0"/>
              <w:noProof/>
              <w:szCs w:val="22"/>
              <w:lang w:val="en-GB" w:eastAsia="en-GB"/>
            </w:rPr>
          </w:pPr>
          <w:hyperlink w:anchor="_Toc439782524" w:history="1">
            <w:r w:rsidR="007C1E71" w:rsidRPr="00F30306">
              <w:rPr>
                <w:rStyle w:val="Lienhypertexte"/>
                <w:noProof/>
              </w:rPr>
              <w:t>14.10</w:t>
            </w:r>
            <w:r w:rsidR="007C1E71">
              <w:rPr>
                <w:smallCaps w:val="0"/>
                <w:noProof/>
                <w:szCs w:val="22"/>
                <w:lang w:val="en-GB" w:eastAsia="en-GB"/>
              </w:rPr>
              <w:tab/>
            </w:r>
            <w:r w:rsidR="007C1E71" w:rsidRPr="00F30306">
              <w:rPr>
                <w:rStyle w:val="Lienhypertexte"/>
                <w:noProof/>
              </w:rPr>
              <w:t>Arity Inference</w:t>
            </w:r>
            <w:r w:rsidR="007C1E71">
              <w:rPr>
                <w:noProof/>
                <w:webHidden/>
              </w:rPr>
              <w:tab/>
            </w:r>
            <w:r>
              <w:rPr>
                <w:noProof/>
                <w:webHidden/>
              </w:rPr>
              <w:fldChar w:fldCharType="begin"/>
            </w:r>
            <w:r w:rsidR="007C1E71">
              <w:rPr>
                <w:noProof/>
                <w:webHidden/>
              </w:rPr>
              <w:instrText xml:space="preserve"> PAGEREF _Toc439782524 \h </w:instrText>
            </w:r>
            <w:r w:rsidR="00652F8A">
              <w:rPr>
                <w:noProof/>
              </w:rPr>
            </w:r>
            <w:r>
              <w:rPr>
                <w:noProof/>
                <w:webHidden/>
              </w:rPr>
              <w:fldChar w:fldCharType="separate"/>
            </w:r>
            <w:r w:rsidR="00DF0637">
              <w:rPr>
                <w:noProof/>
                <w:webHidden/>
              </w:rPr>
              <w:t>274</w:t>
            </w:r>
            <w:r>
              <w:rPr>
                <w:noProof/>
                <w:webHidden/>
              </w:rPr>
              <w:fldChar w:fldCharType="end"/>
            </w:r>
          </w:hyperlink>
        </w:p>
        <w:p w:rsidR="007C1E71" w:rsidRDefault="0078193E">
          <w:pPr>
            <w:pStyle w:val="TM2"/>
            <w:tabs>
              <w:tab w:val="left" w:pos="1200"/>
              <w:tab w:val="right" w:leader="dot" w:pos="9016"/>
            </w:tabs>
            <w:rPr>
              <w:smallCaps w:val="0"/>
              <w:noProof/>
              <w:szCs w:val="22"/>
              <w:lang w:val="en-GB" w:eastAsia="en-GB"/>
            </w:rPr>
          </w:pPr>
          <w:hyperlink w:anchor="_Toc439782525" w:history="1">
            <w:r w:rsidR="007C1E71" w:rsidRPr="00F30306">
              <w:rPr>
                <w:rStyle w:val="Lienhypertexte"/>
                <w:noProof/>
              </w:rPr>
              <w:t>14.11</w:t>
            </w:r>
            <w:r w:rsidR="007C1E71">
              <w:rPr>
                <w:smallCaps w:val="0"/>
                <w:noProof/>
                <w:szCs w:val="22"/>
                <w:lang w:val="en-GB" w:eastAsia="en-GB"/>
              </w:rPr>
              <w:tab/>
            </w:r>
            <w:r w:rsidR="007C1E71" w:rsidRPr="00F30306">
              <w:rPr>
                <w:rStyle w:val="Lienhypertexte"/>
                <w:noProof/>
              </w:rPr>
              <w:t>Additional Constraints on CLI Methods</w:t>
            </w:r>
            <w:r w:rsidR="007C1E71">
              <w:rPr>
                <w:noProof/>
                <w:webHidden/>
              </w:rPr>
              <w:tab/>
            </w:r>
            <w:r>
              <w:rPr>
                <w:noProof/>
                <w:webHidden/>
              </w:rPr>
              <w:fldChar w:fldCharType="begin"/>
            </w:r>
            <w:r w:rsidR="007C1E71">
              <w:rPr>
                <w:noProof/>
                <w:webHidden/>
              </w:rPr>
              <w:instrText xml:space="preserve"> PAGEREF _Toc439782525 \h </w:instrText>
            </w:r>
            <w:r w:rsidR="00652F8A">
              <w:rPr>
                <w:noProof/>
              </w:rPr>
            </w:r>
            <w:r>
              <w:rPr>
                <w:noProof/>
                <w:webHidden/>
              </w:rPr>
              <w:fldChar w:fldCharType="separate"/>
            </w:r>
            <w:r w:rsidR="00DF0637">
              <w:rPr>
                <w:noProof/>
                <w:webHidden/>
              </w:rPr>
              <w:t>276</w:t>
            </w:r>
            <w:r>
              <w:rPr>
                <w:noProof/>
                <w:webHidden/>
              </w:rPr>
              <w:fldChar w:fldCharType="end"/>
            </w:r>
          </w:hyperlink>
        </w:p>
        <w:p w:rsidR="007C1E71" w:rsidRDefault="0078193E">
          <w:pPr>
            <w:pStyle w:val="TM1"/>
            <w:tabs>
              <w:tab w:val="left" w:pos="720"/>
              <w:tab w:val="right" w:leader="dot" w:pos="9016"/>
            </w:tabs>
            <w:rPr>
              <w:b w:val="0"/>
              <w:bCs w:val="0"/>
              <w:caps w:val="0"/>
              <w:noProof/>
              <w:szCs w:val="22"/>
              <w:lang w:val="en-GB" w:eastAsia="en-GB"/>
            </w:rPr>
          </w:pPr>
          <w:hyperlink w:anchor="_Toc439782526" w:history="1">
            <w:r w:rsidR="007C1E71" w:rsidRPr="00F30306">
              <w:rPr>
                <w:rStyle w:val="Lienhypertexte"/>
                <w:noProof/>
              </w:rPr>
              <w:t>15.</w:t>
            </w:r>
            <w:r w:rsidR="007C1E71">
              <w:rPr>
                <w:b w:val="0"/>
                <w:bCs w:val="0"/>
                <w:caps w:val="0"/>
                <w:noProof/>
                <w:szCs w:val="22"/>
                <w:lang w:val="en-GB" w:eastAsia="en-GB"/>
              </w:rPr>
              <w:tab/>
            </w:r>
            <w:r w:rsidR="007C1E71" w:rsidRPr="00F30306">
              <w:rPr>
                <w:rStyle w:val="Lienhypertexte"/>
                <w:noProof/>
              </w:rPr>
              <w:t>Lexical Filtering</w:t>
            </w:r>
            <w:r w:rsidR="007C1E71">
              <w:rPr>
                <w:noProof/>
                <w:webHidden/>
              </w:rPr>
              <w:tab/>
            </w:r>
            <w:r>
              <w:rPr>
                <w:noProof/>
                <w:webHidden/>
              </w:rPr>
              <w:fldChar w:fldCharType="begin"/>
            </w:r>
            <w:r w:rsidR="007C1E71">
              <w:rPr>
                <w:noProof/>
                <w:webHidden/>
              </w:rPr>
              <w:instrText xml:space="preserve"> PAGEREF _Toc439782526 \h </w:instrText>
            </w:r>
            <w:r w:rsidR="00652F8A">
              <w:rPr>
                <w:noProof/>
              </w:rPr>
            </w:r>
            <w:r>
              <w:rPr>
                <w:noProof/>
                <w:webHidden/>
              </w:rPr>
              <w:fldChar w:fldCharType="separate"/>
            </w:r>
            <w:r w:rsidR="00DF0637">
              <w:rPr>
                <w:noProof/>
                <w:webHidden/>
              </w:rPr>
              <w:t>279</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27" w:history="1">
            <w:r w:rsidR="007C1E71" w:rsidRPr="00F30306">
              <w:rPr>
                <w:rStyle w:val="Lienhypertexte"/>
                <w:noProof/>
              </w:rPr>
              <w:t>15.1</w:t>
            </w:r>
            <w:r w:rsidR="007C1E71">
              <w:rPr>
                <w:smallCaps w:val="0"/>
                <w:noProof/>
                <w:szCs w:val="22"/>
                <w:lang w:val="en-GB" w:eastAsia="en-GB"/>
              </w:rPr>
              <w:tab/>
            </w:r>
            <w:r w:rsidR="007C1E71" w:rsidRPr="00F30306">
              <w:rPr>
                <w:rStyle w:val="Lienhypertexte"/>
                <w:noProof/>
              </w:rPr>
              <w:t>Lightweight Syntax</w:t>
            </w:r>
            <w:r w:rsidR="007C1E71">
              <w:rPr>
                <w:noProof/>
                <w:webHidden/>
              </w:rPr>
              <w:tab/>
            </w:r>
            <w:r>
              <w:rPr>
                <w:noProof/>
                <w:webHidden/>
              </w:rPr>
              <w:fldChar w:fldCharType="begin"/>
            </w:r>
            <w:r w:rsidR="007C1E71">
              <w:rPr>
                <w:noProof/>
                <w:webHidden/>
              </w:rPr>
              <w:instrText xml:space="preserve"> PAGEREF _Toc439782527 \h </w:instrText>
            </w:r>
            <w:r w:rsidR="00652F8A">
              <w:rPr>
                <w:noProof/>
              </w:rPr>
            </w:r>
            <w:r>
              <w:rPr>
                <w:noProof/>
                <w:webHidden/>
              </w:rPr>
              <w:fldChar w:fldCharType="separate"/>
            </w:r>
            <w:r w:rsidR="00DF0637">
              <w:rPr>
                <w:noProof/>
                <w:webHidden/>
              </w:rPr>
              <w:t>279</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28" w:history="1">
            <w:r w:rsidR="007C1E71" w:rsidRPr="00F30306">
              <w:rPr>
                <w:rStyle w:val="Lienhypertexte"/>
                <w:noProof/>
              </w:rPr>
              <w:t>15.1.1</w:t>
            </w:r>
            <w:r w:rsidR="007C1E71">
              <w:rPr>
                <w:i w:val="0"/>
                <w:iCs w:val="0"/>
                <w:noProof/>
                <w:szCs w:val="22"/>
                <w:lang w:val="en-GB" w:eastAsia="en-GB"/>
              </w:rPr>
              <w:tab/>
            </w:r>
            <w:r w:rsidR="007C1E71" w:rsidRPr="00F30306">
              <w:rPr>
                <w:rStyle w:val="Lienhypertexte"/>
                <w:noProof/>
              </w:rPr>
              <w:t>Basic Lightweight Syntax Rules by Example</w:t>
            </w:r>
            <w:r w:rsidR="007C1E71">
              <w:rPr>
                <w:noProof/>
                <w:webHidden/>
              </w:rPr>
              <w:tab/>
            </w:r>
            <w:r>
              <w:rPr>
                <w:noProof/>
                <w:webHidden/>
              </w:rPr>
              <w:fldChar w:fldCharType="begin"/>
            </w:r>
            <w:r w:rsidR="007C1E71">
              <w:rPr>
                <w:noProof/>
                <w:webHidden/>
              </w:rPr>
              <w:instrText xml:space="preserve"> PAGEREF _Toc439782528 \h </w:instrText>
            </w:r>
            <w:r w:rsidR="00652F8A">
              <w:rPr>
                <w:noProof/>
              </w:rPr>
            </w:r>
            <w:r>
              <w:rPr>
                <w:noProof/>
                <w:webHidden/>
              </w:rPr>
              <w:fldChar w:fldCharType="separate"/>
            </w:r>
            <w:r w:rsidR="00DF0637">
              <w:rPr>
                <w:noProof/>
                <w:webHidden/>
              </w:rPr>
              <w:t>279</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29" w:history="1">
            <w:r w:rsidR="007C1E71" w:rsidRPr="00F30306">
              <w:rPr>
                <w:rStyle w:val="Lienhypertexte"/>
                <w:noProof/>
              </w:rPr>
              <w:t>15.1.2</w:t>
            </w:r>
            <w:r w:rsidR="007C1E71">
              <w:rPr>
                <w:i w:val="0"/>
                <w:iCs w:val="0"/>
                <w:noProof/>
                <w:szCs w:val="22"/>
                <w:lang w:val="en-GB" w:eastAsia="en-GB"/>
              </w:rPr>
              <w:tab/>
            </w:r>
            <w:r w:rsidR="007C1E71" w:rsidRPr="00F30306">
              <w:rPr>
                <w:rStyle w:val="Lienhypertexte"/>
                <w:noProof/>
              </w:rPr>
              <w:t>Inserted Tokens</w:t>
            </w:r>
            <w:r w:rsidR="007C1E71">
              <w:rPr>
                <w:noProof/>
                <w:webHidden/>
              </w:rPr>
              <w:tab/>
            </w:r>
            <w:r>
              <w:rPr>
                <w:noProof/>
                <w:webHidden/>
              </w:rPr>
              <w:fldChar w:fldCharType="begin"/>
            </w:r>
            <w:r w:rsidR="007C1E71">
              <w:rPr>
                <w:noProof/>
                <w:webHidden/>
              </w:rPr>
              <w:instrText xml:space="preserve"> PAGEREF _Toc439782529 \h </w:instrText>
            </w:r>
            <w:r w:rsidR="00652F8A">
              <w:rPr>
                <w:noProof/>
              </w:rPr>
            </w:r>
            <w:r>
              <w:rPr>
                <w:noProof/>
                <w:webHidden/>
              </w:rPr>
              <w:fldChar w:fldCharType="separate"/>
            </w:r>
            <w:r w:rsidR="00DF0637">
              <w:rPr>
                <w:noProof/>
                <w:webHidden/>
              </w:rPr>
              <w:t>280</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30" w:history="1">
            <w:r w:rsidR="007C1E71" w:rsidRPr="00F30306">
              <w:rPr>
                <w:rStyle w:val="Lienhypertexte"/>
                <w:noProof/>
              </w:rPr>
              <w:t>15.1.3</w:t>
            </w:r>
            <w:r w:rsidR="007C1E71">
              <w:rPr>
                <w:i w:val="0"/>
                <w:iCs w:val="0"/>
                <w:noProof/>
                <w:szCs w:val="22"/>
                <w:lang w:val="en-GB" w:eastAsia="en-GB"/>
              </w:rPr>
              <w:tab/>
            </w:r>
            <w:r w:rsidR="007C1E71" w:rsidRPr="00F30306">
              <w:rPr>
                <w:rStyle w:val="Lienhypertexte"/>
                <w:noProof/>
              </w:rPr>
              <w:t>Grammar Rules Including Inserted Tokens</w:t>
            </w:r>
            <w:r w:rsidR="007C1E71">
              <w:rPr>
                <w:noProof/>
                <w:webHidden/>
              </w:rPr>
              <w:tab/>
            </w:r>
            <w:r>
              <w:rPr>
                <w:noProof/>
                <w:webHidden/>
              </w:rPr>
              <w:fldChar w:fldCharType="begin"/>
            </w:r>
            <w:r w:rsidR="007C1E71">
              <w:rPr>
                <w:noProof/>
                <w:webHidden/>
              </w:rPr>
              <w:instrText xml:space="preserve"> PAGEREF _Toc439782530 \h </w:instrText>
            </w:r>
            <w:r w:rsidR="00652F8A">
              <w:rPr>
                <w:noProof/>
              </w:rPr>
            </w:r>
            <w:r>
              <w:rPr>
                <w:noProof/>
                <w:webHidden/>
              </w:rPr>
              <w:fldChar w:fldCharType="separate"/>
            </w:r>
            <w:r w:rsidR="00DF0637">
              <w:rPr>
                <w:noProof/>
                <w:webHidden/>
              </w:rPr>
              <w:t>280</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31" w:history="1">
            <w:r w:rsidR="007C1E71" w:rsidRPr="00F30306">
              <w:rPr>
                <w:rStyle w:val="Lienhypertexte"/>
                <w:noProof/>
              </w:rPr>
              <w:t>15.1.4</w:t>
            </w:r>
            <w:r w:rsidR="007C1E71">
              <w:rPr>
                <w:i w:val="0"/>
                <w:iCs w:val="0"/>
                <w:noProof/>
                <w:szCs w:val="22"/>
                <w:lang w:val="en-GB" w:eastAsia="en-GB"/>
              </w:rPr>
              <w:tab/>
            </w:r>
            <w:r w:rsidR="007C1E71" w:rsidRPr="00F30306">
              <w:rPr>
                <w:rStyle w:val="Lienhypertexte"/>
                <w:noProof/>
              </w:rPr>
              <w:t>Offside Lines</w:t>
            </w:r>
            <w:r w:rsidR="007C1E71">
              <w:rPr>
                <w:noProof/>
                <w:webHidden/>
              </w:rPr>
              <w:tab/>
            </w:r>
            <w:r>
              <w:rPr>
                <w:noProof/>
                <w:webHidden/>
              </w:rPr>
              <w:fldChar w:fldCharType="begin"/>
            </w:r>
            <w:r w:rsidR="007C1E71">
              <w:rPr>
                <w:noProof/>
                <w:webHidden/>
              </w:rPr>
              <w:instrText xml:space="preserve"> PAGEREF _Toc439782531 \h </w:instrText>
            </w:r>
            <w:r w:rsidR="00652F8A">
              <w:rPr>
                <w:noProof/>
              </w:rPr>
            </w:r>
            <w:r>
              <w:rPr>
                <w:noProof/>
                <w:webHidden/>
              </w:rPr>
              <w:fldChar w:fldCharType="separate"/>
            </w:r>
            <w:r w:rsidR="00DF0637">
              <w:rPr>
                <w:noProof/>
                <w:webHidden/>
              </w:rPr>
              <w:t>28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32" w:history="1">
            <w:r w:rsidR="007C1E71" w:rsidRPr="00F30306">
              <w:rPr>
                <w:rStyle w:val="Lienhypertexte"/>
                <w:noProof/>
              </w:rPr>
              <w:t>15.1.5</w:t>
            </w:r>
            <w:r w:rsidR="007C1E71">
              <w:rPr>
                <w:i w:val="0"/>
                <w:iCs w:val="0"/>
                <w:noProof/>
                <w:szCs w:val="22"/>
                <w:lang w:val="en-GB" w:eastAsia="en-GB"/>
              </w:rPr>
              <w:tab/>
            </w:r>
            <w:r w:rsidR="007C1E71" w:rsidRPr="00F30306">
              <w:rPr>
                <w:rStyle w:val="Lienhypertexte"/>
                <w:noProof/>
              </w:rPr>
              <w:t>The Pre-Parse Stack</w:t>
            </w:r>
            <w:r w:rsidR="007C1E71">
              <w:rPr>
                <w:noProof/>
                <w:webHidden/>
              </w:rPr>
              <w:tab/>
            </w:r>
            <w:r>
              <w:rPr>
                <w:noProof/>
                <w:webHidden/>
              </w:rPr>
              <w:fldChar w:fldCharType="begin"/>
            </w:r>
            <w:r w:rsidR="007C1E71">
              <w:rPr>
                <w:noProof/>
                <w:webHidden/>
              </w:rPr>
              <w:instrText xml:space="preserve"> PAGEREF _Toc439782532 \h </w:instrText>
            </w:r>
            <w:r w:rsidR="00652F8A">
              <w:rPr>
                <w:noProof/>
              </w:rPr>
            </w:r>
            <w:r>
              <w:rPr>
                <w:noProof/>
                <w:webHidden/>
              </w:rPr>
              <w:fldChar w:fldCharType="separate"/>
            </w:r>
            <w:r w:rsidR="00DF0637">
              <w:rPr>
                <w:noProof/>
                <w:webHidden/>
              </w:rPr>
              <w:t>28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33" w:history="1">
            <w:r w:rsidR="007C1E71" w:rsidRPr="00F30306">
              <w:rPr>
                <w:rStyle w:val="Lienhypertexte"/>
                <w:noProof/>
              </w:rPr>
              <w:t>15.1.6</w:t>
            </w:r>
            <w:r w:rsidR="007C1E71">
              <w:rPr>
                <w:i w:val="0"/>
                <w:iCs w:val="0"/>
                <w:noProof/>
                <w:szCs w:val="22"/>
                <w:lang w:val="en-GB" w:eastAsia="en-GB"/>
              </w:rPr>
              <w:tab/>
            </w:r>
            <w:r w:rsidR="007C1E71" w:rsidRPr="00F30306">
              <w:rPr>
                <w:rStyle w:val="Lienhypertexte"/>
                <w:noProof/>
              </w:rPr>
              <w:t>Full List of Offside Contexts</w:t>
            </w:r>
            <w:r w:rsidR="007C1E71">
              <w:rPr>
                <w:noProof/>
                <w:webHidden/>
              </w:rPr>
              <w:tab/>
            </w:r>
            <w:r>
              <w:rPr>
                <w:noProof/>
                <w:webHidden/>
              </w:rPr>
              <w:fldChar w:fldCharType="begin"/>
            </w:r>
            <w:r w:rsidR="007C1E71">
              <w:rPr>
                <w:noProof/>
                <w:webHidden/>
              </w:rPr>
              <w:instrText xml:space="preserve"> PAGEREF _Toc439782533 \h </w:instrText>
            </w:r>
            <w:r w:rsidR="00652F8A">
              <w:rPr>
                <w:noProof/>
              </w:rPr>
            </w:r>
            <w:r>
              <w:rPr>
                <w:noProof/>
                <w:webHidden/>
              </w:rPr>
              <w:fldChar w:fldCharType="separate"/>
            </w:r>
            <w:r w:rsidR="00DF0637">
              <w:rPr>
                <w:noProof/>
                <w:webHidden/>
              </w:rPr>
              <w:t>28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34" w:history="1">
            <w:r w:rsidR="007C1E71" w:rsidRPr="00F30306">
              <w:rPr>
                <w:rStyle w:val="Lienhypertexte"/>
                <w:noProof/>
              </w:rPr>
              <w:t>15.1.7</w:t>
            </w:r>
            <w:r w:rsidR="007C1E71">
              <w:rPr>
                <w:i w:val="0"/>
                <w:iCs w:val="0"/>
                <w:noProof/>
                <w:szCs w:val="22"/>
                <w:lang w:val="en-GB" w:eastAsia="en-GB"/>
              </w:rPr>
              <w:tab/>
            </w:r>
            <w:r w:rsidR="007C1E71" w:rsidRPr="00F30306">
              <w:rPr>
                <w:rStyle w:val="Lienhypertexte"/>
                <w:noProof/>
              </w:rPr>
              <w:t>Balancing Rules</w:t>
            </w:r>
            <w:r w:rsidR="007C1E71">
              <w:rPr>
                <w:noProof/>
                <w:webHidden/>
              </w:rPr>
              <w:tab/>
            </w:r>
            <w:r>
              <w:rPr>
                <w:noProof/>
                <w:webHidden/>
              </w:rPr>
              <w:fldChar w:fldCharType="begin"/>
            </w:r>
            <w:r w:rsidR="007C1E71">
              <w:rPr>
                <w:noProof/>
                <w:webHidden/>
              </w:rPr>
              <w:instrText xml:space="preserve"> PAGEREF _Toc439782534 \h </w:instrText>
            </w:r>
            <w:r w:rsidR="00652F8A">
              <w:rPr>
                <w:noProof/>
              </w:rPr>
            </w:r>
            <w:r>
              <w:rPr>
                <w:noProof/>
                <w:webHidden/>
              </w:rPr>
              <w:fldChar w:fldCharType="separate"/>
            </w:r>
            <w:r w:rsidR="00DF0637">
              <w:rPr>
                <w:noProof/>
                <w:webHidden/>
              </w:rPr>
              <w:t>28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35" w:history="1">
            <w:r w:rsidR="007C1E71" w:rsidRPr="00F30306">
              <w:rPr>
                <w:rStyle w:val="Lienhypertexte"/>
                <w:noProof/>
              </w:rPr>
              <w:t>15.1.8</w:t>
            </w:r>
            <w:r w:rsidR="007C1E71">
              <w:rPr>
                <w:i w:val="0"/>
                <w:iCs w:val="0"/>
                <w:noProof/>
                <w:szCs w:val="22"/>
                <w:lang w:val="en-GB" w:eastAsia="en-GB"/>
              </w:rPr>
              <w:tab/>
            </w:r>
            <w:r w:rsidR="007C1E71" w:rsidRPr="00F30306">
              <w:rPr>
                <w:rStyle w:val="Lienhypertexte"/>
                <w:noProof/>
              </w:rPr>
              <w:t>Offside Tokens, Token Insertions, and Closing Contexts</w:t>
            </w:r>
            <w:r w:rsidR="007C1E71">
              <w:rPr>
                <w:noProof/>
                <w:webHidden/>
              </w:rPr>
              <w:tab/>
            </w:r>
            <w:r>
              <w:rPr>
                <w:noProof/>
                <w:webHidden/>
              </w:rPr>
              <w:fldChar w:fldCharType="begin"/>
            </w:r>
            <w:r w:rsidR="007C1E71">
              <w:rPr>
                <w:noProof/>
                <w:webHidden/>
              </w:rPr>
              <w:instrText xml:space="preserve"> PAGEREF _Toc439782535 \h </w:instrText>
            </w:r>
            <w:r w:rsidR="00652F8A">
              <w:rPr>
                <w:noProof/>
              </w:rPr>
            </w:r>
            <w:r>
              <w:rPr>
                <w:noProof/>
                <w:webHidden/>
              </w:rPr>
              <w:fldChar w:fldCharType="separate"/>
            </w:r>
            <w:r w:rsidR="00DF0637">
              <w:rPr>
                <w:noProof/>
                <w:webHidden/>
              </w:rPr>
              <w:t>28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36" w:history="1">
            <w:r w:rsidR="007C1E71" w:rsidRPr="00F30306">
              <w:rPr>
                <w:rStyle w:val="Lienhypertexte"/>
                <w:noProof/>
              </w:rPr>
              <w:t>15.1.9</w:t>
            </w:r>
            <w:r w:rsidR="007C1E71">
              <w:rPr>
                <w:i w:val="0"/>
                <w:iCs w:val="0"/>
                <w:noProof/>
                <w:szCs w:val="22"/>
                <w:lang w:val="en-GB" w:eastAsia="en-GB"/>
              </w:rPr>
              <w:tab/>
            </w:r>
            <w:r w:rsidR="007C1E71" w:rsidRPr="00F30306">
              <w:rPr>
                <w:rStyle w:val="Lienhypertexte"/>
                <w:noProof/>
              </w:rPr>
              <w:t>Exceptions to the Offside Rules</w:t>
            </w:r>
            <w:r w:rsidR="007C1E71">
              <w:rPr>
                <w:noProof/>
                <w:webHidden/>
              </w:rPr>
              <w:tab/>
            </w:r>
            <w:r>
              <w:rPr>
                <w:noProof/>
                <w:webHidden/>
              </w:rPr>
              <w:fldChar w:fldCharType="begin"/>
            </w:r>
            <w:r w:rsidR="007C1E71">
              <w:rPr>
                <w:noProof/>
                <w:webHidden/>
              </w:rPr>
              <w:instrText xml:space="preserve"> PAGEREF _Toc439782536 \h </w:instrText>
            </w:r>
            <w:r w:rsidR="00652F8A">
              <w:rPr>
                <w:noProof/>
              </w:rPr>
            </w:r>
            <w:r>
              <w:rPr>
                <w:noProof/>
                <w:webHidden/>
              </w:rPr>
              <w:fldChar w:fldCharType="separate"/>
            </w:r>
            <w:r w:rsidR="00DF0637">
              <w:rPr>
                <w:noProof/>
                <w:webHidden/>
              </w:rPr>
              <w:t>285</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37" w:history="1">
            <w:r w:rsidR="007C1E71" w:rsidRPr="00F30306">
              <w:rPr>
                <w:rStyle w:val="Lienhypertexte"/>
                <w:noProof/>
              </w:rPr>
              <w:t>15.1.10</w:t>
            </w:r>
            <w:r w:rsidR="007C1E71">
              <w:rPr>
                <w:i w:val="0"/>
                <w:iCs w:val="0"/>
                <w:noProof/>
                <w:szCs w:val="22"/>
                <w:lang w:val="en-GB" w:eastAsia="en-GB"/>
              </w:rPr>
              <w:tab/>
            </w:r>
            <w:r w:rsidR="007C1E71" w:rsidRPr="00F30306">
              <w:rPr>
                <w:rStyle w:val="Lienhypertexte"/>
                <w:noProof/>
              </w:rPr>
              <w:t>Permitted Undentations</w:t>
            </w:r>
            <w:r w:rsidR="007C1E71">
              <w:rPr>
                <w:noProof/>
                <w:webHidden/>
              </w:rPr>
              <w:tab/>
            </w:r>
            <w:r>
              <w:rPr>
                <w:noProof/>
                <w:webHidden/>
              </w:rPr>
              <w:fldChar w:fldCharType="begin"/>
            </w:r>
            <w:r w:rsidR="007C1E71">
              <w:rPr>
                <w:noProof/>
                <w:webHidden/>
              </w:rPr>
              <w:instrText xml:space="preserve"> PAGEREF _Toc439782537 \h </w:instrText>
            </w:r>
            <w:r w:rsidR="00652F8A">
              <w:rPr>
                <w:noProof/>
              </w:rPr>
            </w:r>
            <w:r>
              <w:rPr>
                <w:noProof/>
                <w:webHidden/>
              </w:rPr>
              <w:fldChar w:fldCharType="separate"/>
            </w:r>
            <w:r w:rsidR="00DF0637">
              <w:rPr>
                <w:noProof/>
                <w:webHidden/>
              </w:rPr>
              <w:t>28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38" w:history="1">
            <w:r w:rsidR="007C1E71" w:rsidRPr="00F30306">
              <w:rPr>
                <w:rStyle w:val="Lienhypertexte"/>
                <w:noProof/>
              </w:rPr>
              <w:t>15.2</w:t>
            </w:r>
            <w:r w:rsidR="007C1E71">
              <w:rPr>
                <w:smallCaps w:val="0"/>
                <w:noProof/>
                <w:szCs w:val="22"/>
                <w:lang w:val="en-GB" w:eastAsia="en-GB"/>
              </w:rPr>
              <w:tab/>
            </w:r>
            <w:r w:rsidR="007C1E71" w:rsidRPr="00F30306">
              <w:rPr>
                <w:rStyle w:val="Lienhypertexte"/>
                <w:noProof/>
              </w:rPr>
              <w:t>High Precedence Application</w:t>
            </w:r>
            <w:r w:rsidR="007C1E71">
              <w:rPr>
                <w:noProof/>
                <w:webHidden/>
              </w:rPr>
              <w:tab/>
            </w:r>
            <w:r>
              <w:rPr>
                <w:noProof/>
                <w:webHidden/>
              </w:rPr>
              <w:fldChar w:fldCharType="begin"/>
            </w:r>
            <w:r w:rsidR="007C1E71">
              <w:rPr>
                <w:noProof/>
                <w:webHidden/>
              </w:rPr>
              <w:instrText xml:space="preserve"> PAGEREF _Toc439782538 \h </w:instrText>
            </w:r>
            <w:r w:rsidR="00652F8A">
              <w:rPr>
                <w:noProof/>
              </w:rPr>
            </w:r>
            <w:r>
              <w:rPr>
                <w:noProof/>
                <w:webHidden/>
              </w:rPr>
              <w:fldChar w:fldCharType="separate"/>
            </w:r>
            <w:r w:rsidR="00DF0637">
              <w:rPr>
                <w:noProof/>
                <w:webHidden/>
              </w:rPr>
              <w:t>288</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39" w:history="1">
            <w:r w:rsidR="007C1E71" w:rsidRPr="00F30306">
              <w:rPr>
                <w:rStyle w:val="Lienhypertexte"/>
                <w:noProof/>
              </w:rPr>
              <w:t>15.3</w:t>
            </w:r>
            <w:r w:rsidR="007C1E71">
              <w:rPr>
                <w:smallCaps w:val="0"/>
                <w:noProof/>
                <w:szCs w:val="22"/>
                <w:lang w:val="en-GB" w:eastAsia="en-GB"/>
              </w:rPr>
              <w:tab/>
            </w:r>
            <w:r w:rsidR="007C1E71" w:rsidRPr="00F30306">
              <w:rPr>
                <w:rStyle w:val="Lienhypertexte"/>
                <w:noProof/>
              </w:rPr>
              <w:t>Lexical Analysis of Type Applications</w:t>
            </w:r>
            <w:r w:rsidR="007C1E71">
              <w:rPr>
                <w:noProof/>
                <w:webHidden/>
              </w:rPr>
              <w:tab/>
            </w:r>
            <w:r>
              <w:rPr>
                <w:noProof/>
                <w:webHidden/>
              </w:rPr>
              <w:fldChar w:fldCharType="begin"/>
            </w:r>
            <w:r w:rsidR="007C1E71">
              <w:rPr>
                <w:noProof/>
                <w:webHidden/>
              </w:rPr>
              <w:instrText xml:space="preserve"> PAGEREF _Toc439782539 \h </w:instrText>
            </w:r>
            <w:r w:rsidR="00652F8A">
              <w:rPr>
                <w:noProof/>
              </w:rPr>
            </w:r>
            <w:r>
              <w:rPr>
                <w:noProof/>
                <w:webHidden/>
              </w:rPr>
              <w:fldChar w:fldCharType="separate"/>
            </w:r>
            <w:r w:rsidR="00DF0637">
              <w:rPr>
                <w:noProof/>
                <w:webHidden/>
              </w:rPr>
              <w:t>289</w:t>
            </w:r>
            <w:r>
              <w:rPr>
                <w:noProof/>
                <w:webHidden/>
              </w:rPr>
              <w:fldChar w:fldCharType="end"/>
            </w:r>
          </w:hyperlink>
        </w:p>
        <w:p w:rsidR="007C1E71" w:rsidRDefault="0078193E">
          <w:pPr>
            <w:pStyle w:val="TM1"/>
            <w:tabs>
              <w:tab w:val="left" w:pos="720"/>
              <w:tab w:val="right" w:leader="dot" w:pos="9016"/>
            </w:tabs>
            <w:rPr>
              <w:b w:val="0"/>
              <w:bCs w:val="0"/>
              <w:caps w:val="0"/>
              <w:noProof/>
              <w:szCs w:val="22"/>
              <w:lang w:val="en-GB" w:eastAsia="en-GB"/>
            </w:rPr>
          </w:pPr>
          <w:hyperlink w:anchor="_Toc439782540" w:history="1">
            <w:r w:rsidR="007C1E71" w:rsidRPr="00F30306">
              <w:rPr>
                <w:rStyle w:val="Lienhypertexte"/>
                <w:noProof/>
              </w:rPr>
              <w:t>16.</w:t>
            </w:r>
            <w:r w:rsidR="007C1E71">
              <w:rPr>
                <w:b w:val="0"/>
                <w:bCs w:val="0"/>
                <w:caps w:val="0"/>
                <w:noProof/>
                <w:szCs w:val="22"/>
                <w:lang w:val="en-GB" w:eastAsia="en-GB"/>
              </w:rPr>
              <w:tab/>
            </w:r>
            <w:r w:rsidR="007C1E71" w:rsidRPr="00F30306">
              <w:rPr>
                <w:rStyle w:val="Lienhypertexte"/>
                <w:noProof/>
              </w:rPr>
              <w:t>Provided Types</w:t>
            </w:r>
            <w:r w:rsidR="007C1E71">
              <w:rPr>
                <w:noProof/>
                <w:webHidden/>
              </w:rPr>
              <w:tab/>
            </w:r>
            <w:r>
              <w:rPr>
                <w:noProof/>
                <w:webHidden/>
              </w:rPr>
              <w:fldChar w:fldCharType="begin"/>
            </w:r>
            <w:r w:rsidR="007C1E71">
              <w:rPr>
                <w:noProof/>
                <w:webHidden/>
              </w:rPr>
              <w:instrText xml:space="preserve"> PAGEREF _Toc439782540 \h </w:instrText>
            </w:r>
            <w:r w:rsidR="00652F8A">
              <w:rPr>
                <w:noProof/>
              </w:rPr>
            </w:r>
            <w:r>
              <w:rPr>
                <w:noProof/>
                <w:webHidden/>
              </w:rPr>
              <w:fldChar w:fldCharType="separate"/>
            </w:r>
            <w:r w:rsidR="00DF0637">
              <w:rPr>
                <w:noProof/>
                <w:webHidden/>
              </w:rPr>
              <w:t>29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41" w:history="1">
            <w:r w:rsidR="007C1E71" w:rsidRPr="00F30306">
              <w:rPr>
                <w:rStyle w:val="Lienhypertexte"/>
                <w:noProof/>
              </w:rPr>
              <w:t>16.1</w:t>
            </w:r>
            <w:r w:rsidR="007C1E71">
              <w:rPr>
                <w:smallCaps w:val="0"/>
                <w:noProof/>
                <w:szCs w:val="22"/>
                <w:lang w:val="en-GB" w:eastAsia="en-GB"/>
              </w:rPr>
              <w:tab/>
            </w:r>
            <w:r w:rsidR="007C1E71" w:rsidRPr="00F30306">
              <w:rPr>
                <w:rStyle w:val="Lienhypertexte"/>
                <w:noProof/>
              </w:rPr>
              <w:t>Static Parameters</w:t>
            </w:r>
            <w:r w:rsidR="007C1E71">
              <w:rPr>
                <w:noProof/>
                <w:webHidden/>
              </w:rPr>
              <w:tab/>
            </w:r>
            <w:r>
              <w:rPr>
                <w:noProof/>
                <w:webHidden/>
              </w:rPr>
              <w:fldChar w:fldCharType="begin"/>
            </w:r>
            <w:r w:rsidR="007C1E71">
              <w:rPr>
                <w:noProof/>
                <w:webHidden/>
              </w:rPr>
              <w:instrText xml:space="preserve"> PAGEREF _Toc439782541 \h </w:instrText>
            </w:r>
            <w:r w:rsidR="00652F8A">
              <w:rPr>
                <w:noProof/>
              </w:rPr>
            </w:r>
            <w:r>
              <w:rPr>
                <w:noProof/>
                <w:webHidden/>
              </w:rPr>
              <w:fldChar w:fldCharType="separate"/>
            </w:r>
            <w:r w:rsidR="00DF0637">
              <w:rPr>
                <w:noProof/>
                <w:webHidden/>
              </w:rPr>
              <w:t>29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42" w:history="1">
            <w:r w:rsidR="007C1E71" w:rsidRPr="00F30306">
              <w:rPr>
                <w:rStyle w:val="Lienhypertexte"/>
                <w:noProof/>
                <w:lang w:eastAsia="en-GB"/>
              </w:rPr>
              <w:t>16.1.1</w:t>
            </w:r>
            <w:r w:rsidR="007C1E71">
              <w:rPr>
                <w:i w:val="0"/>
                <w:iCs w:val="0"/>
                <w:noProof/>
                <w:szCs w:val="22"/>
                <w:lang w:val="en-GB" w:eastAsia="en-GB"/>
              </w:rPr>
              <w:tab/>
            </w:r>
            <w:r w:rsidR="007C1E71" w:rsidRPr="00F30306">
              <w:rPr>
                <w:rStyle w:val="Lienhypertexte"/>
                <w:noProof/>
              </w:rPr>
              <w:t>Mangling of Static Parameter Values</w:t>
            </w:r>
            <w:r w:rsidR="007C1E71">
              <w:rPr>
                <w:noProof/>
                <w:webHidden/>
              </w:rPr>
              <w:tab/>
            </w:r>
            <w:r>
              <w:rPr>
                <w:noProof/>
                <w:webHidden/>
              </w:rPr>
              <w:fldChar w:fldCharType="begin"/>
            </w:r>
            <w:r w:rsidR="007C1E71">
              <w:rPr>
                <w:noProof/>
                <w:webHidden/>
              </w:rPr>
              <w:instrText xml:space="preserve"> PAGEREF _Toc439782542 \h </w:instrText>
            </w:r>
            <w:r w:rsidR="00652F8A">
              <w:rPr>
                <w:noProof/>
              </w:rPr>
            </w:r>
            <w:r>
              <w:rPr>
                <w:noProof/>
                <w:webHidden/>
              </w:rPr>
              <w:fldChar w:fldCharType="separate"/>
            </w:r>
            <w:r w:rsidR="00DF0637">
              <w:rPr>
                <w:noProof/>
                <w:webHidden/>
              </w:rPr>
              <w:t>292</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43" w:history="1">
            <w:r w:rsidR="007C1E71" w:rsidRPr="00F30306">
              <w:rPr>
                <w:rStyle w:val="Lienhypertexte"/>
                <w:noProof/>
              </w:rPr>
              <w:t>16.2</w:t>
            </w:r>
            <w:r w:rsidR="007C1E71">
              <w:rPr>
                <w:smallCaps w:val="0"/>
                <w:noProof/>
                <w:szCs w:val="22"/>
                <w:lang w:val="en-GB" w:eastAsia="en-GB"/>
              </w:rPr>
              <w:tab/>
            </w:r>
            <w:r w:rsidR="007C1E71" w:rsidRPr="00F30306">
              <w:rPr>
                <w:rStyle w:val="Lienhypertexte"/>
                <w:noProof/>
              </w:rPr>
              <w:t>Provided Namespace</w:t>
            </w:r>
            <w:r w:rsidR="007C1E71">
              <w:rPr>
                <w:noProof/>
                <w:webHidden/>
              </w:rPr>
              <w:tab/>
            </w:r>
            <w:r>
              <w:rPr>
                <w:noProof/>
                <w:webHidden/>
              </w:rPr>
              <w:fldChar w:fldCharType="begin"/>
            </w:r>
            <w:r w:rsidR="007C1E71">
              <w:rPr>
                <w:noProof/>
                <w:webHidden/>
              </w:rPr>
              <w:instrText xml:space="preserve"> PAGEREF _Toc439782543 \h </w:instrText>
            </w:r>
            <w:r w:rsidR="00652F8A">
              <w:rPr>
                <w:noProof/>
              </w:rPr>
            </w:r>
            <w:r>
              <w:rPr>
                <w:noProof/>
                <w:webHidden/>
              </w:rPr>
              <w:fldChar w:fldCharType="separate"/>
            </w:r>
            <w:r w:rsidR="00DF0637">
              <w:rPr>
                <w:noProof/>
                <w:webHidden/>
              </w:rPr>
              <w:t>29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44" w:history="1">
            <w:r w:rsidR="007C1E71" w:rsidRPr="00F30306">
              <w:rPr>
                <w:rStyle w:val="Lienhypertexte"/>
                <w:noProof/>
              </w:rPr>
              <w:t>16.3</w:t>
            </w:r>
            <w:r w:rsidR="007C1E71">
              <w:rPr>
                <w:smallCaps w:val="0"/>
                <w:noProof/>
                <w:szCs w:val="22"/>
                <w:lang w:val="en-GB" w:eastAsia="en-GB"/>
              </w:rPr>
              <w:tab/>
            </w:r>
            <w:r w:rsidR="007C1E71" w:rsidRPr="00F30306">
              <w:rPr>
                <w:rStyle w:val="Lienhypertexte"/>
                <w:noProof/>
              </w:rPr>
              <w:t>Provided Type Definitions</w:t>
            </w:r>
            <w:r w:rsidR="007C1E71">
              <w:rPr>
                <w:noProof/>
                <w:webHidden/>
              </w:rPr>
              <w:tab/>
            </w:r>
            <w:r>
              <w:rPr>
                <w:noProof/>
                <w:webHidden/>
              </w:rPr>
              <w:fldChar w:fldCharType="begin"/>
            </w:r>
            <w:r w:rsidR="007C1E71">
              <w:rPr>
                <w:noProof/>
                <w:webHidden/>
              </w:rPr>
              <w:instrText xml:space="preserve"> PAGEREF _Toc439782544 \h </w:instrText>
            </w:r>
            <w:r w:rsidR="00652F8A">
              <w:rPr>
                <w:noProof/>
              </w:rPr>
            </w:r>
            <w:r>
              <w:rPr>
                <w:noProof/>
                <w:webHidden/>
              </w:rPr>
              <w:fldChar w:fldCharType="separate"/>
            </w:r>
            <w:r w:rsidR="00DF0637">
              <w:rPr>
                <w:noProof/>
                <w:webHidden/>
              </w:rPr>
              <w:t>29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45" w:history="1">
            <w:r w:rsidR="007C1E71" w:rsidRPr="00F30306">
              <w:rPr>
                <w:rStyle w:val="Lienhypertexte"/>
                <w:noProof/>
              </w:rPr>
              <w:t>16.3.1</w:t>
            </w:r>
            <w:r w:rsidR="007C1E71">
              <w:rPr>
                <w:i w:val="0"/>
                <w:iCs w:val="0"/>
                <w:noProof/>
                <w:szCs w:val="22"/>
                <w:lang w:val="en-GB" w:eastAsia="en-GB"/>
              </w:rPr>
              <w:tab/>
            </w:r>
            <w:r w:rsidR="007C1E71" w:rsidRPr="00F30306">
              <w:rPr>
                <w:rStyle w:val="Lienhypertexte"/>
                <w:noProof/>
              </w:rPr>
              <w:t>Generated v. Erased Types</w:t>
            </w:r>
            <w:r w:rsidR="007C1E71">
              <w:rPr>
                <w:noProof/>
                <w:webHidden/>
              </w:rPr>
              <w:tab/>
            </w:r>
            <w:r>
              <w:rPr>
                <w:noProof/>
                <w:webHidden/>
              </w:rPr>
              <w:fldChar w:fldCharType="begin"/>
            </w:r>
            <w:r w:rsidR="007C1E71">
              <w:rPr>
                <w:noProof/>
                <w:webHidden/>
              </w:rPr>
              <w:instrText xml:space="preserve"> PAGEREF _Toc439782545 \h </w:instrText>
            </w:r>
            <w:r w:rsidR="00652F8A">
              <w:rPr>
                <w:noProof/>
              </w:rPr>
            </w:r>
            <w:r>
              <w:rPr>
                <w:noProof/>
                <w:webHidden/>
              </w:rPr>
              <w:fldChar w:fldCharType="separate"/>
            </w:r>
            <w:r w:rsidR="00DF0637">
              <w:rPr>
                <w:noProof/>
                <w:webHidden/>
              </w:rPr>
              <w:t>293</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46" w:history="1">
            <w:r w:rsidR="007C1E71" w:rsidRPr="00F30306">
              <w:rPr>
                <w:rStyle w:val="Lienhypertexte"/>
                <w:noProof/>
              </w:rPr>
              <w:t>16.3.2</w:t>
            </w:r>
            <w:r w:rsidR="007C1E71">
              <w:rPr>
                <w:i w:val="0"/>
                <w:iCs w:val="0"/>
                <w:noProof/>
                <w:szCs w:val="22"/>
                <w:lang w:val="en-GB" w:eastAsia="en-GB"/>
              </w:rPr>
              <w:tab/>
            </w:r>
            <w:r w:rsidR="007C1E71" w:rsidRPr="00F30306">
              <w:rPr>
                <w:rStyle w:val="Lienhypertexte"/>
                <w:noProof/>
              </w:rPr>
              <w:t>Type References</w:t>
            </w:r>
            <w:r w:rsidR="007C1E71">
              <w:rPr>
                <w:noProof/>
                <w:webHidden/>
              </w:rPr>
              <w:tab/>
            </w:r>
            <w:r>
              <w:rPr>
                <w:noProof/>
                <w:webHidden/>
              </w:rPr>
              <w:fldChar w:fldCharType="begin"/>
            </w:r>
            <w:r w:rsidR="007C1E71">
              <w:rPr>
                <w:noProof/>
                <w:webHidden/>
              </w:rPr>
              <w:instrText xml:space="preserve"> PAGEREF _Toc439782546 \h </w:instrText>
            </w:r>
            <w:r w:rsidR="00652F8A">
              <w:rPr>
                <w:noProof/>
              </w:rPr>
            </w:r>
            <w:r>
              <w:rPr>
                <w:noProof/>
                <w:webHidden/>
              </w:rPr>
              <w:fldChar w:fldCharType="separate"/>
            </w:r>
            <w:r w:rsidR="00DF0637">
              <w:rPr>
                <w:noProof/>
                <w:webHidden/>
              </w:rPr>
              <w:t>29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47" w:history="1">
            <w:r w:rsidR="007C1E71" w:rsidRPr="00F30306">
              <w:rPr>
                <w:rStyle w:val="Lienhypertexte"/>
                <w:noProof/>
              </w:rPr>
              <w:t>16.3.3</w:t>
            </w:r>
            <w:r w:rsidR="007C1E71">
              <w:rPr>
                <w:i w:val="0"/>
                <w:iCs w:val="0"/>
                <w:noProof/>
                <w:szCs w:val="22"/>
                <w:lang w:val="en-GB" w:eastAsia="en-GB"/>
              </w:rPr>
              <w:tab/>
            </w:r>
            <w:r w:rsidR="007C1E71" w:rsidRPr="00F30306">
              <w:rPr>
                <w:rStyle w:val="Lienhypertexte"/>
                <w:noProof/>
              </w:rPr>
              <w:t>Static Parameters</w:t>
            </w:r>
            <w:r w:rsidR="007C1E71">
              <w:rPr>
                <w:noProof/>
                <w:webHidden/>
              </w:rPr>
              <w:tab/>
            </w:r>
            <w:r>
              <w:rPr>
                <w:noProof/>
                <w:webHidden/>
              </w:rPr>
              <w:fldChar w:fldCharType="begin"/>
            </w:r>
            <w:r w:rsidR="007C1E71">
              <w:rPr>
                <w:noProof/>
                <w:webHidden/>
              </w:rPr>
              <w:instrText xml:space="preserve"> PAGEREF _Toc439782547 \h </w:instrText>
            </w:r>
            <w:r w:rsidR="00652F8A">
              <w:rPr>
                <w:noProof/>
              </w:rPr>
            </w:r>
            <w:r>
              <w:rPr>
                <w:noProof/>
                <w:webHidden/>
              </w:rPr>
              <w:fldChar w:fldCharType="separate"/>
            </w:r>
            <w:r w:rsidR="00DF0637">
              <w:rPr>
                <w:noProof/>
                <w:webHidden/>
              </w:rPr>
              <w:t>29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48" w:history="1">
            <w:r w:rsidR="007C1E71" w:rsidRPr="00F30306">
              <w:rPr>
                <w:rStyle w:val="Lienhypertexte"/>
                <w:noProof/>
              </w:rPr>
              <w:t>16.3.4</w:t>
            </w:r>
            <w:r w:rsidR="007C1E71">
              <w:rPr>
                <w:i w:val="0"/>
                <w:iCs w:val="0"/>
                <w:noProof/>
                <w:szCs w:val="22"/>
                <w:lang w:val="en-GB" w:eastAsia="en-GB"/>
              </w:rPr>
              <w:tab/>
            </w:r>
            <w:r w:rsidR="007C1E71" w:rsidRPr="00F30306">
              <w:rPr>
                <w:rStyle w:val="Lienhypertexte"/>
                <w:noProof/>
              </w:rPr>
              <w:t>Kind</w:t>
            </w:r>
            <w:r w:rsidR="007C1E71">
              <w:rPr>
                <w:noProof/>
                <w:webHidden/>
              </w:rPr>
              <w:tab/>
            </w:r>
            <w:r>
              <w:rPr>
                <w:noProof/>
                <w:webHidden/>
              </w:rPr>
              <w:fldChar w:fldCharType="begin"/>
            </w:r>
            <w:r w:rsidR="007C1E71">
              <w:rPr>
                <w:noProof/>
                <w:webHidden/>
              </w:rPr>
              <w:instrText xml:space="preserve"> PAGEREF _Toc439782548 \h </w:instrText>
            </w:r>
            <w:r w:rsidR="00652F8A">
              <w:rPr>
                <w:noProof/>
              </w:rPr>
            </w:r>
            <w:r>
              <w:rPr>
                <w:noProof/>
                <w:webHidden/>
              </w:rPr>
              <w:fldChar w:fldCharType="separate"/>
            </w:r>
            <w:r w:rsidR="00DF0637">
              <w:rPr>
                <w:noProof/>
                <w:webHidden/>
              </w:rPr>
              <w:t>29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49" w:history="1">
            <w:r w:rsidR="007C1E71" w:rsidRPr="00F30306">
              <w:rPr>
                <w:rStyle w:val="Lienhypertexte"/>
                <w:noProof/>
              </w:rPr>
              <w:t>16.3.5</w:t>
            </w:r>
            <w:r w:rsidR="007C1E71">
              <w:rPr>
                <w:i w:val="0"/>
                <w:iCs w:val="0"/>
                <w:noProof/>
                <w:szCs w:val="22"/>
                <w:lang w:val="en-GB" w:eastAsia="en-GB"/>
              </w:rPr>
              <w:tab/>
            </w:r>
            <w:r w:rsidR="007C1E71" w:rsidRPr="00F30306">
              <w:rPr>
                <w:rStyle w:val="Lienhypertexte"/>
                <w:noProof/>
              </w:rPr>
              <w:t>Inheritance</w:t>
            </w:r>
            <w:r w:rsidR="007C1E71">
              <w:rPr>
                <w:noProof/>
                <w:webHidden/>
              </w:rPr>
              <w:tab/>
            </w:r>
            <w:r>
              <w:rPr>
                <w:noProof/>
                <w:webHidden/>
              </w:rPr>
              <w:fldChar w:fldCharType="begin"/>
            </w:r>
            <w:r w:rsidR="007C1E71">
              <w:rPr>
                <w:noProof/>
                <w:webHidden/>
              </w:rPr>
              <w:instrText xml:space="preserve"> PAGEREF _Toc439782549 \h </w:instrText>
            </w:r>
            <w:r w:rsidR="00652F8A">
              <w:rPr>
                <w:noProof/>
              </w:rPr>
            </w:r>
            <w:r>
              <w:rPr>
                <w:noProof/>
                <w:webHidden/>
              </w:rPr>
              <w:fldChar w:fldCharType="separate"/>
            </w:r>
            <w:r w:rsidR="00DF0637">
              <w:rPr>
                <w:noProof/>
                <w:webHidden/>
              </w:rPr>
              <w:t>295</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50" w:history="1">
            <w:r w:rsidR="007C1E71" w:rsidRPr="00F30306">
              <w:rPr>
                <w:rStyle w:val="Lienhypertexte"/>
                <w:noProof/>
              </w:rPr>
              <w:t>16.3.6</w:t>
            </w:r>
            <w:r w:rsidR="007C1E71">
              <w:rPr>
                <w:i w:val="0"/>
                <w:iCs w:val="0"/>
                <w:noProof/>
                <w:szCs w:val="22"/>
                <w:lang w:val="en-GB" w:eastAsia="en-GB"/>
              </w:rPr>
              <w:tab/>
            </w:r>
            <w:r w:rsidR="007C1E71" w:rsidRPr="00F30306">
              <w:rPr>
                <w:rStyle w:val="Lienhypertexte"/>
                <w:noProof/>
              </w:rPr>
              <w:t>Members</w:t>
            </w:r>
            <w:r w:rsidR="007C1E71">
              <w:rPr>
                <w:noProof/>
                <w:webHidden/>
              </w:rPr>
              <w:tab/>
            </w:r>
            <w:r>
              <w:rPr>
                <w:noProof/>
                <w:webHidden/>
              </w:rPr>
              <w:fldChar w:fldCharType="begin"/>
            </w:r>
            <w:r w:rsidR="007C1E71">
              <w:rPr>
                <w:noProof/>
                <w:webHidden/>
              </w:rPr>
              <w:instrText xml:space="preserve"> PAGEREF _Toc439782550 \h </w:instrText>
            </w:r>
            <w:r w:rsidR="00652F8A">
              <w:rPr>
                <w:noProof/>
              </w:rPr>
            </w:r>
            <w:r>
              <w:rPr>
                <w:noProof/>
                <w:webHidden/>
              </w:rPr>
              <w:fldChar w:fldCharType="separate"/>
            </w:r>
            <w:r w:rsidR="00DF0637">
              <w:rPr>
                <w:noProof/>
                <w:webHidden/>
              </w:rPr>
              <w:t>295</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51" w:history="1">
            <w:r w:rsidR="007C1E71" w:rsidRPr="00F30306">
              <w:rPr>
                <w:rStyle w:val="Lienhypertexte"/>
                <w:noProof/>
              </w:rPr>
              <w:t>16.3.7</w:t>
            </w:r>
            <w:r w:rsidR="007C1E71">
              <w:rPr>
                <w:i w:val="0"/>
                <w:iCs w:val="0"/>
                <w:noProof/>
                <w:szCs w:val="22"/>
                <w:lang w:val="en-GB" w:eastAsia="en-GB"/>
              </w:rPr>
              <w:tab/>
            </w:r>
            <w:r w:rsidR="007C1E71" w:rsidRPr="00F30306">
              <w:rPr>
                <w:rStyle w:val="Lienhypertexte"/>
                <w:noProof/>
              </w:rPr>
              <w:t>Attributes</w:t>
            </w:r>
            <w:r w:rsidR="007C1E71">
              <w:rPr>
                <w:noProof/>
                <w:webHidden/>
              </w:rPr>
              <w:tab/>
            </w:r>
            <w:r>
              <w:rPr>
                <w:noProof/>
                <w:webHidden/>
              </w:rPr>
              <w:fldChar w:fldCharType="begin"/>
            </w:r>
            <w:r w:rsidR="007C1E71">
              <w:rPr>
                <w:noProof/>
                <w:webHidden/>
              </w:rPr>
              <w:instrText xml:space="preserve"> PAGEREF _Toc439782551 \h </w:instrText>
            </w:r>
            <w:r w:rsidR="00652F8A">
              <w:rPr>
                <w:noProof/>
              </w:rPr>
            </w:r>
            <w:r>
              <w:rPr>
                <w:noProof/>
                <w:webHidden/>
              </w:rPr>
              <w:fldChar w:fldCharType="separate"/>
            </w:r>
            <w:r w:rsidR="00DF0637">
              <w:rPr>
                <w:noProof/>
                <w:webHidden/>
              </w:rPr>
              <w:t>296</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52" w:history="1">
            <w:r w:rsidR="007C1E71" w:rsidRPr="00F30306">
              <w:rPr>
                <w:rStyle w:val="Lienhypertexte"/>
                <w:noProof/>
              </w:rPr>
              <w:t>16.3.8</w:t>
            </w:r>
            <w:r w:rsidR="007C1E71">
              <w:rPr>
                <w:i w:val="0"/>
                <w:iCs w:val="0"/>
                <w:noProof/>
                <w:szCs w:val="22"/>
                <w:lang w:val="en-GB" w:eastAsia="en-GB"/>
              </w:rPr>
              <w:tab/>
            </w:r>
            <w:r w:rsidR="007C1E71" w:rsidRPr="00F30306">
              <w:rPr>
                <w:rStyle w:val="Lienhypertexte"/>
                <w:noProof/>
              </w:rPr>
              <w:t>Accessibility</w:t>
            </w:r>
            <w:r w:rsidR="007C1E71">
              <w:rPr>
                <w:noProof/>
                <w:webHidden/>
              </w:rPr>
              <w:tab/>
            </w:r>
            <w:r>
              <w:rPr>
                <w:noProof/>
                <w:webHidden/>
              </w:rPr>
              <w:fldChar w:fldCharType="begin"/>
            </w:r>
            <w:r w:rsidR="007C1E71">
              <w:rPr>
                <w:noProof/>
                <w:webHidden/>
              </w:rPr>
              <w:instrText xml:space="preserve"> PAGEREF _Toc439782552 \h </w:instrText>
            </w:r>
            <w:r w:rsidR="00652F8A">
              <w:rPr>
                <w:noProof/>
              </w:rPr>
            </w:r>
            <w:r>
              <w:rPr>
                <w:noProof/>
                <w:webHidden/>
              </w:rPr>
              <w:fldChar w:fldCharType="separate"/>
            </w:r>
            <w:r w:rsidR="00DF0637">
              <w:rPr>
                <w:noProof/>
                <w:webHidden/>
              </w:rPr>
              <w:t>296</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53" w:history="1">
            <w:r w:rsidR="007C1E71" w:rsidRPr="00F30306">
              <w:rPr>
                <w:rStyle w:val="Lienhypertexte"/>
                <w:noProof/>
              </w:rPr>
              <w:t>16.3.9</w:t>
            </w:r>
            <w:r w:rsidR="007C1E71">
              <w:rPr>
                <w:i w:val="0"/>
                <w:iCs w:val="0"/>
                <w:noProof/>
                <w:szCs w:val="22"/>
                <w:lang w:val="en-GB" w:eastAsia="en-GB"/>
              </w:rPr>
              <w:tab/>
            </w:r>
            <w:r w:rsidR="007C1E71" w:rsidRPr="00F30306">
              <w:rPr>
                <w:rStyle w:val="Lienhypertexte"/>
                <w:noProof/>
              </w:rPr>
              <w:t>Elaborated Code</w:t>
            </w:r>
            <w:r w:rsidR="007C1E71">
              <w:rPr>
                <w:noProof/>
                <w:webHidden/>
              </w:rPr>
              <w:tab/>
            </w:r>
            <w:r>
              <w:rPr>
                <w:noProof/>
                <w:webHidden/>
              </w:rPr>
              <w:fldChar w:fldCharType="begin"/>
            </w:r>
            <w:r w:rsidR="007C1E71">
              <w:rPr>
                <w:noProof/>
                <w:webHidden/>
              </w:rPr>
              <w:instrText xml:space="preserve"> PAGEREF _Toc439782553 \h </w:instrText>
            </w:r>
            <w:r w:rsidR="00652F8A">
              <w:rPr>
                <w:noProof/>
              </w:rPr>
            </w:r>
            <w:r>
              <w:rPr>
                <w:noProof/>
                <w:webHidden/>
              </w:rPr>
              <w:fldChar w:fldCharType="separate"/>
            </w:r>
            <w:r w:rsidR="00DF0637">
              <w:rPr>
                <w:noProof/>
                <w:webHidden/>
              </w:rPr>
              <w:t>296</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54" w:history="1">
            <w:r w:rsidR="007C1E71" w:rsidRPr="00F30306">
              <w:rPr>
                <w:rStyle w:val="Lienhypertexte"/>
                <w:noProof/>
              </w:rPr>
              <w:t>16.3.10</w:t>
            </w:r>
            <w:r w:rsidR="007C1E71">
              <w:rPr>
                <w:i w:val="0"/>
                <w:iCs w:val="0"/>
                <w:noProof/>
                <w:szCs w:val="22"/>
                <w:lang w:val="en-GB" w:eastAsia="en-GB"/>
              </w:rPr>
              <w:tab/>
            </w:r>
            <w:r w:rsidR="007C1E71" w:rsidRPr="00F30306">
              <w:rPr>
                <w:rStyle w:val="Lienhypertexte"/>
                <w:noProof/>
              </w:rPr>
              <w:t>Further Restrictions</w:t>
            </w:r>
            <w:r w:rsidR="007C1E71">
              <w:rPr>
                <w:noProof/>
                <w:webHidden/>
              </w:rPr>
              <w:tab/>
            </w:r>
            <w:r>
              <w:rPr>
                <w:noProof/>
                <w:webHidden/>
              </w:rPr>
              <w:fldChar w:fldCharType="begin"/>
            </w:r>
            <w:r w:rsidR="007C1E71">
              <w:rPr>
                <w:noProof/>
                <w:webHidden/>
              </w:rPr>
              <w:instrText xml:space="preserve"> PAGEREF _Toc439782554 \h </w:instrText>
            </w:r>
            <w:r w:rsidR="00652F8A">
              <w:rPr>
                <w:noProof/>
              </w:rPr>
            </w:r>
            <w:r>
              <w:rPr>
                <w:noProof/>
                <w:webHidden/>
              </w:rPr>
              <w:fldChar w:fldCharType="separate"/>
            </w:r>
            <w:r w:rsidR="00DF0637">
              <w:rPr>
                <w:noProof/>
                <w:webHidden/>
              </w:rPr>
              <w:t>297</w:t>
            </w:r>
            <w:r>
              <w:rPr>
                <w:noProof/>
                <w:webHidden/>
              </w:rPr>
              <w:fldChar w:fldCharType="end"/>
            </w:r>
          </w:hyperlink>
        </w:p>
        <w:p w:rsidR="007C1E71" w:rsidRDefault="0078193E">
          <w:pPr>
            <w:pStyle w:val="TM1"/>
            <w:tabs>
              <w:tab w:val="left" w:pos="720"/>
              <w:tab w:val="right" w:leader="dot" w:pos="9016"/>
            </w:tabs>
            <w:rPr>
              <w:b w:val="0"/>
              <w:bCs w:val="0"/>
              <w:caps w:val="0"/>
              <w:noProof/>
              <w:szCs w:val="22"/>
              <w:lang w:val="en-GB" w:eastAsia="en-GB"/>
            </w:rPr>
          </w:pPr>
          <w:hyperlink w:anchor="_Toc439782555" w:history="1">
            <w:r w:rsidR="007C1E71" w:rsidRPr="00F30306">
              <w:rPr>
                <w:rStyle w:val="Lienhypertexte"/>
                <w:noProof/>
              </w:rPr>
              <w:t>17.</w:t>
            </w:r>
            <w:r w:rsidR="007C1E71">
              <w:rPr>
                <w:b w:val="0"/>
                <w:bCs w:val="0"/>
                <w:caps w:val="0"/>
                <w:noProof/>
                <w:szCs w:val="22"/>
                <w:lang w:val="en-GB" w:eastAsia="en-GB"/>
              </w:rPr>
              <w:tab/>
            </w:r>
            <w:r w:rsidR="007C1E71" w:rsidRPr="00F30306">
              <w:rPr>
                <w:rStyle w:val="Lienhypertexte"/>
                <w:noProof/>
              </w:rPr>
              <w:t>Special Attributes and Types</w:t>
            </w:r>
            <w:r w:rsidR="007C1E71">
              <w:rPr>
                <w:noProof/>
                <w:webHidden/>
              </w:rPr>
              <w:tab/>
            </w:r>
            <w:r>
              <w:rPr>
                <w:noProof/>
                <w:webHidden/>
              </w:rPr>
              <w:fldChar w:fldCharType="begin"/>
            </w:r>
            <w:r w:rsidR="007C1E71">
              <w:rPr>
                <w:noProof/>
                <w:webHidden/>
              </w:rPr>
              <w:instrText xml:space="preserve"> PAGEREF _Toc439782555 \h </w:instrText>
            </w:r>
            <w:r w:rsidR="00652F8A">
              <w:rPr>
                <w:noProof/>
              </w:rPr>
            </w:r>
            <w:r>
              <w:rPr>
                <w:noProof/>
                <w:webHidden/>
              </w:rPr>
              <w:fldChar w:fldCharType="separate"/>
            </w:r>
            <w:r w:rsidR="00DF0637">
              <w:rPr>
                <w:noProof/>
                <w:webHidden/>
              </w:rPr>
              <w:t>298</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56" w:history="1">
            <w:r w:rsidR="007C1E71" w:rsidRPr="00F30306">
              <w:rPr>
                <w:rStyle w:val="Lienhypertexte"/>
                <w:noProof/>
              </w:rPr>
              <w:t>17.1</w:t>
            </w:r>
            <w:r w:rsidR="007C1E71">
              <w:rPr>
                <w:smallCaps w:val="0"/>
                <w:noProof/>
                <w:szCs w:val="22"/>
                <w:lang w:val="en-GB" w:eastAsia="en-GB"/>
              </w:rPr>
              <w:tab/>
            </w:r>
            <w:r w:rsidR="007C1E71" w:rsidRPr="00F30306">
              <w:rPr>
                <w:rStyle w:val="Lienhypertexte"/>
                <w:noProof/>
              </w:rPr>
              <w:t>Custom Attributes Recognized by F#</w:t>
            </w:r>
            <w:r w:rsidR="007C1E71">
              <w:rPr>
                <w:noProof/>
                <w:webHidden/>
              </w:rPr>
              <w:tab/>
            </w:r>
            <w:r>
              <w:rPr>
                <w:noProof/>
                <w:webHidden/>
              </w:rPr>
              <w:fldChar w:fldCharType="begin"/>
            </w:r>
            <w:r w:rsidR="007C1E71">
              <w:rPr>
                <w:noProof/>
                <w:webHidden/>
              </w:rPr>
              <w:instrText xml:space="preserve"> PAGEREF _Toc439782556 \h </w:instrText>
            </w:r>
            <w:r w:rsidR="00652F8A">
              <w:rPr>
                <w:noProof/>
              </w:rPr>
            </w:r>
            <w:r>
              <w:rPr>
                <w:noProof/>
                <w:webHidden/>
              </w:rPr>
              <w:fldChar w:fldCharType="separate"/>
            </w:r>
            <w:r w:rsidR="00DF0637">
              <w:rPr>
                <w:noProof/>
                <w:webHidden/>
              </w:rPr>
              <w:t>298</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57" w:history="1">
            <w:r w:rsidR="007C1E71" w:rsidRPr="00F30306">
              <w:rPr>
                <w:rStyle w:val="Lienhypertexte"/>
                <w:noProof/>
              </w:rPr>
              <w:t>17.2</w:t>
            </w:r>
            <w:r w:rsidR="007C1E71">
              <w:rPr>
                <w:smallCaps w:val="0"/>
                <w:noProof/>
                <w:szCs w:val="22"/>
                <w:lang w:val="en-GB" w:eastAsia="en-GB"/>
              </w:rPr>
              <w:tab/>
            </w:r>
            <w:r w:rsidR="007C1E71" w:rsidRPr="00F30306">
              <w:rPr>
                <w:rStyle w:val="Lienhypertexte"/>
                <w:noProof/>
              </w:rPr>
              <w:t>Custom Attributes Emitted by F#</w:t>
            </w:r>
            <w:r w:rsidR="007C1E71">
              <w:rPr>
                <w:noProof/>
                <w:webHidden/>
              </w:rPr>
              <w:tab/>
            </w:r>
            <w:r>
              <w:rPr>
                <w:noProof/>
                <w:webHidden/>
              </w:rPr>
              <w:fldChar w:fldCharType="begin"/>
            </w:r>
            <w:r w:rsidR="007C1E71">
              <w:rPr>
                <w:noProof/>
                <w:webHidden/>
              </w:rPr>
              <w:instrText xml:space="preserve"> PAGEREF _Toc439782557 \h </w:instrText>
            </w:r>
            <w:r w:rsidR="00652F8A">
              <w:rPr>
                <w:noProof/>
              </w:rPr>
            </w:r>
            <w:r>
              <w:rPr>
                <w:noProof/>
                <w:webHidden/>
              </w:rPr>
              <w:fldChar w:fldCharType="separate"/>
            </w:r>
            <w:r w:rsidR="00DF0637">
              <w:rPr>
                <w:noProof/>
                <w:webHidden/>
              </w:rPr>
              <w:t>30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58" w:history="1">
            <w:r w:rsidR="007C1E71" w:rsidRPr="00F30306">
              <w:rPr>
                <w:rStyle w:val="Lienhypertexte"/>
                <w:noProof/>
              </w:rPr>
              <w:t>17.3</w:t>
            </w:r>
            <w:r w:rsidR="007C1E71">
              <w:rPr>
                <w:smallCaps w:val="0"/>
                <w:noProof/>
                <w:szCs w:val="22"/>
                <w:lang w:val="en-GB" w:eastAsia="en-GB"/>
              </w:rPr>
              <w:tab/>
            </w:r>
            <w:r w:rsidR="007C1E71" w:rsidRPr="00F30306">
              <w:rPr>
                <w:rStyle w:val="Lienhypertexte"/>
                <w:noProof/>
              </w:rPr>
              <w:t>Custom Attributes Not Recognized by F#</w:t>
            </w:r>
            <w:r w:rsidR="007C1E71">
              <w:rPr>
                <w:noProof/>
                <w:webHidden/>
              </w:rPr>
              <w:tab/>
            </w:r>
            <w:r>
              <w:rPr>
                <w:noProof/>
                <w:webHidden/>
              </w:rPr>
              <w:fldChar w:fldCharType="begin"/>
            </w:r>
            <w:r w:rsidR="007C1E71">
              <w:rPr>
                <w:noProof/>
                <w:webHidden/>
              </w:rPr>
              <w:instrText xml:space="preserve"> PAGEREF _Toc439782558 \h </w:instrText>
            </w:r>
            <w:r w:rsidR="00652F8A">
              <w:rPr>
                <w:noProof/>
              </w:rPr>
            </w:r>
            <w:r>
              <w:rPr>
                <w:noProof/>
                <w:webHidden/>
              </w:rPr>
              <w:fldChar w:fldCharType="separate"/>
            </w:r>
            <w:r w:rsidR="00DF0637">
              <w:rPr>
                <w:noProof/>
                <w:webHidden/>
              </w:rPr>
              <w:t>304</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59" w:history="1">
            <w:r w:rsidR="007C1E71" w:rsidRPr="00F30306">
              <w:rPr>
                <w:rStyle w:val="Lienhypertexte"/>
                <w:noProof/>
              </w:rPr>
              <w:t>17.4</w:t>
            </w:r>
            <w:r w:rsidR="007C1E71">
              <w:rPr>
                <w:smallCaps w:val="0"/>
                <w:noProof/>
                <w:szCs w:val="22"/>
                <w:lang w:val="en-GB" w:eastAsia="en-GB"/>
              </w:rPr>
              <w:tab/>
            </w:r>
            <w:r w:rsidR="007C1E71" w:rsidRPr="00F30306">
              <w:rPr>
                <w:rStyle w:val="Lienhypertexte"/>
                <w:noProof/>
              </w:rPr>
              <w:t>Exceptions Thrown by F# Language Primitives</w:t>
            </w:r>
            <w:r w:rsidR="007C1E71">
              <w:rPr>
                <w:noProof/>
                <w:webHidden/>
              </w:rPr>
              <w:tab/>
            </w:r>
            <w:r>
              <w:rPr>
                <w:noProof/>
                <w:webHidden/>
              </w:rPr>
              <w:fldChar w:fldCharType="begin"/>
            </w:r>
            <w:r w:rsidR="007C1E71">
              <w:rPr>
                <w:noProof/>
                <w:webHidden/>
              </w:rPr>
              <w:instrText xml:space="preserve"> PAGEREF _Toc439782559 \h </w:instrText>
            </w:r>
            <w:r w:rsidR="00652F8A">
              <w:rPr>
                <w:noProof/>
              </w:rPr>
            </w:r>
            <w:r>
              <w:rPr>
                <w:noProof/>
                <w:webHidden/>
              </w:rPr>
              <w:fldChar w:fldCharType="separate"/>
            </w:r>
            <w:r w:rsidR="00DF0637">
              <w:rPr>
                <w:noProof/>
                <w:webHidden/>
              </w:rPr>
              <w:t>304</w:t>
            </w:r>
            <w:r>
              <w:rPr>
                <w:noProof/>
                <w:webHidden/>
              </w:rPr>
              <w:fldChar w:fldCharType="end"/>
            </w:r>
          </w:hyperlink>
        </w:p>
        <w:p w:rsidR="007C1E71" w:rsidRDefault="0078193E">
          <w:pPr>
            <w:pStyle w:val="TM1"/>
            <w:tabs>
              <w:tab w:val="left" w:pos="720"/>
              <w:tab w:val="right" w:leader="dot" w:pos="9016"/>
            </w:tabs>
            <w:rPr>
              <w:b w:val="0"/>
              <w:bCs w:val="0"/>
              <w:caps w:val="0"/>
              <w:noProof/>
              <w:szCs w:val="22"/>
              <w:lang w:val="en-GB" w:eastAsia="en-GB"/>
            </w:rPr>
          </w:pPr>
          <w:hyperlink w:anchor="_Toc439782560" w:history="1">
            <w:r w:rsidR="007C1E71" w:rsidRPr="00F30306">
              <w:rPr>
                <w:rStyle w:val="Lienhypertexte"/>
                <w:noProof/>
              </w:rPr>
              <w:t>18.</w:t>
            </w:r>
            <w:r w:rsidR="007C1E71">
              <w:rPr>
                <w:b w:val="0"/>
                <w:bCs w:val="0"/>
                <w:caps w:val="0"/>
                <w:noProof/>
                <w:szCs w:val="22"/>
                <w:lang w:val="en-GB" w:eastAsia="en-GB"/>
              </w:rPr>
              <w:tab/>
            </w:r>
            <w:r w:rsidR="007C1E71" w:rsidRPr="00F30306">
              <w:rPr>
                <w:rStyle w:val="Lienhypertexte"/>
                <w:noProof/>
              </w:rPr>
              <w:t>The F# Library FSharp.Core.dll</w:t>
            </w:r>
            <w:r w:rsidR="007C1E71">
              <w:rPr>
                <w:noProof/>
                <w:webHidden/>
              </w:rPr>
              <w:tab/>
            </w:r>
            <w:r>
              <w:rPr>
                <w:noProof/>
                <w:webHidden/>
              </w:rPr>
              <w:fldChar w:fldCharType="begin"/>
            </w:r>
            <w:r w:rsidR="007C1E71">
              <w:rPr>
                <w:noProof/>
                <w:webHidden/>
              </w:rPr>
              <w:instrText xml:space="preserve"> PAGEREF _Toc439782560 \h </w:instrText>
            </w:r>
            <w:r w:rsidR="00652F8A">
              <w:rPr>
                <w:noProof/>
              </w:rPr>
            </w:r>
            <w:r>
              <w:rPr>
                <w:noProof/>
                <w:webHidden/>
              </w:rPr>
              <w:fldChar w:fldCharType="separate"/>
            </w:r>
            <w:r w:rsidR="00DF0637">
              <w:rPr>
                <w:noProof/>
                <w:webHidden/>
              </w:rPr>
              <w:t>30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61" w:history="1">
            <w:r w:rsidR="007C1E71" w:rsidRPr="00F30306">
              <w:rPr>
                <w:rStyle w:val="Lienhypertexte"/>
                <w:noProof/>
              </w:rPr>
              <w:t>18.1</w:t>
            </w:r>
            <w:r w:rsidR="007C1E71">
              <w:rPr>
                <w:smallCaps w:val="0"/>
                <w:noProof/>
                <w:szCs w:val="22"/>
                <w:lang w:val="en-GB" w:eastAsia="en-GB"/>
              </w:rPr>
              <w:tab/>
            </w:r>
            <w:r w:rsidR="007C1E71" w:rsidRPr="00F30306">
              <w:rPr>
                <w:rStyle w:val="Lienhypertexte"/>
                <w:noProof/>
              </w:rPr>
              <w:t>Basic Types (FSharp.Core)</w:t>
            </w:r>
            <w:r w:rsidR="007C1E71">
              <w:rPr>
                <w:noProof/>
                <w:webHidden/>
              </w:rPr>
              <w:tab/>
            </w:r>
            <w:r>
              <w:rPr>
                <w:noProof/>
                <w:webHidden/>
              </w:rPr>
              <w:fldChar w:fldCharType="begin"/>
            </w:r>
            <w:r w:rsidR="007C1E71">
              <w:rPr>
                <w:noProof/>
                <w:webHidden/>
              </w:rPr>
              <w:instrText xml:space="preserve"> PAGEREF _Toc439782561 \h </w:instrText>
            </w:r>
            <w:r w:rsidR="00652F8A">
              <w:rPr>
                <w:noProof/>
              </w:rPr>
            </w:r>
            <w:r>
              <w:rPr>
                <w:noProof/>
                <w:webHidden/>
              </w:rPr>
              <w:fldChar w:fldCharType="separate"/>
            </w:r>
            <w:r w:rsidR="00DF0637">
              <w:rPr>
                <w:noProof/>
                <w:webHidden/>
              </w:rPr>
              <w:t>30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62" w:history="1">
            <w:r w:rsidR="007C1E71" w:rsidRPr="00F30306">
              <w:rPr>
                <w:rStyle w:val="Lienhypertexte"/>
                <w:noProof/>
              </w:rPr>
              <w:t>18.1.1</w:t>
            </w:r>
            <w:r w:rsidR="007C1E71">
              <w:rPr>
                <w:i w:val="0"/>
                <w:iCs w:val="0"/>
                <w:noProof/>
                <w:szCs w:val="22"/>
                <w:lang w:val="en-GB" w:eastAsia="en-GB"/>
              </w:rPr>
              <w:tab/>
            </w:r>
            <w:r w:rsidR="007C1E71" w:rsidRPr="00F30306">
              <w:rPr>
                <w:rStyle w:val="Lienhypertexte"/>
                <w:noProof/>
              </w:rPr>
              <w:t>Basic Type Abbreviations</w:t>
            </w:r>
            <w:r w:rsidR="007C1E71">
              <w:rPr>
                <w:noProof/>
                <w:webHidden/>
              </w:rPr>
              <w:tab/>
            </w:r>
            <w:r>
              <w:rPr>
                <w:noProof/>
                <w:webHidden/>
              </w:rPr>
              <w:fldChar w:fldCharType="begin"/>
            </w:r>
            <w:r w:rsidR="007C1E71">
              <w:rPr>
                <w:noProof/>
                <w:webHidden/>
              </w:rPr>
              <w:instrText xml:space="preserve"> PAGEREF _Toc439782562 \h </w:instrText>
            </w:r>
            <w:r w:rsidR="00652F8A">
              <w:rPr>
                <w:noProof/>
              </w:rPr>
            </w:r>
            <w:r>
              <w:rPr>
                <w:noProof/>
                <w:webHidden/>
              </w:rPr>
              <w:fldChar w:fldCharType="separate"/>
            </w:r>
            <w:r w:rsidR="00DF0637">
              <w:rPr>
                <w:noProof/>
                <w:webHidden/>
              </w:rPr>
              <w:t>307</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63" w:history="1">
            <w:r w:rsidR="007C1E71" w:rsidRPr="00F30306">
              <w:rPr>
                <w:rStyle w:val="Lienhypertexte"/>
                <w:noProof/>
              </w:rPr>
              <w:t>18.1.2</w:t>
            </w:r>
            <w:r w:rsidR="007C1E71">
              <w:rPr>
                <w:i w:val="0"/>
                <w:iCs w:val="0"/>
                <w:noProof/>
                <w:szCs w:val="22"/>
                <w:lang w:val="en-GB" w:eastAsia="en-GB"/>
              </w:rPr>
              <w:tab/>
            </w:r>
            <w:r w:rsidR="007C1E71" w:rsidRPr="00F30306">
              <w:rPr>
                <w:rStyle w:val="Lienhypertexte"/>
                <w:noProof/>
              </w:rPr>
              <w:t>Basic Types that Accept Unit of Measure Annotations</w:t>
            </w:r>
            <w:r w:rsidR="007C1E71">
              <w:rPr>
                <w:noProof/>
                <w:webHidden/>
              </w:rPr>
              <w:tab/>
            </w:r>
            <w:r>
              <w:rPr>
                <w:noProof/>
                <w:webHidden/>
              </w:rPr>
              <w:fldChar w:fldCharType="begin"/>
            </w:r>
            <w:r w:rsidR="007C1E71">
              <w:rPr>
                <w:noProof/>
                <w:webHidden/>
              </w:rPr>
              <w:instrText xml:space="preserve"> PAGEREF _Toc439782563 \h </w:instrText>
            </w:r>
            <w:r w:rsidR="00652F8A">
              <w:rPr>
                <w:noProof/>
              </w:rPr>
            </w:r>
            <w:r>
              <w:rPr>
                <w:noProof/>
                <w:webHidden/>
              </w:rPr>
              <w:fldChar w:fldCharType="separate"/>
            </w:r>
            <w:r w:rsidR="00DF0637">
              <w:rPr>
                <w:noProof/>
                <w:webHidden/>
              </w:rPr>
              <w:t>30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64" w:history="1">
            <w:r w:rsidR="007C1E71" w:rsidRPr="00F30306">
              <w:rPr>
                <w:rStyle w:val="Lienhypertexte"/>
                <w:noProof/>
              </w:rPr>
              <w:t>18.1.3</w:t>
            </w:r>
            <w:r w:rsidR="007C1E71">
              <w:rPr>
                <w:i w:val="0"/>
                <w:iCs w:val="0"/>
                <w:noProof/>
                <w:szCs w:val="22"/>
                <w:lang w:val="en-GB" w:eastAsia="en-GB"/>
              </w:rPr>
              <w:tab/>
            </w:r>
            <w:r w:rsidR="007C1E71" w:rsidRPr="00F30306">
              <w:rPr>
                <w:rStyle w:val="Lienhypertexte"/>
                <w:noProof/>
              </w:rPr>
              <w:t>The nativeptr&lt;_&gt; Type</w:t>
            </w:r>
            <w:r w:rsidR="007C1E71">
              <w:rPr>
                <w:noProof/>
                <w:webHidden/>
              </w:rPr>
              <w:tab/>
            </w:r>
            <w:r>
              <w:rPr>
                <w:noProof/>
                <w:webHidden/>
              </w:rPr>
              <w:fldChar w:fldCharType="begin"/>
            </w:r>
            <w:r w:rsidR="007C1E71">
              <w:rPr>
                <w:noProof/>
                <w:webHidden/>
              </w:rPr>
              <w:instrText xml:space="preserve"> PAGEREF _Toc439782564 \h </w:instrText>
            </w:r>
            <w:r w:rsidR="00652F8A">
              <w:rPr>
                <w:noProof/>
              </w:rPr>
            </w:r>
            <w:r>
              <w:rPr>
                <w:noProof/>
                <w:webHidden/>
              </w:rPr>
              <w:fldChar w:fldCharType="separate"/>
            </w:r>
            <w:r w:rsidR="00DF0637">
              <w:rPr>
                <w:noProof/>
                <w:webHidden/>
              </w:rPr>
              <w:t>308</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65" w:history="1">
            <w:r w:rsidR="007C1E71" w:rsidRPr="00F30306">
              <w:rPr>
                <w:rStyle w:val="Lienhypertexte"/>
                <w:noProof/>
              </w:rPr>
              <w:t>18.2</w:t>
            </w:r>
            <w:r w:rsidR="007C1E71">
              <w:rPr>
                <w:smallCaps w:val="0"/>
                <w:noProof/>
                <w:szCs w:val="22"/>
                <w:lang w:val="en-GB" w:eastAsia="en-GB"/>
              </w:rPr>
              <w:tab/>
            </w:r>
            <w:r w:rsidR="007C1E71" w:rsidRPr="00F30306">
              <w:rPr>
                <w:rStyle w:val="Lienhypertexte"/>
                <w:noProof/>
              </w:rPr>
              <w:t>Basic Operators and Functions (FSharp.Core.Operators)</w:t>
            </w:r>
            <w:r w:rsidR="007C1E71">
              <w:rPr>
                <w:noProof/>
                <w:webHidden/>
              </w:rPr>
              <w:tab/>
            </w:r>
            <w:r>
              <w:rPr>
                <w:noProof/>
                <w:webHidden/>
              </w:rPr>
              <w:fldChar w:fldCharType="begin"/>
            </w:r>
            <w:r w:rsidR="007C1E71">
              <w:rPr>
                <w:noProof/>
                <w:webHidden/>
              </w:rPr>
              <w:instrText xml:space="preserve"> PAGEREF _Toc439782565 \h </w:instrText>
            </w:r>
            <w:r w:rsidR="00652F8A">
              <w:rPr>
                <w:noProof/>
              </w:rPr>
            </w:r>
            <w:r>
              <w:rPr>
                <w:noProof/>
                <w:webHidden/>
              </w:rPr>
              <w:fldChar w:fldCharType="separate"/>
            </w:r>
            <w:r w:rsidR="00DF0637">
              <w:rPr>
                <w:noProof/>
                <w:webHidden/>
              </w:rPr>
              <w:t>30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66" w:history="1">
            <w:r w:rsidR="007C1E71" w:rsidRPr="00F30306">
              <w:rPr>
                <w:rStyle w:val="Lienhypertexte"/>
                <w:noProof/>
              </w:rPr>
              <w:t>18.2.1</w:t>
            </w:r>
            <w:r w:rsidR="007C1E71">
              <w:rPr>
                <w:i w:val="0"/>
                <w:iCs w:val="0"/>
                <w:noProof/>
                <w:szCs w:val="22"/>
                <w:lang w:val="en-GB" w:eastAsia="en-GB"/>
              </w:rPr>
              <w:tab/>
            </w:r>
            <w:r w:rsidR="007C1E71" w:rsidRPr="00F30306">
              <w:rPr>
                <w:rStyle w:val="Lienhypertexte"/>
                <w:noProof/>
              </w:rPr>
              <w:t>Basic Arithmetic Operators</w:t>
            </w:r>
            <w:r w:rsidR="007C1E71">
              <w:rPr>
                <w:noProof/>
                <w:webHidden/>
              </w:rPr>
              <w:tab/>
            </w:r>
            <w:r>
              <w:rPr>
                <w:noProof/>
                <w:webHidden/>
              </w:rPr>
              <w:fldChar w:fldCharType="begin"/>
            </w:r>
            <w:r w:rsidR="007C1E71">
              <w:rPr>
                <w:noProof/>
                <w:webHidden/>
              </w:rPr>
              <w:instrText xml:space="preserve"> PAGEREF _Toc439782566 \h </w:instrText>
            </w:r>
            <w:r w:rsidR="00652F8A">
              <w:rPr>
                <w:noProof/>
              </w:rPr>
            </w:r>
            <w:r>
              <w:rPr>
                <w:noProof/>
                <w:webHidden/>
              </w:rPr>
              <w:fldChar w:fldCharType="separate"/>
            </w:r>
            <w:r w:rsidR="00DF0637">
              <w:rPr>
                <w:noProof/>
                <w:webHidden/>
              </w:rPr>
              <w:t>308</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67" w:history="1">
            <w:r w:rsidR="007C1E71" w:rsidRPr="00F30306">
              <w:rPr>
                <w:rStyle w:val="Lienhypertexte"/>
                <w:noProof/>
              </w:rPr>
              <w:t>18.2.2</w:t>
            </w:r>
            <w:r w:rsidR="007C1E71">
              <w:rPr>
                <w:i w:val="0"/>
                <w:iCs w:val="0"/>
                <w:noProof/>
                <w:szCs w:val="22"/>
                <w:lang w:val="en-GB" w:eastAsia="en-GB"/>
              </w:rPr>
              <w:tab/>
            </w:r>
            <w:r w:rsidR="007C1E71" w:rsidRPr="00F30306">
              <w:rPr>
                <w:rStyle w:val="Lienhypertexte"/>
                <w:noProof/>
              </w:rPr>
              <w:t>Generic Equality and Comparison Operators</w:t>
            </w:r>
            <w:r w:rsidR="007C1E71">
              <w:rPr>
                <w:noProof/>
                <w:webHidden/>
              </w:rPr>
              <w:tab/>
            </w:r>
            <w:r>
              <w:rPr>
                <w:noProof/>
                <w:webHidden/>
              </w:rPr>
              <w:fldChar w:fldCharType="begin"/>
            </w:r>
            <w:r w:rsidR="007C1E71">
              <w:rPr>
                <w:noProof/>
                <w:webHidden/>
              </w:rPr>
              <w:instrText xml:space="preserve"> PAGEREF _Toc439782567 \h </w:instrText>
            </w:r>
            <w:r w:rsidR="00652F8A">
              <w:rPr>
                <w:noProof/>
              </w:rPr>
            </w:r>
            <w:r>
              <w:rPr>
                <w:noProof/>
                <w:webHidden/>
              </w:rPr>
              <w:fldChar w:fldCharType="separate"/>
            </w:r>
            <w:r w:rsidR="00DF0637">
              <w:rPr>
                <w:noProof/>
                <w:webHidden/>
              </w:rPr>
              <w:t>309</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68" w:history="1">
            <w:r w:rsidR="007C1E71" w:rsidRPr="00F30306">
              <w:rPr>
                <w:rStyle w:val="Lienhypertexte"/>
                <w:noProof/>
              </w:rPr>
              <w:t>18.2.3</w:t>
            </w:r>
            <w:r w:rsidR="007C1E71">
              <w:rPr>
                <w:i w:val="0"/>
                <w:iCs w:val="0"/>
                <w:noProof/>
                <w:szCs w:val="22"/>
                <w:lang w:val="en-GB" w:eastAsia="en-GB"/>
              </w:rPr>
              <w:tab/>
            </w:r>
            <w:r w:rsidR="007C1E71" w:rsidRPr="00F30306">
              <w:rPr>
                <w:rStyle w:val="Lienhypertexte"/>
                <w:noProof/>
              </w:rPr>
              <w:t>Bitwise Operators</w:t>
            </w:r>
            <w:r w:rsidR="007C1E71">
              <w:rPr>
                <w:noProof/>
                <w:webHidden/>
              </w:rPr>
              <w:tab/>
            </w:r>
            <w:r>
              <w:rPr>
                <w:noProof/>
                <w:webHidden/>
              </w:rPr>
              <w:fldChar w:fldCharType="begin"/>
            </w:r>
            <w:r w:rsidR="007C1E71">
              <w:rPr>
                <w:noProof/>
                <w:webHidden/>
              </w:rPr>
              <w:instrText xml:space="preserve"> PAGEREF _Toc439782568 \h </w:instrText>
            </w:r>
            <w:r w:rsidR="00652F8A">
              <w:rPr>
                <w:noProof/>
              </w:rPr>
            </w:r>
            <w:r>
              <w:rPr>
                <w:noProof/>
                <w:webHidden/>
              </w:rPr>
              <w:fldChar w:fldCharType="separate"/>
            </w:r>
            <w:r w:rsidR="00DF0637">
              <w:rPr>
                <w:noProof/>
                <w:webHidden/>
              </w:rPr>
              <w:t>309</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69" w:history="1">
            <w:r w:rsidR="007C1E71" w:rsidRPr="00F30306">
              <w:rPr>
                <w:rStyle w:val="Lienhypertexte"/>
                <w:noProof/>
              </w:rPr>
              <w:t>18.2.4</w:t>
            </w:r>
            <w:r w:rsidR="007C1E71">
              <w:rPr>
                <w:i w:val="0"/>
                <w:iCs w:val="0"/>
                <w:noProof/>
                <w:szCs w:val="22"/>
                <w:lang w:val="en-GB" w:eastAsia="en-GB"/>
              </w:rPr>
              <w:tab/>
            </w:r>
            <w:r w:rsidR="007C1E71" w:rsidRPr="00F30306">
              <w:rPr>
                <w:rStyle w:val="Lienhypertexte"/>
                <w:noProof/>
              </w:rPr>
              <w:t>Math Operators</w:t>
            </w:r>
            <w:r w:rsidR="007C1E71">
              <w:rPr>
                <w:noProof/>
                <w:webHidden/>
              </w:rPr>
              <w:tab/>
            </w:r>
            <w:r>
              <w:rPr>
                <w:noProof/>
                <w:webHidden/>
              </w:rPr>
              <w:fldChar w:fldCharType="begin"/>
            </w:r>
            <w:r w:rsidR="007C1E71">
              <w:rPr>
                <w:noProof/>
                <w:webHidden/>
              </w:rPr>
              <w:instrText xml:space="preserve"> PAGEREF _Toc439782569 \h </w:instrText>
            </w:r>
            <w:r w:rsidR="00652F8A">
              <w:rPr>
                <w:noProof/>
              </w:rPr>
            </w:r>
            <w:r>
              <w:rPr>
                <w:noProof/>
                <w:webHidden/>
              </w:rPr>
              <w:fldChar w:fldCharType="separate"/>
            </w:r>
            <w:r w:rsidR="00DF0637">
              <w:rPr>
                <w:noProof/>
                <w:webHidden/>
              </w:rPr>
              <w:t>309</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70" w:history="1">
            <w:r w:rsidR="007C1E71" w:rsidRPr="00F30306">
              <w:rPr>
                <w:rStyle w:val="Lienhypertexte"/>
                <w:noProof/>
              </w:rPr>
              <w:t>18.2.5</w:t>
            </w:r>
            <w:r w:rsidR="007C1E71">
              <w:rPr>
                <w:i w:val="0"/>
                <w:iCs w:val="0"/>
                <w:noProof/>
                <w:szCs w:val="22"/>
                <w:lang w:val="en-GB" w:eastAsia="en-GB"/>
              </w:rPr>
              <w:tab/>
            </w:r>
            <w:r w:rsidR="007C1E71" w:rsidRPr="00F30306">
              <w:rPr>
                <w:rStyle w:val="Lienhypertexte"/>
                <w:noProof/>
              </w:rPr>
              <w:t>Function Pipelining and Composition Operators</w:t>
            </w:r>
            <w:r w:rsidR="007C1E71">
              <w:rPr>
                <w:noProof/>
                <w:webHidden/>
              </w:rPr>
              <w:tab/>
            </w:r>
            <w:r>
              <w:rPr>
                <w:noProof/>
                <w:webHidden/>
              </w:rPr>
              <w:fldChar w:fldCharType="begin"/>
            </w:r>
            <w:r w:rsidR="007C1E71">
              <w:rPr>
                <w:noProof/>
                <w:webHidden/>
              </w:rPr>
              <w:instrText xml:space="preserve"> PAGEREF _Toc439782570 \h </w:instrText>
            </w:r>
            <w:r w:rsidR="00652F8A">
              <w:rPr>
                <w:noProof/>
              </w:rPr>
            </w:r>
            <w:r>
              <w:rPr>
                <w:noProof/>
                <w:webHidden/>
              </w:rPr>
              <w:fldChar w:fldCharType="separate"/>
            </w:r>
            <w:r w:rsidR="00DF0637">
              <w:rPr>
                <w:noProof/>
                <w:webHidden/>
              </w:rPr>
              <w:t>310</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71" w:history="1">
            <w:r w:rsidR="007C1E71" w:rsidRPr="00F30306">
              <w:rPr>
                <w:rStyle w:val="Lienhypertexte"/>
                <w:noProof/>
              </w:rPr>
              <w:t>18.2.6</w:t>
            </w:r>
            <w:r w:rsidR="007C1E71">
              <w:rPr>
                <w:i w:val="0"/>
                <w:iCs w:val="0"/>
                <w:noProof/>
                <w:szCs w:val="22"/>
                <w:lang w:val="en-GB" w:eastAsia="en-GB"/>
              </w:rPr>
              <w:tab/>
            </w:r>
            <w:r w:rsidR="007C1E71" w:rsidRPr="00F30306">
              <w:rPr>
                <w:rStyle w:val="Lienhypertexte"/>
                <w:noProof/>
              </w:rPr>
              <w:t>Object Transformation Operators</w:t>
            </w:r>
            <w:r w:rsidR="007C1E71">
              <w:rPr>
                <w:noProof/>
                <w:webHidden/>
              </w:rPr>
              <w:tab/>
            </w:r>
            <w:r>
              <w:rPr>
                <w:noProof/>
                <w:webHidden/>
              </w:rPr>
              <w:fldChar w:fldCharType="begin"/>
            </w:r>
            <w:r w:rsidR="007C1E71">
              <w:rPr>
                <w:noProof/>
                <w:webHidden/>
              </w:rPr>
              <w:instrText xml:space="preserve"> PAGEREF _Toc439782571 \h </w:instrText>
            </w:r>
            <w:r w:rsidR="00652F8A">
              <w:rPr>
                <w:noProof/>
              </w:rPr>
            </w:r>
            <w:r>
              <w:rPr>
                <w:noProof/>
                <w:webHidden/>
              </w:rPr>
              <w:fldChar w:fldCharType="separate"/>
            </w:r>
            <w:r w:rsidR="00DF0637">
              <w:rPr>
                <w:noProof/>
                <w:webHidden/>
              </w:rPr>
              <w:t>310</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72" w:history="1">
            <w:r w:rsidR="007C1E71" w:rsidRPr="00F30306">
              <w:rPr>
                <w:rStyle w:val="Lienhypertexte"/>
                <w:noProof/>
              </w:rPr>
              <w:t>18.2.7</w:t>
            </w:r>
            <w:r w:rsidR="007C1E71">
              <w:rPr>
                <w:i w:val="0"/>
                <w:iCs w:val="0"/>
                <w:noProof/>
                <w:szCs w:val="22"/>
                <w:lang w:val="en-GB" w:eastAsia="en-GB"/>
              </w:rPr>
              <w:tab/>
            </w:r>
            <w:r w:rsidR="007C1E71" w:rsidRPr="00F30306">
              <w:rPr>
                <w:rStyle w:val="Lienhypertexte"/>
                <w:noProof/>
              </w:rPr>
              <w:t>Pair Operators</w:t>
            </w:r>
            <w:r w:rsidR="007C1E71">
              <w:rPr>
                <w:noProof/>
                <w:webHidden/>
              </w:rPr>
              <w:tab/>
            </w:r>
            <w:r>
              <w:rPr>
                <w:noProof/>
                <w:webHidden/>
              </w:rPr>
              <w:fldChar w:fldCharType="begin"/>
            </w:r>
            <w:r w:rsidR="007C1E71">
              <w:rPr>
                <w:noProof/>
                <w:webHidden/>
              </w:rPr>
              <w:instrText xml:space="preserve"> PAGEREF _Toc439782572 \h </w:instrText>
            </w:r>
            <w:r w:rsidR="00652F8A">
              <w:rPr>
                <w:noProof/>
              </w:rPr>
            </w:r>
            <w:r>
              <w:rPr>
                <w:noProof/>
                <w:webHidden/>
              </w:rPr>
              <w:fldChar w:fldCharType="separate"/>
            </w:r>
            <w:r w:rsidR="00DF0637">
              <w:rPr>
                <w:noProof/>
                <w:webHidden/>
              </w:rPr>
              <w:t>31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73" w:history="1">
            <w:r w:rsidR="007C1E71" w:rsidRPr="00F30306">
              <w:rPr>
                <w:rStyle w:val="Lienhypertexte"/>
                <w:noProof/>
              </w:rPr>
              <w:t>18.2.8</w:t>
            </w:r>
            <w:r w:rsidR="007C1E71">
              <w:rPr>
                <w:i w:val="0"/>
                <w:iCs w:val="0"/>
                <w:noProof/>
                <w:szCs w:val="22"/>
                <w:lang w:val="en-GB" w:eastAsia="en-GB"/>
              </w:rPr>
              <w:tab/>
            </w:r>
            <w:r w:rsidR="007C1E71" w:rsidRPr="00F30306">
              <w:rPr>
                <w:rStyle w:val="Lienhypertexte"/>
                <w:noProof/>
              </w:rPr>
              <w:t>Exception Operators</w:t>
            </w:r>
            <w:r w:rsidR="007C1E71">
              <w:rPr>
                <w:noProof/>
                <w:webHidden/>
              </w:rPr>
              <w:tab/>
            </w:r>
            <w:r>
              <w:rPr>
                <w:noProof/>
                <w:webHidden/>
              </w:rPr>
              <w:fldChar w:fldCharType="begin"/>
            </w:r>
            <w:r w:rsidR="007C1E71">
              <w:rPr>
                <w:noProof/>
                <w:webHidden/>
              </w:rPr>
              <w:instrText xml:space="preserve"> PAGEREF _Toc439782573 \h </w:instrText>
            </w:r>
            <w:r w:rsidR="00652F8A">
              <w:rPr>
                <w:noProof/>
              </w:rPr>
            </w:r>
            <w:r>
              <w:rPr>
                <w:noProof/>
                <w:webHidden/>
              </w:rPr>
              <w:fldChar w:fldCharType="separate"/>
            </w:r>
            <w:r w:rsidR="00DF0637">
              <w:rPr>
                <w:noProof/>
                <w:webHidden/>
              </w:rPr>
              <w:t>31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74" w:history="1">
            <w:r w:rsidR="007C1E71" w:rsidRPr="00F30306">
              <w:rPr>
                <w:rStyle w:val="Lienhypertexte"/>
                <w:noProof/>
              </w:rPr>
              <w:t>18.2.9</w:t>
            </w:r>
            <w:r w:rsidR="007C1E71">
              <w:rPr>
                <w:i w:val="0"/>
                <w:iCs w:val="0"/>
                <w:noProof/>
                <w:szCs w:val="22"/>
                <w:lang w:val="en-GB" w:eastAsia="en-GB"/>
              </w:rPr>
              <w:tab/>
            </w:r>
            <w:r w:rsidR="007C1E71" w:rsidRPr="00F30306">
              <w:rPr>
                <w:rStyle w:val="Lienhypertexte"/>
                <w:noProof/>
              </w:rPr>
              <w:t>Input/Output Handles</w:t>
            </w:r>
            <w:r w:rsidR="007C1E71">
              <w:rPr>
                <w:noProof/>
                <w:webHidden/>
              </w:rPr>
              <w:tab/>
            </w:r>
            <w:r>
              <w:rPr>
                <w:noProof/>
                <w:webHidden/>
              </w:rPr>
              <w:fldChar w:fldCharType="begin"/>
            </w:r>
            <w:r w:rsidR="007C1E71">
              <w:rPr>
                <w:noProof/>
                <w:webHidden/>
              </w:rPr>
              <w:instrText xml:space="preserve"> PAGEREF _Toc439782574 \h </w:instrText>
            </w:r>
            <w:r w:rsidR="00652F8A">
              <w:rPr>
                <w:noProof/>
              </w:rPr>
            </w:r>
            <w:r>
              <w:rPr>
                <w:noProof/>
                <w:webHidden/>
              </w:rPr>
              <w:fldChar w:fldCharType="separate"/>
            </w:r>
            <w:r w:rsidR="00DF0637">
              <w:rPr>
                <w:noProof/>
                <w:webHidden/>
              </w:rPr>
              <w:t>311</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75" w:history="1">
            <w:r w:rsidR="007C1E71" w:rsidRPr="00F30306">
              <w:rPr>
                <w:rStyle w:val="Lienhypertexte"/>
                <w:noProof/>
              </w:rPr>
              <w:t>18.2.10</w:t>
            </w:r>
            <w:r w:rsidR="007C1E71">
              <w:rPr>
                <w:i w:val="0"/>
                <w:iCs w:val="0"/>
                <w:noProof/>
                <w:szCs w:val="22"/>
                <w:lang w:val="en-GB" w:eastAsia="en-GB"/>
              </w:rPr>
              <w:tab/>
            </w:r>
            <w:r w:rsidR="007C1E71" w:rsidRPr="00F30306">
              <w:rPr>
                <w:rStyle w:val="Lienhypertexte"/>
                <w:noProof/>
              </w:rPr>
              <w:t>Overloaded Conversion Functions</w:t>
            </w:r>
            <w:r w:rsidR="007C1E71">
              <w:rPr>
                <w:noProof/>
                <w:webHidden/>
              </w:rPr>
              <w:tab/>
            </w:r>
            <w:r>
              <w:rPr>
                <w:noProof/>
                <w:webHidden/>
              </w:rPr>
              <w:fldChar w:fldCharType="begin"/>
            </w:r>
            <w:r w:rsidR="007C1E71">
              <w:rPr>
                <w:noProof/>
                <w:webHidden/>
              </w:rPr>
              <w:instrText xml:space="preserve"> PAGEREF _Toc439782575 \h </w:instrText>
            </w:r>
            <w:r w:rsidR="00652F8A">
              <w:rPr>
                <w:noProof/>
              </w:rPr>
            </w:r>
            <w:r>
              <w:rPr>
                <w:noProof/>
                <w:webHidden/>
              </w:rPr>
              <w:fldChar w:fldCharType="separate"/>
            </w:r>
            <w:r w:rsidR="00DF0637">
              <w:rPr>
                <w:noProof/>
                <w:webHidden/>
              </w:rPr>
              <w:t>311</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76" w:history="1">
            <w:r w:rsidR="007C1E71" w:rsidRPr="00F30306">
              <w:rPr>
                <w:rStyle w:val="Lienhypertexte"/>
                <w:noProof/>
              </w:rPr>
              <w:t>18.3</w:t>
            </w:r>
            <w:r w:rsidR="007C1E71">
              <w:rPr>
                <w:smallCaps w:val="0"/>
                <w:noProof/>
                <w:szCs w:val="22"/>
                <w:lang w:val="en-GB" w:eastAsia="en-GB"/>
              </w:rPr>
              <w:tab/>
            </w:r>
            <w:r w:rsidR="007C1E71" w:rsidRPr="00F30306">
              <w:rPr>
                <w:rStyle w:val="Lienhypertexte"/>
                <w:noProof/>
              </w:rPr>
              <w:t>Checked Arithmetic Operators</w:t>
            </w:r>
            <w:r w:rsidR="007C1E71">
              <w:rPr>
                <w:noProof/>
                <w:webHidden/>
              </w:rPr>
              <w:tab/>
            </w:r>
            <w:r>
              <w:rPr>
                <w:noProof/>
                <w:webHidden/>
              </w:rPr>
              <w:fldChar w:fldCharType="begin"/>
            </w:r>
            <w:r w:rsidR="007C1E71">
              <w:rPr>
                <w:noProof/>
                <w:webHidden/>
              </w:rPr>
              <w:instrText xml:space="preserve"> PAGEREF _Toc439782576 \h </w:instrText>
            </w:r>
            <w:r w:rsidR="00652F8A">
              <w:rPr>
                <w:noProof/>
              </w:rPr>
            </w:r>
            <w:r>
              <w:rPr>
                <w:noProof/>
                <w:webHidden/>
              </w:rPr>
              <w:fldChar w:fldCharType="separate"/>
            </w:r>
            <w:r w:rsidR="00DF0637">
              <w:rPr>
                <w:noProof/>
                <w:webHidden/>
              </w:rPr>
              <w:t>312</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77" w:history="1">
            <w:r w:rsidR="007C1E71" w:rsidRPr="00F30306">
              <w:rPr>
                <w:rStyle w:val="Lienhypertexte"/>
                <w:noProof/>
              </w:rPr>
              <w:t>18.4</w:t>
            </w:r>
            <w:r w:rsidR="007C1E71">
              <w:rPr>
                <w:smallCaps w:val="0"/>
                <w:noProof/>
                <w:szCs w:val="22"/>
                <w:lang w:val="en-GB" w:eastAsia="en-GB"/>
              </w:rPr>
              <w:tab/>
            </w:r>
            <w:r w:rsidR="007C1E71" w:rsidRPr="00F30306">
              <w:rPr>
                <w:rStyle w:val="Lienhypertexte"/>
                <w:noProof/>
              </w:rPr>
              <w:t>List and Option Types</w:t>
            </w:r>
            <w:r w:rsidR="007C1E71">
              <w:rPr>
                <w:noProof/>
                <w:webHidden/>
              </w:rPr>
              <w:tab/>
            </w:r>
            <w:r>
              <w:rPr>
                <w:noProof/>
                <w:webHidden/>
              </w:rPr>
              <w:fldChar w:fldCharType="begin"/>
            </w:r>
            <w:r w:rsidR="007C1E71">
              <w:rPr>
                <w:noProof/>
                <w:webHidden/>
              </w:rPr>
              <w:instrText xml:space="preserve"> PAGEREF _Toc439782577 \h </w:instrText>
            </w:r>
            <w:r w:rsidR="00652F8A">
              <w:rPr>
                <w:noProof/>
              </w:rPr>
            </w:r>
            <w:r>
              <w:rPr>
                <w:noProof/>
                <w:webHidden/>
              </w:rPr>
              <w:fldChar w:fldCharType="separate"/>
            </w:r>
            <w:r w:rsidR="00DF0637">
              <w:rPr>
                <w:noProof/>
                <w:webHidden/>
              </w:rPr>
              <w:t>31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78" w:history="1">
            <w:r w:rsidR="007C1E71" w:rsidRPr="00F30306">
              <w:rPr>
                <w:rStyle w:val="Lienhypertexte"/>
                <w:noProof/>
              </w:rPr>
              <w:t>18.4.1</w:t>
            </w:r>
            <w:r w:rsidR="007C1E71">
              <w:rPr>
                <w:i w:val="0"/>
                <w:iCs w:val="0"/>
                <w:noProof/>
                <w:szCs w:val="22"/>
                <w:lang w:val="en-GB" w:eastAsia="en-GB"/>
              </w:rPr>
              <w:tab/>
            </w:r>
            <w:r w:rsidR="007C1E71" w:rsidRPr="00F30306">
              <w:rPr>
                <w:rStyle w:val="Lienhypertexte"/>
                <w:noProof/>
              </w:rPr>
              <w:t>The List Type</w:t>
            </w:r>
            <w:r w:rsidR="007C1E71">
              <w:rPr>
                <w:noProof/>
                <w:webHidden/>
              </w:rPr>
              <w:tab/>
            </w:r>
            <w:r>
              <w:rPr>
                <w:noProof/>
                <w:webHidden/>
              </w:rPr>
              <w:fldChar w:fldCharType="begin"/>
            </w:r>
            <w:r w:rsidR="007C1E71">
              <w:rPr>
                <w:noProof/>
                <w:webHidden/>
              </w:rPr>
              <w:instrText xml:space="preserve"> PAGEREF _Toc439782578 \h </w:instrText>
            </w:r>
            <w:r w:rsidR="00652F8A">
              <w:rPr>
                <w:noProof/>
              </w:rPr>
            </w:r>
            <w:r>
              <w:rPr>
                <w:noProof/>
                <w:webHidden/>
              </w:rPr>
              <w:fldChar w:fldCharType="separate"/>
            </w:r>
            <w:r w:rsidR="00DF0637">
              <w:rPr>
                <w:noProof/>
                <w:webHidden/>
              </w:rPr>
              <w:t>312</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79" w:history="1">
            <w:r w:rsidR="007C1E71" w:rsidRPr="00F30306">
              <w:rPr>
                <w:rStyle w:val="Lienhypertexte"/>
                <w:noProof/>
              </w:rPr>
              <w:t>18.4.2</w:t>
            </w:r>
            <w:r w:rsidR="007C1E71">
              <w:rPr>
                <w:i w:val="0"/>
                <w:iCs w:val="0"/>
                <w:noProof/>
                <w:szCs w:val="22"/>
                <w:lang w:val="en-GB" w:eastAsia="en-GB"/>
              </w:rPr>
              <w:tab/>
            </w:r>
            <w:r w:rsidR="007C1E71" w:rsidRPr="00F30306">
              <w:rPr>
                <w:rStyle w:val="Lienhypertexte"/>
                <w:noProof/>
              </w:rPr>
              <w:t>The Option Type</w:t>
            </w:r>
            <w:r w:rsidR="007C1E71">
              <w:rPr>
                <w:noProof/>
                <w:webHidden/>
              </w:rPr>
              <w:tab/>
            </w:r>
            <w:r>
              <w:rPr>
                <w:noProof/>
                <w:webHidden/>
              </w:rPr>
              <w:fldChar w:fldCharType="begin"/>
            </w:r>
            <w:r w:rsidR="007C1E71">
              <w:rPr>
                <w:noProof/>
                <w:webHidden/>
              </w:rPr>
              <w:instrText xml:space="preserve"> PAGEREF _Toc439782579 \h </w:instrText>
            </w:r>
            <w:r w:rsidR="00652F8A">
              <w:rPr>
                <w:noProof/>
              </w:rPr>
            </w:r>
            <w:r>
              <w:rPr>
                <w:noProof/>
                <w:webHidden/>
              </w:rPr>
              <w:fldChar w:fldCharType="separate"/>
            </w:r>
            <w:r w:rsidR="00DF0637">
              <w:rPr>
                <w:noProof/>
                <w:webHidden/>
              </w:rPr>
              <w:t>31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80" w:history="1">
            <w:r w:rsidR="007C1E71" w:rsidRPr="00F30306">
              <w:rPr>
                <w:rStyle w:val="Lienhypertexte"/>
                <w:noProof/>
              </w:rPr>
              <w:t>18.5</w:t>
            </w:r>
            <w:r w:rsidR="007C1E71">
              <w:rPr>
                <w:smallCaps w:val="0"/>
                <w:noProof/>
                <w:szCs w:val="22"/>
                <w:lang w:val="en-GB" w:eastAsia="en-GB"/>
              </w:rPr>
              <w:tab/>
            </w:r>
            <w:r w:rsidR="007C1E71" w:rsidRPr="00F30306">
              <w:rPr>
                <w:rStyle w:val="Lienhypertexte"/>
                <w:noProof/>
              </w:rPr>
              <w:t>Lazy Computations (Lazy)</w:t>
            </w:r>
            <w:r w:rsidR="007C1E71">
              <w:rPr>
                <w:noProof/>
                <w:webHidden/>
              </w:rPr>
              <w:tab/>
            </w:r>
            <w:r>
              <w:rPr>
                <w:noProof/>
                <w:webHidden/>
              </w:rPr>
              <w:fldChar w:fldCharType="begin"/>
            </w:r>
            <w:r w:rsidR="007C1E71">
              <w:rPr>
                <w:noProof/>
                <w:webHidden/>
              </w:rPr>
              <w:instrText xml:space="preserve"> PAGEREF _Toc439782580 \h </w:instrText>
            </w:r>
            <w:r w:rsidR="00652F8A">
              <w:rPr>
                <w:noProof/>
              </w:rPr>
            </w:r>
            <w:r>
              <w:rPr>
                <w:noProof/>
                <w:webHidden/>
              </w:rPr>
              <w:fldChar w:fldCharType="separate"/>
            </w:r>
            <w:r w:rsidR="00DF0637">
              <w:rPr>
                <w:noProof/>
                <w:webHidden/>
              </w:rPr>
              <w:t>31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81" w:history="1">
            <w:r w:rsidR="007C1E71" w:rsidRPr="00F30306">
              <w:rPr>
                <w:rStyle w:val="Lienhypertexte"/>
                <w:noProof/>
              </w:rPr>
              <w:t>18.6</w:t>
            </w:r>
            <w:r w:rsidR="007C1E71">
              <w:rPr>
                <w:smallCaps w:val="0"/>
                <w:noProof/>
                <w:szCs w:val="22"/>
                <w:lang w:val="en-GB" w:eastAsia="en-GB"/>
              </w:rPr>
              <w:tab/>
            </w:r>
            <w:r w:rsidR="007C1E71" w:rsidRPr="00F30306">
              <w:rPr>
                <w:rStyle w:val="Lienhypertexte"/>
                <w:noProof/>
              </w:rPr>
              <w:t>Asynchronous Computations (Async)</w:t>
            </w:r>
            <w:r w:rsidR="007C1E71">
              <w:rPr>
                <w:noProof/>
                <w:webHidden/>
              </w:rPr>
              <w:tab/>
            </w:r>
            <w:r>
              <w:rPr>
                <w:noProof/>
                <w:webHidden/>
              </w:rPr>
              <w:fldChar w:fldCharType="begin"/>
            </w:r>
            <w:r w:rsidR="007C1E71">
              <w:rPr>
                <w:noProof/>
                <w:webHidden/>
              </w:rPr>
              <w:instrText xml:space="preserve"> PAGEREF _Toc439782581 \h </w:instrText>
            </w:r>
            <w:r w:rsidR="00652F8A">
              <w:rPr>
                <w:noProof/>
              </w:rPr>
            </w:r>
            <w:r>
              <w:rPr>
                <w:noProof/>
                <w:webHidden/>
              </w:rPr>
              <w:fldChar w:fldCharType="separate"/>
            </w:r>
            <w:r w:rsidR="00DF0637">
              <w:rPr>
                <w:noProof/>
                <w:webHidden/>
              </w:rPr>
              <w:t>31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82" w:history="1">
            <w:r w:rsidR="007C1E71" w:rsidRPr="00F30306">
              <w:rPr>
                <w:rStyle w:val="Lienhypertexte"/>
                <w:noProof/>
              </w:rPr>
              <w:t>18.7</w:t>
            </w:r>
            <w:r w:rsidR="007C1E71">
              <w:rPr>
                <w:smallCaps w:val="0"/>
                <w:noProof/>
                <w:szCs w:val="22"/>
                <w:lang w:val="en-GB" w:eastAsia="en-GB"/>
              </w:rPr>
              <w:tab/>
            </w:r>
            <w:r w:rsidR="007C1E71" w:rsidRPr="00F30306">
              <w:rPr>
                <w:rStyle w:val="Lienhypertexte"/>
                <w:noProof/>
              </w:rPr>
              <w:t>Query Expressions</w:t>
            </w:r>
            <w:r w:rsidR="007C1E71">
              <w:rPr>
                <w:noProof/>
                <w:webHidden/>
              </w:rPr>
              <w:tab/>
            </w:r>
            <w:r>
              <w:rPr>
                <w:noProof/>
                <w:webHidden/>
              </w:rPr>
              <w:fldChar w:fldCharType="begin"/>
            </w:r>
            <w:r w:rsidR="007C1E71">
              <w:rPr>
                <w:noProof/>
                <w:webHidden/>
              </w:rPr>
              <w:instrText xml:space="preserve"> PAGEREF _Toc439782582 \h </w:instrText>
            </w:r>
            <w:r w:rsidR="00652F8A">
              <w:rPr>
                <w:noProof/>
              </w:rPr>
            </w:r>
            <w:r>
              <w:rPr>
                <w:noProof/>
                <w:webHidden/>
              </w:rPr>
              <w:fldChar w:fldCharType="separate"/>
            </w:r>
            <w:r w:rsidR="00DF0637">
              <w:rPr>
                <w:noProof/>
                <w:webHidden/>
              </w:rPr>
              <w:t>31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83" w:history="1">
            <w:r w:rsidR="007C1E71" w:rsidRPr="00F30306">
              <w:rPr>
                <w:rStyle w:val="Lienhypertexte"/>
                <w:noProof/>
              </w:rPr>
              <w:t>18.8</w:t>
            </w:r>
            <w:r w:rsidR="007C1E71">
              <w:rPr>
                <w:smallCaps w:val="0"/>
                <w:noProof/>
                <w:szCs w:val="22"/>
                <w:lang w:val="en-GB" w:eastAsia="en-GB"/>
              </w:rPr>
              <w:tab/>
            </w:r>
            <w:r w:rsidR="007C1E71" w:rsidRPr="00F30306">
              <w:rPr>
                <w:rStyle w:val="Lienhypertexte"/>
                <w:noProof/>
              </w:rPr>
              <w:t>Agents (MailboxProcessor)</w:t>
            </w:r>
            <w:r w:rsidR="007C1E71">
              <w:rPr>
                <w:noProof/>
                <w:webHidden/>
              </w:rPr>
              <w:tab/>
            </w:r>
            <w:r>
              <w:rPr>
                <w:noProof/>
                <w:webHidden/>
              </w:rPr>
              <w:fldChar w:fldCharType="begin"/>
            </w:r>
            <w:r w:rsidR="007C1E71">
              <w:rPr>
                <w:noProof/>
                <w:webHidden/>
              </w:rPr>
              <w:instrText xml:space="preserve"> PAGEREF _Toc439782583 \h </w:instrText>
            </w:r>
            <w:r w:rsidR="00652F8A">
              <w:rPr>
                <w:noProof/>
              </w:rPr>
            </w:r>
            <w:r>
              <w:rPr>
                <w:noProof/>
                <w:webHidden/>
              </w:rPr>
              <w:fldChar w:fldCharType="separate"/>
            </w:r>
            <w:r w:rsidR="00DF0637">
              <w:rPr>
                <w:noProof/>
                <w:webHidden/>
              </w:rPr>
              <w:t>313</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84" w:history="1">
            <w:r w:rsidR="007C1E71" w:rsidRPr="00F30306">
              <w:rPr>
                <w:rStyle w:val="Lienhypertexte"/>
                <w:noProof/>
              </w:rPr>
              <w:t>18.9</w:t>
            </w:r>
            <w:r w:rsidR="007C1E71">
              <w:rPr>
                <w:smallCaps w:val="0"/>
                <w:noProof/>
                <w:szCs w:val="22"/>
                <w:lang w:val="en-GB" w:eastAsia="en-GB"/>
              </w:rPr>
              <w:tab/>
            </w:r>
            <w:r w:rsidR="007C1E71" w:rsidRPr="00F30306">
              <w:rPr>
                <w:rStyle w:val="Lienhypertexte"/>
                <w:noProof/>
              </w:rPr>
              <w:t>Event Types</w:t>
            </w:r>
            <w:r w:rsidR="007C1E71">
              <w:rPr>
                <w:noProof/>
                <w:webHidden/>
              </w:rPr>
              <w:tab/>
            </w:r>
            <w:r>
              <w:rPr>
                <w:noProof/>
                <w:webHidden/>
              </w:rPr>
              <w:fldChar w:fldCharType="begin"/>
            </w:r>
            <w:r w:rsidR="007C1E71">
              <w:rPr>
                <w:noProof/>
                <w:webHidden/>
              </w:rPr>
              <w:instrText xml:space="preserve"> PAGEREF _Toc439782584 \h </w:instrText>
            </w:r>
            <w:r w:rsidR="00652F8A">
              <w:rPr>
                <w:noProof/>
              </w:rPr>
            </w:r>
            <w:r>
              <w:rPr>
                <w:noProof/>
                <w:webHidden/>
              </w:rPr>
              <w:fldChar w:fldCharType="separate"/>
            </w:r>
            <w:r w:rsidR="00DF0637">
              <w:rPr>
                <w:noProof/>
                <w:webHidden/>
              </w:rPr>
              <w:t>313</w:t>
            </w:r>
            <w:r>
              <w:rPr>
                <w:noProof/>
                <w:webHidden/>
              </w:rPr>
              <w:fldChar w:fldCharType="end"/>
            </w:r>
          </w:hyperlink>
        </w:p>
        <w:p w:rsidR="007C1E71" w:rsidRDefault="0078193E">
          <w:pPr>
            <w:pStyle w:val="TM2"/>
            <w:tabs>
              <w:tab w:val="left" w:pos="1200"/>
              <w:tab w:val="right" w:leader="dot" w:pos="9016"/>
            </w:tabs>
            <w:rPr>
              <w:smallCaps w:val="0"/>
              <w:noProof/>
              <w:szCs w:val="22"/>
              <w:lang w:val="en-GB" w:eastAsia="en-GB"/>
            </w:rPr>
          </w:pPr>
          <w:hyperlink w:anchor="_Toc439782585" w:history="1">
            <w:r w:rsidR="007C1E71" w:rsidRPr="00F30306">
              <w:rPr>
                <w:rStyle w:val="Lienhypertexte"/>
                <w:noProof/>
              </w:rPr>
              <w:t>18.10</w:t>
            </w:r>
            <w:r w:rsidR="007C1E71">
              <w:rPr>
                <w:smallCaps w:val="0"/>
                <w:noProof/>
                <w:szCs w:val="22"/>
                <w:lang w:val="en-GB" w:eastAsia="en-GB"/>
              </w:rPr>
              <w:tab/>
            </w:r>
            <w:r w:rsidR="007C1E71" w:rsidRPr="00F30306">
              <w:rPr>
                <w:rStyle w:val="Lienhypertexte"/>
                <w:noProof/>
              </w:rPr>
              <w:t>Immutable Collection Types (Map, Set)</w:t>
            </w:r>
            <w:r w:rsidR="007C1E71">
              <w:rPr>
                <w:noProof/>
                <w:webHidden/>
              </w:rPr>
              <w:tab/>
            </w:r>
            <w:r>
              <w:rPr>
                <w:noProof/>
                <w:webHidden/>
              </w:rPr>
              <w:fldChar w:fldCharType="begin"/>
            </w:r>
            <w:r w:rsidR="007C1E71">
              <w:rPr>
                <w:noProof/>
                <w:webHidden/>
              </w:rPr>
              <w:instrText xml:space="preserve"> PAGEREF _Toc439782585 \h </w:instrText>
            </w:r>
            <w:r w:rsidR="00652F8A">
              <w:rPr>
                <w:noProof/>
              </w:rPr>
            </w:r>
            <w:r>
              <w:rPr>
                <w:noProof/>
                <w:webHidden/>
              </w:rPr>
              <w:fldChar w:fldCharType="separate"/>
            </w:r>
            <w:r w:rsidR="00DF0637">
              <w:rPr>
                <w:noProof/>
                <w:webHidden/>
              </w:rPr>
              <w:t>313</w:t>
            </w:r>
            <w:r>
              <w:rPr>
                <w:noProof/>
                <w:webHidden/>
              </w:rPr>
              <w:fldChar w:fldCharType="end"/>
            </w:r>
          </w:hyperlink>
        </w:p>
        <w:p w:rsidR="007C1E71" w:rsidRDefault="0078193E">
          <w:pPr>
            <w:pStyle w:val="TM2"/>
            <w:tabs>
              <w:tab w:val="left" w:pos="1200"/>
              <w:tab w:val="right" w:leader="dot" w:pos="9016"/>
            </w:tabs>
            <w:rPr>
              <w:smallCaps w:val="0"/>
              <w:noProof/>
              <w:szCs w:val="22"/>
              <w:lang w:val="en-GB" w:eastAsia="en-GB"/>
            </w:rPr>
          </w:pPr>
          <w:hyperlink w:anchor="_Toc439782586" w:history="1">
            <w:r w:rsidR="007C1E71" w:rsidRPr="00F30306">
              <w:rPr>
                <w:rStyle w:val="Lienhypertexte"/>
                <w:noProof/>
              </w:rPr>
              <w:t>18.11</w:t>
            </w:r>
            <w:r w:rsidR="007C1E71">
              <w:rPr>
                <w:smallCaps w:val="0"/>
                <w:noProof/>
                <w:szCs w:val="22"/>
                <w:lang w:val="en-GB" w:eastAsia="en-GB"/>
              </w:rPr>
              <w:tab/>
            </w:r>
            <w:r w:rsidR="007C1E71" w:rsidRPr="00F30306">
              <w:rPr>
                <w:rStyle w:val="Lienhypertexte"/>
                <w:noProof/>
              </w:rPr>
              <w:t>Text Formatting (Printf)</w:t>
            </w:r>
            <w:r w:rsidR="007C1E71">
              <w:rPr>
                <w:noProof/>
                <w:webHidden/>
              </w:rPr>
              <w:tab/>
            </w:r>
            <w:r>
              <w:rPr>
                <w:noProof/>
                <w:webHidden/>
              </w:rPr>
              <w:fldChar w:fldCharType="begin"/>
            </w:r>
            <w:r w:rsidR="007C1E71">
              <w:rPr>
                <w:noProof/>
                <w:webHidden/>
              </w:rPr>
              <w:instrText xml:space="preserve"> PAGEREF _Toc439782586 \h </w:instrText>
            </w:r>
            <w:r w:rsidR="00652F8A">
              <w:rPr>
                <w:noProof/>
              </w:rPr>
            </w:r>
            <w:r>
              <w:rPr>
                <w:noProof/>
                <w:webHidden/>
              </w:rPr>
              <w:fldChar w:fldCharType="separate"/>
            </w:r>
            <w:r w:rsidR="00DF0637">
              <w:rPr>
                <w:noProof/>
                <w:webHidden/>
              </w:rPr>
              <w:t>314</w:t>
            </w:r>
            <w:r>
              <w:rPr>
                <w:noProof/>
                <w:webHidden/>
              </w:rPr>
              <w:fldChar w:fldCharType="end"/>
            </w:r>
          </w:hyperlink>
        </w:p>
        <w:p w:rsidR="007C1E71" w:rsidRDefault="0078193E">
          <w:pPr>
            <w:pStyle w:val="TM2"/>
            <w:tabs>
              <w:tab w:val="left" w:pos="1200"/>
              <w:tab w:val="right" w:leader="dot" w:pos="9016"/>
            </w:tabs>
            <w:rPr>
              <w:smallCaps w:val="0"/>
              <w:noProof/>
              <w:szCs w:val="22"/>
              <w:lang w:val="en-GB" w:eastAsia="en-GB"/>
            </w:rPr>
          </w:pPr>
          <w:hyperlink w:anchor="_Toc439782587" w:history="1">
            <w:r w:rsidR="007C1E71" w:rsidRPr="00F30306">
              <w:rPr>
                <w:rStyle w:val="Lienhypertexte"/>
                <w:noProof/>
              </w:rPr>
              <w:t>18.12</w:t>
            </w:r>
            <w:r w:rsidR="007C1E71">
              <w:rPr>
                <w:smallCaps w:val="0"/>
                <w:noProof/>
                <w:szCs w:val="22"/>
                <w:lang w:val="en-GB" w:eastAsia="en-GB"/>
              </w:rPr>
              <w:tab/>
            </w:r>
            <w:r w:rsidR="007C1E71" w:rsidRPr="00F30306">
              <w:rPr>
                <w:rStyle w:val="Lienhypertexte"/>
                <w:noProof/>
              </w:rPr>
              <w:t>Reflection</w:t>
            </w:r>
            <w:r w:rsidR="007C1E71">
              <w:rPr>
                <w:noProof/>
                <w:webHidden/>
              </w:rPr>
              <w:tab/>
            </w:r>
            <w:r>
              <w:rPr>
                <w:noProof/>
                <w:webHidden/>
              </w:rPr>
              <w:fldChar w:fldCharType="begin"/>
            </w:r>
            <w:r w:rsidR="007C1E71">
              <w:rPr>
                <w:noProof/>
                <w:webHidden/>
              </w:rPr>
              <w:instrText xml:space="preserve"> PAGEREF _Toc439782587 \h </w:instrText>
            </w:r>
            <w:r w:rsidR="00652F8A">
              <w:rPr>
                <w:noProof/>
              </w:rPr>
            </w:r>
            <w:r>
              <w:rPr>
                <w:noProof/>
                <w:webHidden/>
              </w:rPr>
              <w:fldChar w:fldCharType="separate"/>
            </w:r>
            <w:r w:rsidR="00DF0637">
              <w:rPr>
                <w:noProof/>
                <w:webHidden/>
              </w:rPr>
              <w:t>314</w:t>
            </w:r>
            <w:r>
              <w:rPr>
                <w:noProof/>
                <w:webHidden/>
              </w:rPr>
              <w:fldChar w:fldCharType="end"/>
            </w:r>
          </w:hyperlink>
        </w:p>
        <w:p w:rsidR="007C1E71" w:rsidRDefault="0078193E">
          <w:pPr>
            <w:pStyle w:val="TM2"/>
            <w:tabs>
              <w:tab w:val="left" w:pos="1200"/>
              <w:tab w:val="right" w:leader="dot" w:pos="9016"/>
            </w:tabs>
            <w:rPr>
              <w:smallCaps w:val="0"/>
              <w:noProof/>
              <w:szCs w:val="22"/>
              <w:lang w:val="en-GB" w:eastAsia="en-GB"/>
            </w:rPr>
          </w:pPr>
          <w:hyperlink w:anchor="_Toc439782588" w:history="1">
            <w:r w:rsidR="007C1E71" w:rsidRPr="00F30306">
              <w:rPr>
                <w:rStyle w:val="Lienhypertexte"/>
                <w:noProof/>
              </w:rPr>
              <w:t>18.13</w:t>
            </w:r>
            <w:r w:rsidR="007C1E71">
              <w:rPr>
                <w:smallCaps w:val="0"/>
                <w:noProof/>
                <w:szCs w:val="22"/>
                <w:lang w:val="en-GB" w:eastAsia="en-GB"/>
              </w:rPr>
              <w:tab/>
            </w:r>
            <w:r w:rsidR="007C1E71" w:rsidRPr="00F30306">
              <w:rPr>
                <w:rStyle w:val="Lienhypertexte"/>
                <w:noProof/>
              </w:rPr>
              <w:t>Quotations</w:t>
            </w:r>
            <w:r w:rsidR="007C1E71">
              <w:rPr>
                <w:noProof/>
                <w:webHidden/>
              </w:rPr>
              <w:tab/>
            </w:r>
            <w:r>
              <w:rPr>
                <w:noProof/>
                <w:webHidden/>
              </w:rPr>
              <w:fldChar w:fldCharType="begin"/>
            </w:r>
            <w:r w:rsidR="007C1E71">
              <w:rPr>
                <w:noProof/>
                <w:webHidden/>
              </w:rPr>
              <w:instrText xml:space="preserve"> PAGEREF _Toc439782588 \h </w:instrText>
            </w:r>
            <w:r w:rsidR="00652F8A">
              <w:rPr>
                <w:noProof/>
              </w:rPr>
            </w:r>
            <w:r>
              <w:rPr>
                <w:noProof/>
                <w:webHidden/>
              </w:rPr>
              <w:fldChar w:fldCharType="separate"/>
            </w:r>
            <w:r w:rsidR="00DF0637">
              <w:rPr>
                <w:noProof/>
                <w:webHidden/>
              </w:rPr>
              <w:t>314</w:t>
            </w:r>
            <w:r>
              <w:rPr>
                <w:noProof/>
                <w:webHidden/>
              </w:rPr>
              <w:fldChar w:fldCharType="end"/>
            </w:r>
          </w:hyperlink>
        </w:p>
        <w:p w:rsidR="007C1E71" w:rsidRDefault="0078193E">
          <w:pPr>
            <w:pStyle w:val="TM2"/>
            <w:tabs>
              <w:tab w:val="left" w:pos="1200"/>
              <w:tab w:val="right" w:leader="dot" w:pos="9016"/>
            </w:tabs>
            <w:rPr>
              <w:smallCaps w:val="0"/>
              <w:noProof/>
              <w:szCs w:val="22"/>
              <w:lang w:val="en-GB" w:eastAsia="en-GB"/>
            </w:rPr>
          </w:pPr>
          <w:hyperlink w:anchor="_Toc439782589" w:history="1">
            <w:r w:rsidR="007C1E71" w:rsidRPr="00F30306">
              <w:rPr>
                <w:rStyle w:val="Lienhypertexte"/>
                <w:noProof/>
              </w:rPr>
              <w:t>18.14</w:t>
            </w:r>
            <w:r w:rsidR="007C1E71">
              <w:rPr>
                <w:smallCaps w:val="0"/>
                <w:noProof/>
                <w:szCs w:val="22"/>
                <w:lang w:val="en-GB" w:eastAsia="en-GB"/>
              </w:rPr>
              <w:tab/>
            </w:r>
            <w:r w:rsidR="007C1E71" w:rsidRPr="00F30306">
              <w:rPr>
                <w:rStyle w:val="Lienhypertexte"/>
                <w:noProof/>
              </w:rPr>
              <w:t>Native Pointer Operations</w:t>
            </w:r>
            <w:r w:rsidR="007C1E71">
              <w:rPr>
                <w:noProof/>
                <w:webHidden/>
              </w:rPr>
              <w:tab/>
            </w:r>
            <w:r>
              <w:rPr>
                <w:noProof/>
                <w:webHidden/>
              </w:rPr>
              <w:fldChar w:fldCharType="begin"/>
            </w:r>
            <w:r w:rsidR="007C1E71">
              <w:rPr>
                <w:noProof/>
                <w:webHidden/>
              </w:rPr>
              <w:instrText xml:space="preserve"> PAGEREF _Toc439782589 \h </w:instrText>
            </w:r>
            <w:r w:rsidR="00652F8A">
              <w:rPr>
                <w:noProof/>
              </w:rPr>
            </w:r>
            <w:r>
              <w:rPr>
                <w:noProof/>
                <w:webHidden/>
              </w:rPr>
              <w:fldChar w:fldCharType="separate"/>
            </w:r>
            <w:r w:rsidR="00DF0637">
              <w:rPr>
                <w:noProof/>
                <w:webHidden/>
              </w:rPr>
              <w:t>314</w:t>
            </w:r>
            <w:r>
              <w:rPr>
                <w:noProof/>
                <w:webHidden/>
              </w:rPr>
              <w:fldChar w:fldCharType="end"/>
            </w:r>
          </w:hyperlink>
        </w:p>
        <w:p w:rsidR="007C1E71" w:rsidRDefault="0078193E">
          <w:pPr>
            <w:pStyle w:val="TM3"/>
            <w:tabs>
              <w:tab w:val="left" w:pos="1440"/>
              <w:tab w:val="right" w:leader="dot" w:pos="9016"/>
            </w:tabs>
            <w:rPr>
              <w:i w:val="0"/>
              <w:iCs w:val="0"/>
              <w:noProof/>
              <w:szCs w:val="22"/>
              <w:lang w:val="en-GB" w:eastAsia="en-GB"/>
            </w:rPr>
          </w:pPr>
          <w:hyperlink w:anchor="_Toc439782590" w:history="1">
            <w:r w:rsidR="007C1E71" w:rsidRPr="00F30306">
              <w:rPr>
                <w:rStyle w:val="Lienhypertexte"/>
                <w:noProof/>
              </w:rPr>
              <w:t>18.14.1</w:t>
            </w:r>
            <w:r w:rsidR="007C1E71">
              <w:rPr>
                <w:i w:val="0"/>
                <w:iCs w:val="0"/>
                <w:noProof/>
                <w:szCs w:val="22"/>
                <w:lang w:val="en-GB" w:eastAsia="en-GB"/>
              </w:rPr>
              <w:tab/>
            </w:r>
            <w:r w:rsidR="007C1E71" w:rsidRPr="00F30306">
              <w:rPr>
                <w:rStyle w:val="Lienhypertexte"/>
                <w:noProof/>
              </w:rPr>
              <w:t>Stack Allocation</w:t>
            </w:r>
            <w:r w:rsidR="007C1E71">
              <w:rPr>
                <w:noProof/>
                <w:webHidden/>
              </w:rPr>
              <w:tab/>
            </w:r>
            <w:r>
              <w:rPr>
                <w:noProof/>
                <w:webHidden/>
              </w:rPr>
              <w:fldChar w:fldCharType="begin"/>
            </w:r>
            <w:r w:rsidR="007C1E71">
              <w:rPr>
                <w:noProof/>
                <w:webHidden/>
              </w:rPr>
              <w:instrText xml:space="preserve"> PAGEREF _Toc439782590 \h </w:instrText>
            </w:r>
            <w:r w:rsidR="00652F8A">
              <w:rPr>
                <w:noProof/>
              </w:rPr>
            </w:r>
            <w:r>
              <w:rPr>
                <w:noProof/>
                <w:webHidden/>
              </w:rPr>
              <w:fldChar w:fldCharType="separate"/>
            </w:r>
            <w:r w:rsidR="00DF0637">
              <w:rPr>
                <w:noProof/>
                <w:webHidden/>
              </w:rPr>
              <w:t>314</w:t>
            </w:r>
            <w:r>
              <w:rPr>
                <w:noProof/>
                <w:webHidden/>
              </w:rPr>
              <w:fldChar w:fldCharType="end"/>
            </w:r>
          </w:hyperlink>
        </w:p>
        <w:p w:rsidR="007C1E71" w:rsidRDefault="0078193E">
          <w:pPr>
            <w:pStyle w:val="TM1"/>
            <w:tabs>
              <w:tab w:val="left" w:pos="720"/>
              <w:tab w:val="right" w:leader="dot" w:pos="9016"/>
            </w:tabs>
            <w:rPr>
              <w:b w:val="0"/>
              <w:bCs w:val="0"/>
              <w:caps w:val="0"/>
              <w:noProof/>
              <w:szCs w:val="22"/>
              <w:lang w:val="en-GB" w:eastAsia="en-GB"/>
            </w:rPr>
          </w:pPr>
          <w:hyperlink w:anchor="_Toc439782591" w:history="1">
            <w:r w:rsidR="007C1E71" w:rsidRPr="00F30306">
              <w:rPr>
                <w:rStyle w:val="Lienhypertexte"/>
                <w:noProof/>
              </w:rPr>
              <w:t>19.</w:t>
            </w:r>
            <w:r w:rsidR="007C1E71">
              <w:rPr>
                <w:b w:val="0"/>
                <w:bCs w:val="0"/>
                <w:caps w:val="0"/>
                <w:noProof/>
                <w:szCs w:val="22"/>
                <w:lang w:val="en-GB" w:eastAsia="en-GB"/>
              </w:rPr>
              <w:tab/>
            </w:r>
            <w:r w:rsidR="007C1E71" w:rsidRPr="00F30306">
              <w:rPr>
                <w:rStyle w:val="Lienhypertexte"/>
                <w:noProof/>
              </w:rPr>
              <w:t>Features for ML Compatibility</w:t>
            </w:r>
            <w:r w:rsidR="007C1E71">
              <w:rPr>
                <w:noProof/>
                <w:webHidden/>
              </w:rPr>
              <w:tab/>
            </w:r>
            <w:r>
              <w:rPr>
                <w:noProof/>
                <w:webHidden/>
              </w:rPr>
              <w:fldChar w:fldCharType="begin"/>
            </w:r>
            <w:r w:rsidR="007C1E71">
              <w:rPr>
                <w:noProof/>
                <w:webHidden/>
              </w:rPr>
              <w:instrText xml:space="preserve"> PAGEREF _Toc439782591 \h </w:instrText>
            </w:r>
            <w:r w:rsidR="00652F8A">
              <w:rPr>
                <w:noProof/>
              </w:rPr>
            </w:r>
            <w:r>
              <w:rPr>
                <w:noProof/>
                <w:webHidden/>
              </w:rPr>
              <w:fldChar w:fldCharType="separate"/>
            </w:r>
            <w:r w:rsidR="00DF0637">
              <w:rPr>
                <w:noProof/>
                <w:webHidden/>
              </w:rPr>
              <w:t>31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92" w:history="1">
            <w:r w:rsidR="007C1E71" w:rsidRPr="00F30306">
              <w:rPr>
                <w:rStyle w:val="Lienhypertexte"/>
                <w:noProof/>
              </w:rPr>
              <w:t>19.1</w:t>
            </w:r>
            <w:r w:rsidR="007C1E71">
              <w:rPr>
                <w:smallCaps w:val="0"/>
                <w:noProof/>
                <w:szCs w:val="22"/>
                <w:lang w:val="en-GB" w:eastAsia="en-GB"/>
              </w:rPr>
              <w:tab/>
            </w:r>
            <w:r w:rsidR="007C1E71" w:rsidRPr="00F30306">
              <w:rPr>
                <w:rStyle w:val="Lienhypertexte"/>
                <w:noProof/>
              </w:rPr>
              <w:t>Conditional Compilation for ML Compatibility</w:t>
            </w:r>
            <w:r w:rsidR="007C1E71">
              <w:rPr>
                <w:noProof/>
                <w:webHidden/>
              </w:rPr>
              <w:tab/>
            </w:r>
            <w:r>
              <w:rPr>
                <w:noProof/>
                <w:webHidden/>
              </w:rPr>
              <w:fldChar w:fldCharType="begin"/>
            </w:r>
            <w:r w:rsidR="007C1E71">
              <w:rPr>
                <w:noProof/>
                <w:webHidden/>
              </w:rPr>
              <w:instrText xml:space="preserve"> PAGEREF _Toc439782592 \h </w:instrText>
            </w:r>
            <w:r w:rsidR="00652F8A">
              <w:rPr>
                <w:noProof/>
              </w:rPr>
            </w:r>
            <w:r>
              <w:rPr>
                <w:noProof/>
                <w:webHidden/>
              </w:rPr>
              <w:fldChar w:fldCharType="separate"/>
            </w:r>
            <w:r w:rsidR="00DF0637">
              <w:rPr>
                <w:noProof/>
                <w:webHidden/>
              </w:rPr>
              <w:t>31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93" w:history="1">
            <w:r w:rsidR="007C1E71" w:rsidRPr="00F30306">
              <w:rPr>
                <w:rStyle w:val="Lienhypertexte"/>
                <w:noProof/>
              </w:rPr>
              <w:t>19.2</w:t>
            </w:r>
            <w:r w:rsidR="007C1E71">
              <w:rPr>
                <w:smallCaps w:val="0"/>
                <w:noProof/>
                <w:szCs w:val="22"/>
                <w:lang w:val="en-GB" w:eastAsia="en-GB"/>
              </w:rPr>
              <w:tab/>
            </w:r>
            <w:r w:rsidR="007C1E71" w:rsidRPr="00F30306">
              <w:rPr>
                <w:rStyle w:val="Lienhypertexte"/>
                <w:noProof/>
              </w:rPr>
              <w:t>Extra Syntactic Forms for ML Compatibility</w:t>
            </w:r>
            <w:r w:rsidR="007C1E71">
              <w:rPr>
                <w:noProof/>
                <w:webHidden/>
              </w:rPr>
              <w:tab/>
            </w:r>
            <w:r>
              <w:rPr>
                <w:noProof/>
                <w:webHidden/>
              </w:rPr>
              <w:fldChar w:fldCharType="begin"/>
            </w:r>
            <w:r w:rsidR="007C1E71">
              <w:rPr>
                <w:noProof/>
                <w:webHidden/>
              </w:rPr>
              <w:instrText xml:space="preserve"> PAGEREF _Toc439782593 \h </w:instrText>
            </w:r>
            <w:r w:rsidR="00652F8A">
              <w:rPr>
                <w:noProof/>
              </w:rPr>
            </w:r>
            <w:r>
              <w:rPr>
                <w:noProof/>
                <w:webHidden/>
              </w:rPr>
              <w:fldChar w:fldCharType="separate"/>
            </w:r>
            <w:r w:rsidR="00DF0637">
              <w:rPr>
                <w:noProof/>
                <w:webHidden/>
              </w:rPr>
              <w:t>317</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94" w:history="1">
            <w:r w:rsidR="007C1E71" w:rsidRPr="00F30306">
              <w:rPr>
                <w:rStyle w:val="Lienhypertexte"/>
                <w:noProof/>
              </w:rPr>
              <w:t>19.3</w:t>
            </w:r>
            <w:r w:rsidR="007C1E71">
              <w:rPr>
                <w:smallCaps w:val="0"/>
                <w:noProof/>
                <w:szCs w:val="22"/>
                <w:lang w:val="en-GB" w:eastAsia="en-GB"/>
              </w:rPr>
              <w:tab/>
            </w:r>
            <w:r w:rsidR="007C1E71" w:rsidRPr="00F30306">
              <w:rPr>
                <w:rStyle w:val="Lienhypertexte"/>
                <w:noProof/>
              </w:rPr>
              <w:t>Extra Operators</w:t>
            </w:r>
            <w:r w:rsidR="007C1E71">
              <w:rPr>
                <w:noProof/>
                <w:webHidden/>
              </w:rPr>
              <w:tab/>
            </w:r>
            <w:r>
              <w:rPr>
                <w:noProof/>
                <w:webHidden/>
              </w:rPr>
              <w:fldChar w:fldCharType="begin"/>
            </w:r>
            <w:r w:rsidR="007C1E71">
              <w:rPr>
                <w:noProof/>
                <w:webHidden/>
              </w:rPr>
              <w:instrText xml:space="preserve"> PAGEREF _Toc439782594 \h </w:instrText>
            </w:r>
            <w:r w:rsidR="00652F8A">
              <w:rPr>
                <w:noProof/>
              </w:rPr>
            </w:r>
            <w:r>
              <w:rPr>
                <w:noProof/>
                <w:webHidden/>
              </w:rPr>
              <w:fldChar w:fldCharType="separate"/>
            </w:r>
            <w:r w:rsidR="00DF0637">
              <w:rPr>
                <w:noProof/>
                <w:webHidden/>
              </w:rPr>
              <w:t>319</w:t>
            </w:r>
            <w:r>
              <w:rPr>
                <w:noProof/>
                <w:webHidden/>
              </w:rPr>
              <w:fldChar w:fldCharType="end"/>
            </w:r>
          </w:hyperlink>
        </w:p>
        <w:p w:rsidR="007C1E71" w:rsidRDefault="0078193E">
          <w:pPr>
            <w:pStyle w:val="TM2"/>
            <w:tabs>
              <w:tab w:val="left" w:pos="960"/>
              <w:tab w:val="right" w:leader="dot" w:pos="9016"/>
            </w:tabs>
            <w:rPr>
              <w:smallCaps w:val="0"/>
              <w:noProof/>
              <w:szCs w:val="22"/>
              <w:lang w:val="en-GB" w:eastAsia="en-GB"/>
            </w:rPr>
          </w:pPr>
          <w:hyperlink w:anchor="_Toc439782595" w:history="1">
            <w:r w:rsidR="007C1E71" w:rsidRPr="00F30306">
              <w:rPr>
                <w:rStyle w:val="Lienhypertexte"/>
                <w:noProof/>
              </w:rPr>
              <w:t>19.4</w:t>
            </w:r>
            <w:r w:rsidR="007C1E71">
              <w:rPr>
                <w:smallCaps w:val="0"/>
                <w:noProof/>
                <w:szCs w:val="22"/>
                <w:lang w:val="en-GB" w:eastAsia="en-GB"/>
              </w:rPr>
              <w:tab/>
            </w:r>
            <w:r w:rsidR="007C1E71" w:rsidRPr="00F30306">
              <w:rPr>
                <w:rStyle w:val="Lienhypertexte"/>
                <w:noProof/>
              </w:rPr>
              <w:t>File Extensions and Lexical Matters</w:t>
            </w:r>
            <w:r w:rsidR="007C1E71">
              <w:rPr>
                <w:noProof/>
                <w:webHidden/>
              </w:rPr>
              <w:tab/>
            </w:r>
            <w:r>
              <w:rPr>
                <w:noProof/>
                <w:webHidden/>
              </w:rPr>
              <w:fldChar w:fldCharType="begin"/>
            </w:r>
            <w:r w:rsidR="007C1E71">
              <w:rPr>
                <w:noProof/>
                <w:webHidden/>
              </w:rPr>
              <w:instrText xml:space="preserve"> PAGEREF _Toc439782595 \h </w:instrText>
            </w:r>
            <w:r w:rsidR="00652F8A">
              <w:rPr>
                <w:noProof/>
              </w:rPr>
            </w:r>
            <w:r>
              <w:rPr>
                <w:noProof/>
                <w:webHidden/>
              </w:rPr>
              <w:fldChar w:fldCharType="separate"/>
            </w:r>
            <w:r w:rsidR="00DF0637">
              <w:rPr>
                <w:noProof/>
                <w:webHidden/>
              </w:rPr>
              <w:t>319</w:t>
            </w:r>
            <w:r>
              <w:rPr>
                <w:noProof/>
                <w:webHidden/>
              </w:rPr>
              <w:fldChar w:fldCharType="end"/>
            </w:r>
          </w:hyperlink>
        </w:p>
        <w:p w:rsidR="007C1E71" w:rsidRDefault="0078193E">
          <w:pPr>
            <w:pStyle w:val="TM1"/>
            <w:tabs>
              <w:tab w:val="right" w:leader="dot" w:pos="9016"/>
            </w:tabs>
            <w:rPr>
              <w:b w:val="0"/>
              <w:bCs w:val="0"/>
              <w:caps w:val="0"/>
              <w:noProof/>
              <w:szCs w:val="22"/>
              <w:lang w:val="en-GB" w:eastAsia="en-GB"/>
            </w:rPr>
          </w:pPr>
          <w:hyperlink w:anchor="_Toc439782596" w:history="1">
            <w:r w:rsidR="007C1E71" w:rsidRPr="00F30306">
              <w:rPr>
                <w:rStyle w:val="Lienhypertexte"/>
                <w:noProof/>
              </w:rPr>
              <w:t>Appendix A: F# Grammar Summary</w:t>
            </w:r>
            <w:r w:rsidR="007C1E71">
              <w:rPr>
                <w:noProof/>
                <w:webHidden/>
              </w:rPr>
              <w:tab/>
            </w:r>
            <w:r>
              <w:rPr>
                <w:noProof/>
                <w:webHidden/>
              </w:rPr>
              <w:fldChar w:fldCharType="begin"/>
            </w:r>
            <w:r w:rsidR="007C1E71">
              <w:rPr>
                <w:noProof/>
                <w:webHidden/>
              </w:rPr>
              <w:instrText xml:space="preserve"> PAGEREF _Toc439782596 \h </w:instrText>
            </w:r>
            <w:r w:rsidR="00652F8A">
              <w:rPr>
                <w:noProof/>
              </w:rPr>
            </w:r>
            <w:r>
              <w:rPr>
                <w:noProof/>
                <w:webHidden/>
              </w:rPr>
              <w:fldChar w:fldCharType="separate"/>
            </w:r>
            <w:r w:rsidR="00DF0637">
              <w:rPr>
                <w:noProof/>
                <w:webHidden/>
              </w:rPr>
              <w:t>320</w:t>
            </w:r>
            <w:r>
              <w:rPr>
                <w:noProof/>
                <w:webHidden/>
              </w:rPr>
              <w:fldChar w:fldCharType="end"/>
            </w:r>
          </w:hyperlink>
        </w:p>
        <w:p w:rsidR="007C1E71" w:rsidRDefault="0078193E">
          <w:pPr>
            <w:pStyle w:val="TM1"/>
            <w:tabs>
              <w:tab w:val="right" w:leader="dot" w:pos="9016"/>
            </w:tabs>
            <w:rPr>
              <w:b w:val="0"/>
              <w:bCs w:val="0"/>
              <w:caps w:val="0"/>
              <w:noProof/>
              <w:szCs w:val="22"/>
              <w:lang w:val="en-GB" w:eastAsia="en-GB"/>
            </w:rPr>
          </w:pPr>
          <w:hyperlink w:anchor="_Toc439782597" w:history="1">
            <w:r w:rsidR="007C1E71" w:rsidRPr="00F30306">
              <w:rPr>
                <w:rStyle w:val="Lienhypertexte"/>
                <w:noProof/>
              </w:rPr>
              <w:t>References</w:t>
            </w:r>
            <w:r w:rsidR="007C1E71">
              <w:rPr>
                <w:noProof/>
                <w:webHidden/>
              </w:rPr>
              <w:tab/>
            </w:r>
            <w:r>
              <w:rPr>
                <w:noProof/>
                <w:webHidden/>
              </w:rPr>
              <w:fldChar w:fldCharType="begin"/>
            </w:r>
            <w:r w:rsidR="007C1E71">
              <w:rPr>
                <w:noProof/>
                <w:webHidden/>
              </w:rPr>
              <w:instrText xml:space="preserve"> PAGEREF _Toc439782597 \h </w:instrText>
            </w:r>
            <w:r w:rsidR="00652F8A">
              <w:rPr>
                <w:noProof/>
              </w:rPr>
            </w:r>
            <w:r>
              <w:rPr>
                <w:noProof/>
                <w:webHidden/>
              </w:rPr>
              <w:fldChar w:fldCharType="separate"/>
            </w:r>
            <w:r w:rsidR="00DF0637">
              <w:rPr>
                <w:noProof/>
                <w:webHidden/>
              </w:rPr>
              <w:t>345</w:t>
            </w:r>
            <w:r>
              <w:rPr>
                <w:noProof/>
                <w:webHidden/>
              </w:rPr>
              <w:fldChar w:fldCharType="end"/>
            </w:r>
          </w:hyperlink>
        </w:p>
        <w:p w:rsidR="007C1E71" w:rsidRDefault="0078193E">
          <w:pPr>
            <w:pStyle w:val="TM1"/>
            <w:tabs>
              <w:tab w:val="right" w:leader="dot" w:pos="9016"/>
            </w:tabs>
            <w:rPr>
              <w:b w:val="0"/>
              <w:bCs w:val="0"/>
              <w:caps w:val="0"/>
              <w:noProof/>
              <w:szCs w:val="22"/>
              <w:lang w:val="en-GB" w:eastAsia="en-GB"/>
            </w:rPr>
          </w:pPr>
          <w:hyperlink w:anchor="_Toc439782598" w:history="1">
            <w:r w:rsidR="007C1E71" w:rsidRPr="00F30306">
              <w:rPr>
                <w:rStyle w:val="Lienhypertexte"/>
                <w:noProof/>
              </w:rPr>
              <w:t>Glossary</w:t>
            </w:r>
            <w:r w:rsidR="007C1E71">
              <w:rPr>
                <w:noProof/>
                <w:webHidden/>
              </w:rPr>
              <w:tab/>
            </w:r>
            <w:r>
              <w:rPr>
                <w:noProof/>
                <w:webHidden/>
              </w:rPr>
              <w:fldChar w:fldCharType="begin"/>
            </w:r>
            <w:r w:rsidR="007C1E71">
              <w:rPr>
                <w:noProof/>
                <w:webHidden/>
              </w:rPr>
              <w:instrText xml:space="preserve"> PAGEREF _Toc439782598 \h </w:instrText>
            </w:r>
            <w:r w:rsidR="00652F8A">
              <w:rPr>
                <w:noProof/>
              </w:rPr>
            </w:r>
            <w:r>
              <w:rPr>
                <w:noProof/>
                <w:webHidden/>
              </w:rPr>
              <w:fldChar w:fldCharType="separate"/>
            </w:r>
            <w:r w:rsidR="00DF0637">
              <w:rPr>
                <w:noProof/>
                <w:webHidden/>
              </w:rPr>
              <w:t>346</w:t>
            </w:r>
            <w:r>
              <w:rPr>
                <w:noProof/>
                <w:webHidden/>
              </w:rPr>
              <w:fldChar w:fldCharType="end"/>
            </w:r>
          </w:hyperlink>
        </w:p>
        <w:p w:rsidR="007C1E71" w:rsidRDefault="0078193E">
          <w:pPr>
            <w:pStyle w:val="TM1"/>
            <w:tabs>
              <w:tab w:val="right" w:leader="dot" w:pos="9016"/>
            </w:tabs>
            <w:rPr>
              <w:b w:val="0"/>
              <w:bCs w:val="0"/>
              <w:caps w:val="0"/>
              <w:noProof/>
              <w:szCs w:val="22"/>
              <w:lang w:val="en-GB" w:eastAsia="en-GB"/>
            </w:rPr>
          </w:pPr>
          <w:hyperlink w:anchor="_Toc439782599" w:history="1">
            <w:r w:rsidR="007C1E71" w:rsidRPr="00F30306">
              <w:rPr>
                <w:rStyle w:val="Lienhypertexte"/>
                <w:noProof/>
              </w:rPr>
              <w:t>Index</w:t>
            </w:r>
            <w:r w:rsidR="007C1E71">
              <w:rPr>
                <w:noProof/>
                <w:webHidden/>
              </w:rPr>
              <w:tab/>
            </w:r>
            <w:r>
              <w:rPr>
                <w:noProof/>
                <w:webHidden/>
              </w:rPr>
              <w:fldChar w:fldCharType="begin"/>
            </w:r>
            <w:r w:rsidR="007C1E71">
              <w:rPr>
                <w:noProof/>
                <w:webHidden/>
              </w:rPr>
              <w:instrText xml:space="preserve"> PAGEREF _Toc439782599 \h </w:instrText>
            </w:r>
            <w:r w:rsidR="00652F8A">
              <w:rPr>
                <w:noProof/>
              </w:rPr>
            </w:r>
            <w:r>
              <w:rPr>
                <w:noProof/>
                <w:webHidden/>
              </w:rPr>
              <w:fldChar w:fldCharType="separate"/>
            </w:r>
            <w:r w:rsidR="00DF0637">
              <w:rPr>
                <w:noProof/>
                <w:webHidden/>
              </w:rPr>
              <w:t>358</w:t>
            </w:r>
            <w:r>
              <w:rPr>
                <w:noProof/>
                <w:webHidden/>
              </w:rPr>
              <w:fldChar w:fldCharType="end"/>
            </w:r>
          </w:hyperlink>
        </w:p>
        <w:p w:rsidR="00913382" w:rsidRDefault="0078193E" w:rsidP="00746823">
          <w:pPr>
            <w:sectPr w:rsidR="00913382">
              <w:footerReference w:type="default" r:id="rId123"/>
              <w:type w:val="continuous"/>
              <w:pgSz w:w="11906" w:h="16838"/>
              <w:pgMar w:top="1440" w:right="1440" w:bottom="1440" w:left="1440" w:header="708" w:footer="708" w:gutter="0"/>
              <w:cols w:space="708"/>
              <w:titlePg/>
              <w:docGrid w:linePitch="360"/>
            </w:sectPr>
          </w:pPr>
          <w:r>
            <w:fldChar w:fldCharType="end"/>
          </w:r>
        </w:p>
      </w:sdtContent>
    </w:sdt>
    <w:p w:rsidR="00A26F81" w:rsidRPr="00C77CDB" w:rsidRDefault="006B52C5" w:rsidP="00CD645A">
      <w:pPr>
        <w:pStyle w:val="Titre1"/>
      </w:pPr>
      <w:bookmarkStart w:id="1" w:name="_Toc207705740"/>
      <w:bookmarkStart w:id="2" w:name="_Toc257733475"/>
      <w:bookmarkStart w:id="3" w:name="_Toc270597370"/>
      <w:bookmarkStart w:id="4" w:name="_Toc439782229"/>
      <w:bookmarkStart w:id="5" w:name="Introduction"/>
      <w:r w:rsidRPr="00110BB5">
        <w:t>Introduction</w:t>
      </w:r>
      <w:bookmarkEnd w:id="1"/>
      <w:bookmarkEnd w:id="2"/>
      <w:bookmarkEnd w:id="3"/>
      <w:bookmarkEnd w:id="4"/>
    </w:p>
    <w:bookmarkEnd w:id="5"/>
    <w:p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rsidR="00A26F81" w:rsidRPr="00C77CDB" w:rsidRDefault="008F1407" w:rsidP="00E104DD">
      <w:pPr>
        <w:pStyle w:val="Titre2"/>
      </w:pPr>
      <w:bookmarkStart w:id="6" w:name="_Toc270597371"/>
      <w:bookmarkStart w:id="7" w:name="_Ref273691107"/>
      <w:bookmarkStart w:id="8" w:name="_Toc439782230"/>
      <w:r>
        <w:t>A First Program</w:t>
      </w:r>
      <w:bookmarkEnd w:id="6"/>
      <w:bookmarkEnd w:id="7"/>
      <w:bookmarkEnd w:id="8"/>
    </w:p>
    <w:p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rsidR="00776DC9" w:rsidRPr="00E42689" w:rsidRDefault="00776DC9" w:rsidP="002807A7">
      <w:pPr>
        <w:pStyle w:val="CodeExample"/>
      </w:pPr>
    </w:p>
    <w:p w:rsidR="0094128D" w:rsidRPr="00E42689" w:rsidRDefault="006B52C5" w:rsidP="00404279">
      <w:pPr>
        <w:pStyle w:val="CodeExample"/>
      </w:pPr>
      <w:r w:rsidRPr="00E42689">
        <w:t>let square x = x * x</w:t>
      </w:r>
    </w:p>
    <w:p w:rsidR="0094128D" w:rsidRPr="00E42689" w:rsidRDefault="0094128D" w:rsidP="002807A7">
      <w:pPr>
        <w:pStyle w:val="CodeExample"/>
      </w:pPr>
    </w:p>
    <w:p w:rsidR="00776DC9" w:rsidRPr="00E42689" w:rsidRDefault="006B52C5" w:rsidP="002807A7">
      <w:pPr>
        <w:pStyle w:val="CodeExample"/>
      </w:pPr>
      <w:r w:rsidRPr="00E42689">
        <w:t>let squares = List.map square numbers</w:t>
      </w:r>
    </w:p>
    <w:p w:rsidR="00776DC9" w:rsidRPr="00F115D2" w:rsidRDefault="00776DC9" w:rsidP="002807A7">
      <w:pPr>
        <w:pStyle w:val="CodeExample"/>
      </w:pPr>
    </w:p>
    <w:p w:rsidR="00776DC9" w:rsidRPr="00F115D2" w:rsidRDefault="006B52C5" w:rsidP="002807A7">
      <w:pPr>
        <w:pStyle w:val="CodeExample"/>
      </w:pPr>
      <w:r w:rsidRPr="006B52C5">
        <w:t>printfn "N^2 = %A" squares</w:t>
      </w:r>
    </w:p>
    <w:p w:rsidR="00776DC9" w:rsidRPr="00F115D2" w:rsidRDefault="00776DC9" w:rsidP="002807A7">
      <w:pPr>
        <w:pStyle w:val="CodeExample"/>
      </w:pPr>
    </w:p>
    <w:p w:rsidR="003F15F1" w:rsidRDefault="003F15F1" w:rsidP="00776DC9">
      <w:pPr>
        <w:rPr>
          <w:lang w:eastAsia="en-GB"/>
        </w:rPr>
      </w:pPr>
      <w:r>
        <w:rPr>
          <w:lang w:eastAsia="en-GB"/>
        </w:rPr>
        <w:t>To</w:t>
      </w:r>
      <w:r w:rsidR="006B52C5" w:rsidRPr="009518B0">
        <w:t xml:space="preserve"> explore this program</w:t>
      </w:r>
      <w:r>
        <w:rPr>
          <w:lang w:eastAsia="en-GB"/>
        </w:rPr>
        <w:t>, you can:</w:t>
      </w:r>
    </w:p>
    <w:p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rsidR="002944C2" w:rsidRPr="00F115D2" w:rsidRDefault="003F15F1" w:rsidP="008F04E6">
      <w:pPr>
        <w:pStyle w:val="BulletList"/>
      </w:pPr>
      <w:r w:rsidRPr="008F0232">
        <w:t>Use</w:t>
      </w:r>
      <w:r w:rsidR="006B52C5" w:rsidRPr="006B52C5">
        <w:t xml:space="preserve"> F# Interactive, the dynamic compiler that is part of the F# distribution. </w:t>
      </w:r>
    </w:p>
    <w:p w:rsidR="00990BA7" w:rsidRPr="009518B0" w:rsidRDefault="00990BA7" w:rsidP="006230F9">
      <w:pPr>
        <w:pStyle w:val="Titre3"/>
      </w:pPr>
      <w:bookmarkStart w:id="9" w:name="_Toc198269492"/>
      <w:bookmarkStart w:id="10" w:name="_Toc207705741"/>
      <w:bookmarkStart w:id="11" w:name="_Toc257733476"/>
      <w:bookmarkStart w:id="12" w:name="_Toc270597372"/>
      <w:bookmarkStart w:id="13" w:name="_Toc439782231"/>
      <w:bookmarkStart w:id="14" w:name="_Toc207705743"/>
      <w:bookmarkEnd w:id="9"/>
      <w:r w:rsidRPr="00497D56">
        <w:t>Lightweight Syntax</w:t>
      </w:r>
      <w:bookmarkEnd w:id="10"/>
      <w:bookmarkEnd w:id="11"/>
      <w:bookmarkEnd w:id="12"/>
      <w:bookmarkEnd w:id="13"/>
    </w:p>
    <w:p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78193E" w:rsidRPr="00D45B24">
        <w:fldChar w:fldCharType="begin"/>
      </w:r>
      <w:r w:rsidR="003F15F1" w:rsidRPr="00D45B24">
        <w:instrText xml:space="preserve"> XE "lightweight syntax" </w:instrText>
      </w:r>
      <w:r w:rsidR="0078193E"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rsidR="008F1407" w:rsidRPr="00E42689" w:rsidRDefault="008F1407" w:rsidP="008F1407">
      <w:pPr>
        <w:pStyle w:val="CodeExample"/>
      </w:pPr>
      <w:r w:rsidRPr="00E42689">
        <w:t>let squares = List.map square numbers</w:t>
      </w:r>
    </w:p>
    <w:p w:rsidR="008F1407" w:rsidRDefault="008F1407" w:rsidP="00990BA7">
      <w:pPr>
        <w:pStyle w:val="CodeExample"/>
      </w:pPr>
    </w:p>
    <w:p w:rsidR="00990BA7" w:rsidRPr="0059321D" w:rsidRDefault="00990BA7" w:rsidP="00764CB8">
      <w:pPr>
        <w:pStyle w:val="CodeExample"/>
      </w:pPr>
      <w:r w:rsidRPr="00E42689">
        <w:t>printfn "N^2 = %A" squares</w:t>
      </w:r>
    </w:p>
    <w:p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rsidR="00990BA7" w:rsidRPr="003664EE" w:rsidRDefault="00990BA7" w:rsidP="00990BA7">
      <w:pPr>
        <w:pStyle w:val="CodeExample"/>
      </w:pPr>
      <w:r w:rsidRPr="003664EE">
        <w:t>let computeDeri</w:t>
      </w:r>
      <w:r w:rsidR="00466038">
        <w:t>v</w:t>
      </w:r>
      <w:r w:rsidRPr="003664EE">
        <w:t xml:space="preserve">ative f x = </w:t>
      </w:r>
    </w:p>
    <w:p w:rsidR="00990BA7" w:rsidRPr="003664EE" w:rsidRDefault="00990BA7" w:rsidP="00990BA7">
      <w:pPr>
        <w:pStyle w:val="CodeExample"/>
      </w:pPr>
      <w:r w:rsidRPr="003664EE">
        <w:t xml:space="preserve">    let p1 = f (x - 0.05)</w:t>
      </w:r>
    </w:p>
    <w:p w:rsidR="00990BA7" w:rsidRPr="003664EE" w:rsidRDefault="00990BA7" w:rsidP="00990BA7">
      <w:pPr>
        <w:pStyle w:val="CodeExample"/>
      </w:pPr>
      <w:r w:rsidRPr="003664EE">
        <w:t xml:space="preserve">  let p2 = f (x + 0.05)</w:t>
      </w:r>
    </w:p>
    <w:p w:rsidR="00990BA7" w:rsidRPr="003664EE" w:rsidRDefault="00466038" w:rsidP="00990BA7">
      <w:pPr>
        <w:pStyle w:val="CodeExample"/>
      </w:pPr>
      <w:r>
        <w:t xml:space="preserve">       (p2 -</w:t>
      </w:r>
      <w:r w:rsidR="00990BA7" w:rsidRPr="003664EE">
        <w:t xml:space="preserve"> p1) / 0.1</w:t>
      </w:r>
    </w:p>
    <w:p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rsidR="00990BA7" w:rsidRPr="003664EE" w:rsidRDefault="00990BA7" w:rsidP="00D147E1">
      <w:pPr>
        <w:pStyle w:val="CodeExample"/>
      </w:pPr>
      <w:r w:rsidRPr="003664EE">
        <w:t>let computeDeri</w:t>
      </w:r>
      <w:r w:rsidR="00466038">
        <w:t>v</w:t>
      </w:r>
      <w:r w:rsidRPr="003664EE">
        <w:t xml:space="preserve">ative f x = </w:t>
      </w:r>
    </w:p>
    <w:p w:rsidR="00990BA7" w:rsidRPr="003664EE" w:rsidRDefault="00990BA7" w:rsidP="00D147E1">
      <w:pPr>
        <w:pStyle w:val="CodeExample"/>
      </w:pPr>
      <w:r w:rsidRPr="003664EE">
        <w:t xml:space="preserve">    let p1 = f (x - 0.05)</w:t>
      </w:r>
    </w:p>
    <w:p w:rsidR="00990BA7" w:rsidRPr="003664EE" w:rsidRDefault="00990BA7" w:rsidP="00D147E1">
      <w:pPr>
        <w:pStyle w:val="CodeExample"/>
      </w:pPr>
      <w:r w:rsidRPr="003664EE">
        <w:t xml:space="preserve">    let p2 = f (x + 0.05)</w:t>
      </w:r>
    </w:p>
    <w:p w:rsidR="00990BA7" w:rsidRPr="003664EE" w:rsidRDefault="00466038" w:rsidP="00D147E1">
      <w:pPr>
        <w:pStyle w:val="CodeExample"/>
      </w:pPr>
      <w:r>
        <w:t xml:space="preserve">    (p2 -</w:t>
      </w:r>
      <w:r w:rsidR="00990BA7" w:rsidRPr="003664EE">
        <w:t xml:space="preserve"> p1) / 0.1</w:t>
      </w:r>
    </w:p>
    <w:p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rsidR="00776DC9" w:rsidRPr="00E42689" w:rsidRDefault="006B52C5" w:rsidP="006230F9">
      <w:pPr>
        <w:pStyle w:val="Titre3"/>
      </w:pPr>
      <w:bookmarkStart w:id="15" w:name="_Toc257733477"/>
      <w:bookmarkStart w:id="16" w:name="_Toc270597373"/>
      <w:bookmarkStart w:id="17" w:name="_Toc439782232"/>
      <w:r w:rsidRPr="00E42689">
        <w:t>Making Data Simple</w:t>
      </w:r>
      <w:bookmarkEnd w:id="14"/>
      <w:bookmarkEnd w:id="15"/>
      <w:bookmarkEnd w:id="16"/>
      <w:bookmarkEnd w:id="17"/>
    </w:p>
    <w:p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rsidR="00AC6E97" w:rsidRPr="00E42689" w:rsidRDefault="006B52C5" w:rsidP="002807A7">
      <w:pPr>
        <w:pStyle w:val="CodeExample"/>
      </w:pPr>
      <w:r w:rsidRPr="00E42689">
        <w:t xml:space="preserve">let numbers = [1 .. 10] </w:t>
      </w:r>
    </w:p>
    <w:p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rsidR="002944C2" w:rsidRPr="00E42689" w:rsidRDefault="006B52C5" w:rsidP="0094128D">
      <w:pPr>
        <w:pStyle w:val="CodeExample"/>
      </w:pPr>
      <w:r w:rsidRPr="00E42689">
        <w:t>&gt; let vowels = ['e'; 'i'; 'o'; 'u'];;</w:t>
      </w:r>
    </w:p>
    <w:p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rsidR="00AC6E97" w:rsidRPr="009518B0" w:rsidRDefault="006B52C5" w:rsidP="0094128D">
      <w:pPr>
        <w:pStyle w:val="CodeExample"/>
      </w:pPr>
      <w:r w:rsidRPr="00497D56">
        <w:t xml:space="preserve"> </w:t>
      </w:r>
    </w:p>
    <w:p w:rsidR="00AC6E97" w:rsidRPr="00391D69" w:rsidRDefault="006B52C5" w:rsidP="0094128D">
      <w:pPr>
        <w:pStyle w:val="CodeExample"/>
      </w:pPr>
      <w:r w:rsidRPr="00110BB5">
        <w:t>&gt; vow</w:t>
      </w:r>
      <w:r w:rsidRPr="00391D69">
        <w:t>els</w:t>
      </w:r>
      <w:r w:rsidR="00652F8A">
        <w:t xml:space="preserve"> :: 'a'</w:t>
      </w:r>
      <w:r w:rsidRPr="00391D69">
        <w:t>;;</w:t>
      </w:r>
    </w:p>
    <w:p w:rsidR="002944C2" w:rsidRPr="005C5C0B" w:rsidRDefault="006B52C5" w:rsidP="0094128D">
      <w:pPr>
        <w:pStyle w:val="CodeExample"/>
        <w:rPr>
          <w:rStyle w:val="Italic"/>
        </w:rPr>
      </w:pPr>
      <w:r w:rsidRPr="005C5C0B">
        <w:rPr>
          <w:rStyle w:val="Italic"/>
        </w:rPr>
        <w:t>val it: char list = ['a'; 'e'; 'i'; 'o'; 'u']</w:t>
      </w:r>
    </w:p>
    <w:p w:rsidR="00AC6E97" w:rsidRPr="009518B0" w:rsidRDefault="006B52C5" w:rsidP="0094128D">
      <w:pPr>
        <w:pStyle w:val="CodeExample"/>
      </w:pPr>
      <w:r w:rsidRPr="00497D56">
        <w:t xml:space="preserve"> </w:t>
      </w:r>
    </w:p>
    <w:p w:rsidR="00776DC9" w:rsidRPr="00391D69" w:rsidRDefault="006B52C5" w:rsidP="0094128D">
      <w:pPr>
        <w:pStyle w:val="CodeExample"/>
      </w:pPr>
      <w:r w:rsidRPr="00110BB5">
        <w:t>&gt; vowels @ ['y'];;</w:t>
      </w:r>
    </w:p>
    <w:p w:rsidR="002944C2" w:rsidRPr="005C5C0B" w:rsidRDefault="006B52C5" w:rsidP="0094128D">
      <w:pPr>
        <w:pStyle w:val="CodeExample"/>
        <w:rPr>
          <w:rStyle w:val="Italic"/>
        </w:rPr>
      </w:pPr>
      <w:r w:rsidRPr="005C5C0B">
        <w:rPr>
          <w:rStyle w:val="Italic"/>
        </w:rPr>
        <w:t>val it: char list = ['e'; 'i'; 'o'; 'u'; 'y']</w:t>
      </w:r>
    </w:p>
    <w:p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rsidR="0094128D" w:rsidRPr="00F115D2" w:rsidRDefault="006B52C5" w:rsidP="0094128D">
      <w:pPr>
        <w:pStyle w:val="CodeExample"/>
      </w:pPr>
      <w:r w:rsidRPr="00404279">
        <w:t>&gt; let tuple = (1, false, "text");;</w:t>
      </w:r>
    </w:p>
    <w:p w:rsidR="0094128D" w:rsidRPr="005C5C0B" w:rsidRDefault="006B52C5" w:rsidP="0094128D">
      <w:pPr>
        <w:pStyle w:val="CodeExample"/>
        <w:rPr>
          <w:rStyle w:val="Italic"/>
        </w:rPr>
      </w:pPr>
      <w:r w:rsidRPr="005C5C0B">
        <w:rPr>
          <w:rStyle w:val="Italic"/>
        </w:rPr>
        <w:t>val tuple : int * bool * string = (1, false, "text")</w:t>
      </w:r>
    </w:p>
    <w:p w:rsidR="0094128D" w:rsidRPr="00F115D2" w:rsidRDefault="0094128D" w:rsidP="0094128D">
      <w:pPr>
        <w:pStyle w:val="CodeExample"/>
      </w:pPr>
    </w:p>
    <w:p w:rsidR="0094128D" w:rsidRPr="00F115D2" w:rsidRDefault="006B52C5" w:rsidP="0094128D">
      <w:pPr>
        <w:pStyle w:val="CodeExample"/>
      </w:pPr>
      <w:r w:rsidRPr="00404279">
        <w:t>&gt; let getNumberInfo (x : int) = (x, x.ToString(), x * x);;</w:t>
      </w:r>
    </w:p>
    <w:p w:rsidR="0094128D" w:rsidRPr="005C5C0B" w:rsidRDefault="006B52C5" w:rsidP="0094128D">
      <w:pPr>
        <w:pStyle w:val="CodeExample"/>
        <w:rPr>
          <w:rStyle w:val="Italic"/>
        </w:rPr>
      </w:pPr>
      <w:r w:rsidRPr="005C5C0B">
        <w:rPr>
          <w:rStyle w:val="Italic"/>
        </w:rPr>
        <w:t>val getNumberInfo : int -&gt; int * string * int</w:t>
      </w:r>
    </w:p>
    <w:p w:rsidR="0094128D" w:rsidRPr="00F115D2" w:rsidRDefault="0094128D" w:rsidP="0094128D">
      <w:pPr>
        <w:pStyle w:val="CodeExample"/>
      </w:pPr>
    </w:p>
    <w:p w:rsidR="0094128D" w:rsidRPr="00F115D2" w:rsidRDefault="006B52C5" w:rsidP="0094128D">
      <w:pPr>
        <w:pStyle w:val="CodeExample"/>
      </w:pPr>
      <w:r w:rsidRPr="00404279">
        <w:t>&gt; getNumberInfo 42;;</w:t>
      </w:r>
    </w:p>
    <w:p w:rsidR="0094128D" w:rsidRPr="005C5C0B" w:rsidRDefault="006B52C5" w:rsidP="0094128D">
      <w:pPr>
        <w:pStyle w:val="CodeExample"/>
        <w:rPr>
          <w:rStyle w:val="Italic"/>
        </w:rPr>
      </w:pPr>
      <w:r w:rsidRPr="005C5C0B">
        <w:rPr>
          <w:rStyle w:val="Italic"/>
        </w:rPr>
        <w:t>val it : int * string * int = (42, "42", 1764)</w:t>
      </w:r>
    </w:p>
    <w:p w:rsidR="00732CE2" w:rsidRPr="00F115D2" w:rsidRDefault="006B52C5" w:rsidP="00732CE2">
      <w:r w:rsidRPr="00404279">
        <w:t xml:space="preserve">A key concept in F# is </w:t>
      </w:r>
      <w:r w:rsidRPr="00B81F48">
        <w:rPr>
          <w:rStyle w:val="Italic"/>
        </w:rPr>
        <w:t>immutability</w:t>
      </w:r>
      <w:r w:rsidR="0078193E" w:rsidRPr="00D45B24">
        <w:fldChar w:fldCharType="begin"/>
      </w:r>
      <w:r w:rsidR="00B96D15" w:rsidRPr="00D45B24">
        <w:instrText xml:space="preserve"> XE "immutability" </w:instrText>
      </w:r>
      <w:r w:rsidR="0078193E"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rsidR="00BB4DBC" w:rsidRPr="00F115D2" w:rsidRDefault="006B52C5" w:rsidP="006230F9">
      <w:pPr>
        <w:pStyle w:val="Titre3"/>
      </w:pPr>
      <w:bookmarkStart w:id="18" w:name="_Toc207705744"/>
      <w:bookmarkStart w:id="19" w:name="_Toc257733478"/>
      <w:bookmarkStart w:id="20" w:name="_Toc270597374"/>
      <w:bookmarkStart w:id="21" w:name="_Toc439782233"/>
      <w:r w:rsidRPr="00404279">
        <w:t>Making Types Simple</w:t>
      </w:r>
      <w:bookmarkEnd w:id="18"/>
      <w:bookmarkEnd w:id="19"/>
      <w:bookmarkEnd w:id="20"/>
      <w:bookmarkEnd w:id="21"/>
    </w:p>
    <w:p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rsidR="0094128D" w:rsidRPr="00F115D2" w:rsidRDefault="006B52C5" w:rsidP="002807A7">
      <w:pPr>
        <w:pStyle w:val="CodeExample"/>
      </w:pPr>
      <w:r w:rsidRPr="00404279">
        <w:t>let square x = x * x</w:t>
      </w:r>
    </w:p>
    <w:p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78193E" w:rsidRPr="00D45B24">
        <w:fldChar w:fldCharType="begin"/>
      </w:r>
      <w:r w:rsidR="00B96D15" w:rsidRPr="00D45B24">
        <w:instrText xml:space="preserve"> XE "type inference" </w:instrText>
      </w:r>
      <w:r w:rsidR="0078193E" w:rsidRPr="00D45B24">
        <w:fldChar w:fldCharType="end"/>
      </w:r>
      <w:r w:rsidRPr="00497D56">
        <w:t xml:space="preserve">. </w:t>
      </w:r>
    </w:p>
    <w:p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rsidR="006B6E21" w:rsidRDefault="00B84557">
      <w:pPr>
        <w:keepNext/>
      </w:pPr>
      <w:r>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rsidR="0094128D" w:rsidRPr="00F115D2" w:rsidRDefault="006B52C5" w:rsidP="00CB0A95">
      <w:pPr>
        <w:pStyle w:val="CodeExample"/>
      </w:pPr>
      <w:r w:rsidRPr="00404279">
        <w:t>&gt; let concat (x : string) y = x + y;;</w:t>
      </w:r>
    </w:p>
    <w:p w:rsidR="0094128D" w:rsidRPr="005C5C0B" w:rsidRDefault="006B52C5" w:rsidP="00CB0A95">
      <w:pPr>
        <w:pStyle w:val="CodeExample"/>
        <w:rPr>
          <w:rStyle w:val="Italic"/>
        </w:rPr>
      </w:pPr>
      <w:r w:rsidRPr="005C5C0B">
        <w:rPr>
          <w:rStyle w:val="Italic"/>
        </w:rPr>
        <w:t>val concat : string -&gt; string -&gt; string</w:t>
      </w:r>
    </w:p>
    <w:p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rsidR="0094128D" w:rsidRPr="00E42689" w:rsidRDefault="006B52C5" w:rsidP="0094128D">
      <w:r w:rsidRPr="00110BB5">
        <w:t xml:space="preserve">The process of type inference also applies </w:t>
      </w:r>
      <w:r w:rsidRPr="00B81F48">
        <w:rPr>
          <w:rStyle w:val="Italic"/>
        </w:rPr>
        <w:t>automatic generalization</w:t>
      </w:r>
      <w:r w:rsidR="0078193E" w:rsidRPr="00D45B24">
        <w:fldChar w:fldCharType="begin"/>
      </w:r>
      <w:r w:rsidR="00B96D15" w:rsidRPr="00D45B24">
        <w:instrText xml:space="preserve"> XE "automatic generalization" </w:instrText>
      </w:r>
      <w:r w:rsidR="0078193E"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rsidR="0094128D" w:rsidRPr="005C5C0B" w:rsidRDefault="006B52C5" w:rsidP="0094128D">
      <w:pPr>
        <w:pStyle w:val="CodeExample"/>
        <w:rPr>
          <w:rStyle w:val="Italic"/>
        </w:rPr>
      </w:pPr>
      <w:r w:rsidRPr="005C5C0B">
        <w:rPr>
          <w:rStyle w:val="Italic"/>
        </w:rPr>
        <w:t>val swap : 'a * 'b -&gt; 'b * 'a</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1,</w:t>
      </w:r>
      <w:r w:rsidR="00505BE5" w:rsidRPr="00404279">
        <w:t xml:space="preserve"> </w:t>
      </w:r>
      <w:r w:rsidRPr="00404279">
        <w:t>2);;</w:t>
      </w:r>
    </w:p>
    <w:p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you",</w:t>
      </w:r>
      <w:r w:rsidR="00505BE5" w:rsidRPr="00404279">
        <w:t xml:space="preserve"> </w:t>
      </w:r>
      <w:r w:rsidRPr="00404279">
        <w:t>true);;</w:t>
      </w:r>
    </w:p>
    <w:p w:rsidR="0094128D" w:rsidRPr="005C5C0B" w:rsidRDefault="006B52C5" w:rsidP="0094128D">
      <w:pPr>
        <w:pStyle w:val="CodeExample"/>
        <w:rPr>
          <w:rStyle w:val="Italic"/>
        </w:rPr>
      </w:pPr>
      <w:r w:rsidRPr="005C5C0B">
        <w:rPr>
          <w:rStyle w:val="Italic"/>
        </w:rPr>
        <w:t>val it : bool * string = (true,"you")</w:t>
      </w:r>
    </w:p>
    <w:p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rsidR="00AC6E97" w:rsidRPr="00F329AB" w:rsidRDefault="006B52C5" w:rsidP="006230F9">
      <w:pPr>
        <w:pStyle w:val="Titre3"/>
      </w:pPr>
      <w:bookmarkStart w:id="22" w:name="_Toc207705745"/>
      <w:bookmarkStart w:id="23" w:name="_Toc257733479"/>
      <w:bookmarkStart w:id="24" w:name="_Toc270597375"/>
      <w:bookmarkStart w:id="25" w:name="_Toc439782234"/>
      <w:r w:rsidRPr="00F329AB">
        <w:t>Functional Programming</w:t>
      </w:r>
      <w:bookmarkEnd w:id="22"/>
      <w:bookmarkEnd w:id="23"/>
      <w:bookmarkEnd w:id="24"/>
      <w:bookmarkEnd w:id="25"/>
    </w:p>
    <w:p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rsidR="00AC6E97" w:rsidRPr="00E42689" w:rsidRDefault="006B52C5" w:rsidP="002807A7">
      <w:pPr>
        <w:pStyle w:val="CodeExample"/>
      </w:pPr>
      <w:r w:rsidRPr="00E42689">
        <w:t xml:space="preserve">let squares = List.map square numbers </w:t>
      </w:r>
    </w:p>
    <w:p w:rsidR="00AC6E97" w:rsidRPr="00F329AB" w:rsidRDefault="006B52C5" w:rsidP="00776DC9">
      <w:r w:rsidRPr="00F329AB">
        <w:t>Consider another example:</w:t>
      </w:r>
    </w:p>
    <w:p w:rsidR="00AC6E97" w:rsidRPr="00F115D2" w:rsidRDefault="006B52C5" w:rsidP="007777FE">
      <w:pPr>
        <w:pStyle w:val="CodeExample"/>
      </w:pPr>
      <w:r w:rsidRPr="00404279">
        <w:t>&gt; List.map (fun x -&gt; x % 2 = 0) [1 .. 5];;</w:t>
      </w:r>
    </w:p>
    <w:p w:rsidR="007777FE" w:rsidRPr="005C5C0B" w:rsidRDefault="007777FE" w:rsidP="007777FE">
      <w:pPr>
        <w:pStyle w:val="CodeExample"/>
        <w:rPr>
          <w:rStyle w:val="Italic"/>
        </w:rPr>
      </w:pPr>
    </w:p>
    <w:p w:rsidR="00AC6E97" w:rsidRPr="005C5C0B" w:rsidRDefault="006B52C5" w:rsidP="007777FE">
      <w:pPr>
        <w:pStyle w:val="CodeExample"/>
        <w:rPr>
          <w:rStyle w:val="Italic"/>
        </w:rPr>
      </w:pPr>
      <w:r w:rsidRPr="005C5C0B">
        <w:rPr>
          <w:rStyle w:val="Italic"/>
        </w:rPr>
        <w:t>val it : bool list</w:t>
      </w:r>
    </w:p>
    <w:p w:rsidR="00AC6E97" w:rsidRPr="005C5C0B" w:rsidRDefault="006B52C5" w:rsidP="007777FE">
      <w:pPr>
        <w:pStyle w:val="CodeExample"/>
        <w:rPr>
          <w:rStyle w:val="Italic"/>
        </w:rPr>
      </w:pPr>
      <w:r w:rsidRPr="005C5C0B">
        <w:rPr>
          <w:rStyle w:val="Italic"/>
        </w:rPr>
        <w:t>= [false; true; false; true; false]</w:t>
      </w:r>
    </w:p>
    <w:p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78193E" w:rsidRPr="00D45B24">
        <w:fldChar w:fldCharType="begin"/>
      </w:r>
      <w:r w:rsidR="001C08F7" w:rsidRPr="00D45B24">
        <w:instrText xml:space="preserve"> XE "function values" </w:instrText>
      </w:r>
      <w:r w:rsidR="0078193E" w:rsidRPr="00D45B24">
        <w:fldChar w:fldCharType="end"/>
      </w:r>
      <w:r w:rsidR="006B52C5" w:rsidRPr="00404279">
        <w:t xml:space="preserve"> is a hallmark of functional programming.</w:t>
      </w:r>
    </w:p>
    <w:p w:rsidR="0094128D" w:rsidRPr="00F115D2" w:rsidRDefault="006B52C5" w:rsidP="0094128D">
      <w:r w:rsidRPr="00404279">
        <w:t xml:space="preserve">Another tool for data transformation and analysis is </w:t>
      </w:r>
      <w:r w:rsidRPr="00B81F48">
        <w:rPr>
          <w:rStyle w:val="Italic"/>
        </w:rPr>
        <w:t>pattern matching</w:t>
      </w:r>
      <w:r w:rsidR="0078193E" w:rsidRPr="00D45B24">
        <w:fldChar w:fldCharType="begin"/>
      </w:r>
      <w:r w:rsidR="001C08F7" w:rsidRPr="00D45B24">
        <w:instrText xml:space="preserve"> XE "pattern matching" </w:instrText>
      </w:r>
      <w:r w:rsidR="0078193E"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rsidR="0094128D" w:rsidRPr="00F115D2" w:rsidRDefault="006B52C5" w:rsidP="00CB0A95">
      <w:pPr>
        <w:pStyle w:val="CodeExample"/>
      </w:pPr>
      <w:r w:rsidRPr="00404279">
        <w:t>let checkList alist =</w:t>
      </w:r>
    </w:p>
    <w:p w:rsidR="0094128D" w:rsidRPr="00F115D2" w:rsidRDefault="006B52C5" w:rsidP="00CB0A95">
      <w:pPr>
        <w:pStyle w:val="CodeExample"/>
      </w:pPr>
      <w:r w:rsidRPr="00404279">
        <w:t xml:space="preserve">    match alist with</w:t>
      </w:r>
    </w:p>
    <w:p w:rsidR="0094128D" w:rsidRPr="00F115D2" w:rsidRDefault="006B52C5" w:rsidP="00CB0A95">
      <w:pPr>
        <w:pStyle w:val="CodeExample"/>
      </w:pPr>
      <w:r w:rsidRPr="00404279">
        <w:t xml:space="preserve">    | [] -&gt; 0</w:t>
      </w:r>
    </w:p>
    <w:p w:rsidR="0094128D" w:rsidRPr="00F115D2" w:rsidRDefault="006B52C5" w:rsidP="00CB0A95">
      <w:pPr>
        <w:pStyle w:val="CodeExample"/>
      </w:pPr>
      <w:r w:rsidRPr="00404279">
        <w:t xml:space="preserve">    | [a] -&gt; 1</w:t>
      </w:r>
    </w:p>
    <w:p w:rsidR="0094128D" w:rsidRPr="00F115D2" w:rsidRDefault="006B52C5" w:rsidP="00CB0A95">
      <w:pPr>
        <w:pStyle w:val="CodeExample"/>
      </w:pPr>
      <w:r w:rsidRPr="00404279">
        <w:t xml:space="preserve">    | [a;</w:t>
      </w:r>
      <w:r w:rsidR="00505BE5" w:rsidRPr="00404279">
        <w:t xml:space="preserve"> </w:t>
      </w:r>
      <w:r w:rsidRPr="00404279">
        <w:t>b] -&gt; 2</w:t>
      </w:r>
    </w:p>
    <w:p w:rsidR="0094128D" w:rsidRPr="00F115D2" w:rsidRDefault="006B52C5" w:rsidP="00CB0A95">
      <w:pPr>
        <w:pStyle w:val="CodeExample"/>
      </w:pPr>
      <w:r w:rsidRPr="00404279">
        <w:t xml:space="preserve">    | [a;</w:t>
      </w:r>
      <w:r w:rsidR="00505BE5" w:rsidRPr="00404279">
        <w:t xml:space="preserve"> </w:t>
      </w:r>
      <w:r w:rsidRPr="00404279">
        <w:t>b;</w:t>
      </w:r>
      <w:r w:rsidR="00505BE5" w:rsidRPr="00404279">
        <w:t xml:space="preserve"> </w:t>
      </w:r>
      <w:r w:rsidRPr="00404279">
        <w:t>c] -&gt; 3</w:t>
      </w:r>
    </w:p>
    <w:p w:rsidR="0094128D" w:rsidRPr="00F115D2" w:rsidRDefault="006B52C5" w:rsidP="00CB0A95">
      <w:pPr>
        <w:pStyle w:val="CodeExample"/>
      </w:pPr>
      <w:r w:rsidRPr="00404279">
        <w:t xml:space="preserve">    | _ -&gt; failwith "List is too big!"</w:t>
      </w:r>
    </w:p>
    <w:p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rsidR="0094128D" w:rsidRPr="00F115D2" w:rsidRDefault="006B52C5" w:rsidP="00CB0A95">
      <w:pPr>
        <w:pStyle w:val="CodeExample"/>
        <w:keepNext/>
      </w:pPr>
      <w:r w:rsidRPr="00404279">
        <w:t>let getType (x : obj) =</w:t>
      </w:r>
    </w:p>
    <w:p w:rsidR="0094128D" w:rsidRPr="00F115D2" w:rsidRDefault="006B52C5" w:rsidP="00CB0A95">
      <w:pPr>
        <w:pStyle w:val="CodeExample"/>
        <w:keepNext/>
      </w:pPr>
      <w:r w:rsidRPr="00404279">
        <w:t xml:space="preserve">    match x with</w:t>
      </w:r>
    </w:p>
    <w:p w:rsidR="0094128D" w:rsidRPr="00F115D2" w:rsidRDefault="006B52C5" w:rsidP="00CB0A95">
      <w:pPr>
        <w:pStyle w:val="CodeExample"/>
        <w:keepNext/>
      </w:pPr>
      <w:r w:rsidRPr="00404279">
        <w:t xml:space="preserve">    | :? string           -&gt; "x is a string"</w:t>
      </w:r>
    </w:p>
    <w:p w:rsidR="0094128D" w:rsidRPr="00F115D2" w:rsidRDefault="006B52C5" w:rsidP="00CB0A95">
      <w:pPr>
        <w:pStyle w:val="CodeExample"/>
        <w:keepNext/>
      </w:pPr>
      <w:r w:rsidRPr="00404279">
        <w:t xml:space="preserve">    | :? int              -&gt; "x is an int"</w:t>
      </w:r>
    </w:p>
    <w:p w:rsidR="0094128D" w:rsidRPr="00F115D2" w:rsidRDefault="006B52C5" w:rsidP="00CB0A95">
      <w:pPr>
        <w:pStyle w:val="CodeExample"/>
      </w:pPr>
      <w:r w:rsidRPr="00404279">
        <w:t xml:space="preserve">    | :? System.Exception -&gt; "x is an exception"</w:t>
      </w:r>
    </w:p>
    <w:p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rsidR="006E32E8" w:rsidRPr="00E42689" w:rsidRDefault="006B52C5" w:rsidP="006E32E8">
      <w:pPr>
        <w:pStyle w:val="CodeExample"/>
      </w:pPr>
      <w:r w:rsidRPr="00391D69">
        <w:t>let square x         = x * x</w:t>
      </w:r>
    </w:p>
    <w:p w:rsidR="006E32E8" w:rsidRPr="00E42689" w:rsidRDefault="006B52C5" w:rsidP="006E32E8">
      <w:pPr>
        <w:pStyle w:val="CodeExample"/>
      </w:pPr>
      <w:r w:rsidRPr="00E42689">
        <w:t>let toStr (x : int)  = x.ToString()</w:t>
      </w:r>
    </w:p>
    <w:p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rsidR="006E32E8" w:rsidRPr="00F115D2" w:rsidRDefault="006B52C5" w:rsidP="006E32E8">
      <w:pPr>
        <w:pStyle w:val="CodeExample"/>
      </w:pPr>
      <w:r w:rsidRPr="00404279">
        <w:t>&gt; let result = 32 |&gt; square |&gt; toStr |&gt; reverse</w:t>
      </w:r>
      <w:r w:rsidR="0019374B">
        <w:t>;;</w:t>
      </w:r>
    </w:p>
    <w:p w:rsidR="00732CE2" w:rsidRPr="005C5C0B" w:rsidRDefault="006B52C5" w:rsidP="006E32E8">
      <w:pPr>
        <w:pStyle w:val="CodeExample"/>
        <w:rPr>
          <w:rStyle w:val="Italic"/>
        </w:rPr>
      </w:pPr>
      <w:r w:rsidRPr="005C5C0B">
        <w:rPr>
          <w:rStyle w:val="Italic"/>
        </w:rPr>
        <w:t>val it : string = "4201"</w:t>
      </w:r>
    </w:p>
    <w:p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rsidR="00AC6E97" w:rsidRPr="00F115D2" w:rsidRDefault="006B52C5" w:rsidP="006230F9">
      <w:pPr>
        <w:pStyle w:val="Titre3"/>
      </w:pPr>
      <w:bookmarkStart w:id="26" w:name="_Toc207705746"/>
      <w:bookmarkStart w:id="27" w:name="_Toc257733480"/>
      <w:bookmarkStart w:id="28" w:name="_Toc270597376"/>
      <w:bookmarkStart w:id="29" w:name="_Toc439782235"/>
      <w:r w:rsidRPr="00404279">
        <w:t>Imperative Programming</w:t>
      </w:r>
      <w:bookmarkEnd w:id="26"/>
      <w:bookmarkEnd w:id="27"/>
      <w:bookmarkEnd w:id="28"/>
      <w:bookmarkEnd w:id="29"/>
    </w:p>
    <w:p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rsidR="007777FE" w:rsidRPr="00F115D2" w:rsidRDefault="006B52C5" w:rsidP="002807A7">
      <w:pPr>
        <w:pStyle w:val="CodeExample"/>
      </w:pPr>
      <w:r w:rsidRPr="00404279">
        <w:t>printfn "N^2 = %A" squares</w:t>
      </w:r>
    </w:p>
    <w:p w:rsidR="007777FE" w:rsidRPr="00F115D2" w:rsidRDefault="006B52C5" w:rsidP="007777FE">
      <w:r w:rsidRPr="00404279">
        <w:t xml:space="preserve">The F# library function </w:t>
      </w:r>
      <w:r w:rsidRPr="00404279">
        <w:rPr>
          <w:rStyle w:val="CodeInline"/>
        </w:rPr>
        <w:t>print</w:t>
      </w:r>
      <w:r w:rsidR="00641B85">
        <w:rPr>
          <w:rStyle w:val="CodeInline"/>
        </w:rPr>
        <w:t>fn</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rsidR="007777FE" w:rsidRPr="00F115D2" w:rsidRDefault="006B52C5" w:rsidP="007777FE">
      <w:pPr>
        <w:pStyle w:val="CodeExample"/>
      </w:pPr>
      <w:r w:rsidRPr="00404279">
        <w:t>&gt; printfn "%d * %f = %s" 5 0.75 ((5.0 * 0.75).ToString());;</w:t>
      </w:r>
    </w:p>
    <w:p w:rsidR="007777FE" w:rsidRPr="005C5C0B" w:rsidRDefault="006B52C5" w:rsidP="007777FE">
      <w:pPr>
        <w:pStyle w:val="CodeExample"/>
        <w:rPr>
          <w:rStyle w:val="Italic"/>
        </w:rPr>
      </w:pPr>
      <w:r w:rsidRPr="005C5C0B">
        <w:rPr>
          <w:rStyle w:val="Italic"/>
        </w:rPr>
        <w:t>5 * 0.750000 = 3.75</w:t>
      </w:r>
    </w:p>
    <w:p w:rsidR="007777FE" w:rsidRPr="005C5C0B" w:rsidRDefault="006B52C5" w:rsidP="007777FE">
      <w:pPr>
        <w:pStyle w:val="CodeExample"/>
        <w:rPr>
          <w:rStyle w:val="Italic"/>
        </w:rPr>
      </w:pPr>
      <w:r w:rsidRPr="005C5C0B">
        <w:rPr>
          <w:rStyle w:val="Italic"/>
        </w:rPr>
        <w:t>val it : unit = ()</w:t>
      </w:r>
    </w:p>
    <w:p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rsidR="007777FE" w:rsidRPr="00F115D2" w:rsidRDefault="006B52C5" w:rsidP="006230F9">
      <w:pPr>
        <w:pStyle w:val="Titre3"/>
      </w:pPr>
      <w:bookmarkStart w:id="30" w:name="_Toc207705747"/>
      <w:bookmarkStart w:id="31" w:name="_Toc257733481"/>
      <w:bookmarkStart w:id="32" w:name="_Toc270597377"/>
      <w:bookmarkStart w:id="33" w:name="_Toc439782236"/>
      <w:r w:rsidRPr="00404279">
        <w:t>.NET Interoperability and CLI Fidelity</w:t>
      </w:r>
      <w:bookmarkEnd w:id="30"/>
      <w:bookmarkEnd w:id="31"/>
      <w:bookmarkEnd w:id="32"/>
      <w:bookmarkEnd w:id="33"/>
      <w:r w:rsidRPr="00404279">
        <w:t xml:space="preserve"> </w:t>
      </w:r>
    </w:p>
    <w:p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r w:rsidR="006B52C5" w:rsidRPr="00404279">
        <w:rPr>
          <w:rStyle w:val="CodeInline"/>
        </w:rPr>
        <w:t>System.Console.ReadKey</w:t>
      </w:r>
      <w:r w:rsidR="006B52C5" w:rsidRPr="00404279">
        <w:t xml:space="preserve"> to pause the program before </w:t>
      </w:r>
      <w:r w:rsidR="00A36D6F">
        <w:t xml:space="preserve">the </w:t>
      </w:r>
      <w:r w:rsidR="00304B3C">
        <w:t xml:space="preserve">console </w:t>
      </w:r>
      <w:r w:rsidR="00A36D6F">
        <w:t>window closes</w:t>
      </w:r>
      <w:r w:rsidR="006B52C5" w:rsidRPr="00404279">
        <w:t>.</w:t>
      </w:r>
    </w:p>
    <w:p w:rsidR="007777FE" w:rsidRPr="00F115D2" w:rsidRDefault="006B52C5" w:rsidP="002807A7">
      <w:pPr>
        <w:pStyle w:val="CodeExample"/>
      </w:pPr>
      <w:r w:rsidRPr="00404279">
        <w:t>System.Console.ReadKey(true)</w:t>
      </w:r>
    </w:p>
    <w:p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rsidR="00623944" w:rsidRPr="00F115D2" w:rsidRDefault="006B52C5" w:rsidP="006230F9">
      <w:pPr>
        <w:pStyle w:val="Titre3"/>
      </w:pPr>
      <w:bookmarkStart w:id="34" w:name="_Toc207705748"/>
      <w:bookmarkStart w:id="35" w:name="_Toc257733482"/>
      <w:bookmarkStart w:id="36" w:name="_Toc270597378"/>
      <w:bookmarkStart w:id="37" w:name="_Toc439782237"/>
      <w:r w:rsidRPr="00404279">
        <w:t>Parallel and Asynchronous Programming</w:t>
      </w:r>
      <w:bookmarkEnd w:id="34"/>
      <w:bookmarkEnd w:id="35"/>
      <w:bookmarkEnd w:id="36"/>
      <w:bookmarkEnd w:id="37"/>
    </w:p>
    <w:p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78193E">
        <w:rPr>
          <w:rFonts w:cs="Arial"/>
        </w:rPr>
        <w:fldChar w:fldCharType="begin"/>
      </w:r>
      <w:r w:rsidR="00511D4E">
        <w:instrText xml:space="preserve"> REF _Ref273691107 \r \h </w:instrText>
      </w:r>
      <w:r w:rsidR="00652F8A" w:rsidRPr="0078193E">
        <w:rPr>
          <w:rFonts w:cs="Arial"/>
        </w:rPr>
      </w:r>
      <w:r w:rsidR="0078193E">
        <w:rPr>
          <w:rFonts w:cs="Arial"/>
        </w:rPr>
        <w:fldChar w:fldCharType="separate"/>
      </w:r>
      <w:r w:rsidR="00DF0637">
        <w:t>1.1</w:t>
      </w:r>
      <w:r w:rsidR="0078193E">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rsidR="00613A22" w:rsidRPr="00F115D2" w:rsidRDefault="00641B85" w:rsidP="002807A7">
      <w:pPr>
        <w:pStyle w:val="CodeExample"/>
      </w:pPr>
      <w:r>
        <w:t>let rec fib x = if x &lt;</w:t>
      </w:r>
      <w:r w:rsidR="006B52C5" w:rsidRPr="00404279">
        <w:t xml:space="preserve"> 2 then 1 else fib(x-1) + fib(x-2)</w:t>
      </w:r>
    </w:p>
    <w:p w:rsidR="004F6DB6" w:rsidRPr="00F115D2" w:rsidRDefault="004F6DB6" w:rsidP="002807A7">
      <w:pPr>
        <w:pStyle w:val="CodeExample"/>
      </w:pPr>
    </w:p>
    <w:p w:rsidR="004F6DB6" w:rsidRPr="00F115D2" w:rsidRDefault="006B52C5" w:rsidP="002807A7">
      <w:pPr>
        <w:pStyle w:val="CodeExample"/>
      </w:pPr>
      <w:r w:rsidRPr="00404279">
        <w:t xml:space="preserve">let fibs = </w:t>
      </w:r>
    </w:p>
    <w:p w:rsidR="006B52C5" w:rsidRDefault="006B52C5">
      <w:pPr>
        <w:pStyle w:val="CodeExample"/>
      </w:pPr>
      <w:r w:rsidRPr="00404279">
        <w:t xml:space="preserve">    Async.Parallel [ for i in 0..40 -&gt; async { return fib(i) } ]</w:t>
      </w:r>
    </w:p>
    <w:p w:rsidR="006B52C5" w:rsidRPr="006B52C5" w:rsidRDefault="00C57D29">
      <w:pPr>
        <w:pStyle w:val="CodeExample"/>
      </w:pPr>
      <w:r w:rsidRPr="00404279">
        <w:t xml:space="preserve">    |&gt; Async.RunSynchronously</w:t>
      </w:r>
    </w:p>
    <w:p w:rsidR="004F6DB6" w:rsidRPr="00F115D2" w:rsidRDefault="004F6DB6" w:rsidP="002807A7">
      <w:pPr>
        <w:pStyle w:val="CodeExample"/>
      </w:pPr>
    </w:p>
    <w:p w:rsidR="004F6DB6" w:rsidRPr="00F115D2" w:rsidRDefault="006821CA" w:rsidP="002807A7">
      <w:pPr>
        <w:pStyle w:val="CodeExample"/>
      </w:pPr>
      <w:r>
        <w:t>printfn "The Fibonacci numbers are</w:t>
      </w:r>
      <w:r w:rsidR="006B52C5" w:rsidRPr="00404279">
        <w:t xml:space="preserve"> %A" fibs</w:t>
      </w:r>
    </w:p>
    <w:p w:rsidR="004F6DB6" w:rsidRPr="00F115D2" w:rsidRDefault="004F6DB6" w:rsidP="002807A7">
      <w:pPr>
        <w:pStyle w:val="CodeExample"/>
      </w:pPr>
    </w:p>
    <w:p w:rsidR="00623944" w:rsidRPr="00F115D2" w:rsidRDefault="006B52C5" w:rsidP="002807A7">
      <w:pPr>
        <w:pStyle w:val="CodeExample"/>
      </w:pPr>
      <w:r w:rsidRPr="00404279">
        <w:t>System.Console.ReadKey(true)</w:t>
      </w:r>
    </w:p>
    <w:p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rsidR="005D4722" w:rsidRPr="00E42689" w:rsidRDefault="005D4722" w:rsidP="005D4722">
      <w:pPr>
        <w:pStyle w:val="CodeExample"/>
      </w:pPr>
      <w:r w:rsidRPr="00E42689">
        <w:t>open System</w:t>
      </w:r>
    </w:p>
    <w:p w:rsidR="005D4722" w:rsidRPr="00E42689" w:rsidRDefault="005D4722" w:rsidP="005D4722">
      <w:pPr>
        <w:pStyle w:val="CodeExample"/>
      </w:pPr>
      <w:r w:rsidRPr="00E42689">
        <w:t>open System.IO</w:t>
      </w:r>
    </w:p>
    <w:p w:rsidR="005D4722" w:rsidRPr="00E42689" w:rsidRDefault="005D4722" w:rsidP="005D4722">
      <w:pPr>
        <w:pStyle w:val="CodeExample"/>
      </w:pPr>
      <w:r w:rsidRPr="00E42689">
        <w:t>open System.Net</w:t>
      </w:r>
    </w:p>
    <w:p w:rsidR="005D4722" w:rsidRPr="00F329AB" w:rsidRDefault="005D4722" w:rsidP="005D4722">
      <w:pPr>
        <w:pStyle w:val="CodeExample"/>
      </w:pPr>
    </w:p>
    <w:p w:rsidR="005D4722" w:rsidRPr="005D4722" w:rsidRDefault="005D4722" w:rsidP="005D4722">
      <w:pPr>
        <w:pStyle w:val="CodeExample"/>
      </w:pPr>
      <w:r w:rsidRPr="00404279">
        <w:t xml:space="preserve">let http url = </w:t>
      </w:r>
    </w:p>
    <w:p w:rsidR="005D4722" w:rsidRPr="005D4722" w:rsidRDefault="005D4722" w:rsidP="005D4722">
      <w:pPr>
        <w:pStyle w:val="CodeExample"/>
      </w:pPr>
      <w:r w:rsidRPr="00404279">
        <w:t xml:space="preserve">    async { let req =  WebRequest.Create(Uri url) </w:t>
      </w:r>
    </w:p>
    <w:p w:rsidR="005D4722" w:rsidRPr="005D4722" w:rsidRDefault="005D4722" w:rsidP="005D4722">
      <w:pPr>
        <w:pStyle w:val="CodeExample"/>
      </w:pPr>
      <w:r w:rsidRPr="00404279">
        <w:t xml:space="preserve">            use! resp = req.AsyncGetResponse()</w:t>
      </w:r>
    </w:p>
    <w:p w:rsidR="005D4722" w:rsidRPr="005D4722" w:rsidRDefault="005D4722" w:rsidP="005D4722">
      <w:pPr>
        <w:pStyle w:val="CodeExample"/>
      </w:pPr>
      <w:r w:rsidRPr="00404279">
        <w:t xml:space="preserve">            use stream = resp.GetResponseStream()</w:t>
      </w:r>
    </w:p>
    <w:p w:rsidR="005D4722" w:rsidRPr="005D4722" w:rsidRDefault="005D4722" w:rsidP="005D4722">
      <w:pPr>
        <w:pStyle w:val="CodeExample"/>
      </w:pPr>
      <w:r w:rsidRPr="00404279">
        <w:t xml:space="preserve">            use reader = new StreamReader(stream)</w:t>
      </w:r>
    </w:p>
    <w:p w:rsidR="005D4722" w:rsidRPr="005D4722" w:rsidRDefault="005D4722" w:rsidP="005D4722">
      <w:pPr>
        <w:pStyle w:val="CodeExample"/>
      </w:pPr>
      <w:r w:rsidRPr="00404279">
        <w:t xml:space="preserve">            let contents = reader.ReadToEnd()</w:t>
      </w:r>
    </w:p>
    <w:p w:rsidR="006B52C5" w:rsidRDefault="005D4722" w:rsidP="005D4722">
      <w:pPr>
        <w:pStyle w:val="CodeExample"/>
      </w:pPr>
      <w:r w:rsidRPr="00404279">
        <w:t xml:space="preserve">            return contents }</w:t>
      </w:r>
    </w:p>
    <w:p w:rsidR="005D4722" w:rsidRPr="005D4722" w:rsidRDefault="005D4722" w:rsidP="005D4722">
      <w:pPr>
        <w:pStyle w:val="CodeExample"/>
      </w:pPr>
    </w:p>
    <w:p w:rsidR="006B52C5" w:rsidRPr="009518B0" w:rsidRDefault="006B52C5" w:rsidP="006B52C5">
      <w:pPr>
        <w:pStyle w:val="CodeExample"/>
      </w:pPr>
      <w:r w:rsidRPr="00497D56">
        <w:t>let sites = ["http://www.bing.com"; "http://www.google.co</w:t>
      </w:r>
      <w:r w:rsidRPr="009518B0">
        <w:t xml:space="preserve">m"; </w:t>
      </w:r>
    </w:p>
    <w:p w:rsidR="006B52C5" w:rsidRPr="00110BB5" w:rsidRDefault="006B52C5" w:rsidP="006B52C5">
      <w:pPr>
        <w:pStyle w:val="CodeExample"/>
      </w:pPr>
      <w:r w:rsidRPr="00110BB5">
        <w:t xml:space="preserve">             "http://www.yahoo.com"; "http://www.search.com"]</w:t>
      </w:r>
    </w:p>
    <w:p w:rsidR="006B52C5" w:rsidRPr="00391D69" w:rsidRDefault="006B52C5" w:rsidP="006B52C5">
      <w:pPr>
        <w:pStyle w:val="CodeExample"/>
      </w:pPr>
    </w:p>
    <w:p w:rsidR="006B52C5" w:rsidRPr="00391D69" w:rsidRDefault="006B52C5" w:rsidP="006B52C5">
      <w:pPr>
        <w:pStyle w:val="CodeExample"/>
      </w:pPr>
      <w:r w:rsidRPr="00391D69">
        <w:t xml:space="preserve">let htmlOfSites = </w:t>
      </w:r>
    </w:p>
    <w:p w:rsidR="006B52C5" w:rsidRPr="00E42689" w:rsidRDefault="006B52C5" w:rsidP="006B52C5">
      <w:pPr>
        <w:pStyle w:val="CodeExample"/>
      </w:pPr>
      <w:r w:rsidRPr="00E42689">
        <w:t xml:space="preserve">    Async.Parallel [for site in sites -&gt; http site ]</w:t>
      </w:r>
    </w:p>
    <w:p w:rsidR="006B52C5" w:rsidRPr="00E42689" w:rsidRDefault="006B52C5" w:rsidP="006B52C5">
      <w:pPr>
        <w:pStyle w:val="CodeExample"/>
      </w:pPr>
      <w:r w:rsidRPr="00E42689">
        <w:t xml:space="preserve">    |&gt; Async.RunSynchronously</w:t>
      </w:r>
    </w:p>
    <w:p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rsidR="009E76B0" w:rsidRPr="00E42689" w:rsidRDefault="006B52C5" w:rsidP="006230F9">
      <w:pPr>
        <w:pStyle w:val="Titre3"/>
      </w:pPr>
      <w:bookmarkStart w:id="38" w:name="_Toc207705749"/>
      <w:bookmarkStart w:id="39" w:name="_Toc257733483"/>
      <w:bookmarkStart w:id="40" w:name="_Toc270597379"/>
      <w:bookmarkStart w:id="41" w:name="_Toc439782238"/>
      <w:r w:rsidRPr="00E42689">
        <w:t>Strong Typing for Floating</w:t>
      </w:r>
      <w:r w:rsidR="00C22DC4">
        <w:t>-</w:t>
      </w:r>
      <w:r w:rsidRPr="00E42689">
        <w:t>Point Code</w:t>
      </w:r>
      <w:bookmarkEnd w:id="38"/>
      <w:bookmarkEnd w:id="39"/>
      <w:bookmarkEnd w:id="40"/>
      <w:bookmarkEnd w:id="41"/>
    </w:p>
    <w:p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rsidR="00511D4E" w:rsidRPr="00E42689" w:rsidRDefault="00511D4E" w:rsidP="009E76B0">
      <w:r>
        <w:t>Consider the following example:</w:t>
      </w:r>
    </w:p>
    <w:p w:rsidR="00DB7F35" w:rsidRPr="00E42689" w:rsidRDefault="006B52C5" w:rsidP="002807A7">
      <w:pPr>
        <w:pStyle w:val="CodeExample"/>
      </w:pPr>
      <w:r w:rsidRPr="00E42689">
        <w:t>[&lt;Measure&gt;] type kg</w:t>
      </w:r>
    </w:p>
    <w:p w:rsidR="00DB7F35" w:rsidRPr="00F329AB" w:rsidRDefault="006B52C5" w:rsidP="002807A7">
      <w:pPr>
        <w:pStyle w:val="CodeExample"/>
      </w:pPr>
      <w:r w:rsidRPr="00E42689">
        <w:t>[&lt;Measure&gt;] type m</w:t>
      </w:r>
    </w:p>
    <w:p w:rsidR="00DB7F35" w:rsidRPr="00F115D2" w:rsidRDefault="006B52C5" w:rsidP="002807A7">
      <w:pPr>
        <w:pStyle w:val="CodeExample"/>
      </w:pPr>
      <w:r w:rsidRPr="00404279">
        <w:t>[&lt;Measure&gt;] type s</w:t>
      </w:r>
    </w:p>
    <w:p w:rsidR="00DB7F35" w:rsidRPr="00F115D2" w:rsidRDefault="00DB7F35" w:rsidP="002807A7">
      <w:pPr>
        <w:pStyle w:val="CodeExample"/>
      </w:pPr>
    </w:p>
    <w:p w:rsidR="00DB7F35" w:rsidRPr="00F115D2" w:rsidRDefault="006B52C5" w:rsidP="002807A7">
      <w:pPr>
        <w:pStyle w:val="CodeExample"/>
      </w:pPr>
      <w:r w:rsidRPr="00404279">
        <w:t>let gravityOnEarth = 9.81&lt;m/s^2&gt;</w:t>
      </w:r>
    </w:p>
    <w:p w:rsidR="00DB7F35" w:rsidRPr="00F115D2" w:rsidRDefault="006B52C5" w:rsidP="002807A7">
      <w:pPr>
        <w:pStyle w:val="CodeExample"/>
      </w:pPr>
      <w:r w:rsidRPr="00404279">
        <w:t>let heightOfTowerOfPisa = 55.86&lt;m&gt;</w:t>
      </w:r>
    </w:p>
    <w:p w:rsidR="009E76B0" w:rsidRPr="00F115D2" w:rsidRDefault="006B52C5" w:rsidP="002807A7">
      <w:pPr>
        <w:pStyle w:val="CodeExample"/>
      </w:pPr>
      <w:r w:rsidRPr="00404279">
        <w:t>let speedOfImpact = sqrt(2.0 * gravityOnEarth * heightOfTowerOfPisa)</w:t>
      </w:r>
    </w:p>
    <w:p w:rsidR="009E76B0" w:rsidRPr="00E42689" w:rsidRDefault="006B52C5" w:rsidP="009E76B0">
      <w:r w:rsidRPr="00404279">
        <w:t xml:space="preserve">The </w:t>
      </w:r>
      <w:r w:rsidRPr="00404279">
        <w:rPr>
          <w:rStyle w:val="CodeInline"/>
        </w:rPr>
        <w:t>Measure</w:t>
      </w:r>
      <w:r w:rsidRPr="00404279">
        <w:t xml:space="preserve"> attribute</w:t>
      </w:r>
      <w:r w:rsidR="0078193E" w:rsidRPr="00D45B24">
        <w:fldChar w:fldCharType="begin"/>
      </w:r>
      <w:r w:rsidR="00BD6F87" w:rsidRPr="00D45B24">
        <w:instrText xml:space="preserve"> XE "Measure attribute" </w:instrText>
      </w:r>
      <w:r w:rsidR="0078193E"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rsidR="00F1329F" w:rsidRPr="00C77CDB" w:rsidRDefault="006B52C5" w:rsidP="006230F9">
      <w:pPr>
        <w:pStyle w:val="Titre3"/>
      </w:pPr>
      <w:bookmarkStart w:id="42" w:name="_Toc207705750"/>
      <w:bookmarkStart w:id="43" w:name="_Toc257733484"/>
      <w:bookmarkStart w:id="44" w:name="_Toc270597380"/>
      <w:bookmarkStart w:id="45" w:name="_Toc439782239"/>
      <w:r w:rsidRPr="00F329AB">
        <w:t>Object</w:t>
      </w:r>
      <w:r w:rsidR="00BD6F87">
        <w:t>-</w:t>
      </w:r>
      <w:r w:rsidRPr="00F329AB">
        <w:t>Oriented Programming and Code Organization</w:t>
      </w:r>
      <w:bookmarkEnd w:id="42"/>
      <w:bookmarkEnd w:id="43"/>
      <w:bookmarkEnd w:id="44"/>
      <w:bookmarkEnd w:id="45"/>
    </w:p>
    <w:p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rsidR="00F1329F" w:rsidRPr="00E42689" w:rsidRDefault="006B52C5" w:rsidP="00F1329F">
      <w:pPr>
        <w:pStyle w:val="CodeExample"/>
      </w:pPr>
      <w:r w:rsidRPr="00391D69">
        <w:t>open System</w:t>
      </w:r>
    </w:p>
    <w:p w:rsidR="00F1329F" w:rsidRPr="00E42689" w:rsidRDefault="00F1329F" w:rsidP="00F1329F">
      <w:pPr>
        <w:pStyle w:val="CodeExample"/>
      </w:pPr>
    </w:p>
    <w:p w:rsidR="00613A22" w:rsidRPr="00E42689" w:rsidRDefault="006B52C5" w:rsidP="00613A22">
      <w:pPr>
        <w:pStyle w:val="CodeExample"/>
      </w:pPr>
      <w:r w:rsidRPr="00E42689">
        <w:t>/// Build an encoder/decoder object that maps characters to an</w:t>
      </w:r>
    </w:p>
    <w:p w:rsidR="00613A22" w:rsidRPr="00F329AB" w:rsidRDefault="006B52C5" w:rsidP="00613A22">
      <w:pPr>
        <w:pStyle w:val="CodeExample"/>
      </w:pPr>
      <w:r w:rsidRPr="00E42689">
        <w:t>/// encoding and back. The encoding is specified by a sequence</w:t>
      </w:r>
    </w:p>
    <w:p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rsidR="00F1329F" w:rsidRPr="00F115D2" w:rsidRDefault="006B52C5" w:rsidP="00F1329F">
      <w:pPr>
        <w:pStyle w:val="CodeExample"/>
      </w:pPr>
      <w:r w:rsidRPr="00404279">
        <w:t>type CharMapEncoder(symbols: seq&lt;char*char&gt;) =</w:t>
      </w:r>
    </w:p>
    <w:p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rsidR="00613A22" w:rsidRPr="00F115D2" w:rsidRDefault="00613A22" w:rsidP="00F1329F">
      <w:pPr>
        <w:pStyle w:val="CodeExample"/>
      </w:pPr>
    </w:p>
    <w:p w:rsidR="00613A22" w:rsidRPr="00F115D2" w:rsidRDefault="006B52C5" w:rsidP="00F1329F">
      <w:pPr>
        <w:pStyle w:val="CodeExample"/>
      </w:pPr>
      <w:r w:rsidRPr="00404279">
        <w:t xml:space="preserve">    /// An immutable tree map for the encoding</w:t>
      </w:r>
    </w:p>
    <w:p w:rsidR="00F1329F" w:rsidRPr="00497D56" w:rsidRDefault="006B52C5" w:rsidP="00F1329F">
      <w:pPr>
        <w:pStyle w:val="CodeExample"/>
      </w:pPr>
      <w:r w:rsidRPr="00404279">
        <w:t xml:space="preserve">    let fwd  = symbols |&gt; Map.of</w:t>
      </w:r>
      <w:r w:rsidR="007B0512" w:rsidRPr="00404279">
        <w:t>Seq</w:t>
      </w:r>
    </w:p>
    <w:p w:rsidR="00613A22" w:rsidRPr="00110BB5" w:rsidRDefault="00613A22" w:rsidP="00613A22">
      <w:pPr>
        <w:pStyle w:val="CodeExample"/>
      </w:pPr>
    </w:p>
    <w:p w:rsidR="00613A22" w:rsidRPr="00E42689" w:rsidRDefault="006B52C5" w:rsidP="00613A22">
      <w:pPr>
        <w:pStyle w:val="CodeExample"/>
      </w:pPr>
      <w:r w:rsidRPr="00391D69">
        <w:t xml:space="preserve">    /// An immutable tree map for the decoding</w:t>
      </w:r>
    </w:p>
    <w:p w:rsidR="00F1329F" w:rsidRPr="00E42689" w:rsidRDefault="006B52C5" w:rsidP="00613A22">
      <w:pPr>
        <w:pStyle w:val="CodeExample"/>
      </w:pPr>
      <w:r w:rsidRPr="00E42689">
        <w:t xml:space="preserve">    let bwd  = symbols |&gt; Seq.map swap |&gt; Map.of</w:t>
      </w:r>
      <w:r w:rsidR="007B0512" w:rsidRPr="00E42689">
        <w:t>Seq</w:t>
      </w:r>
    </w:p>
    <w:p w:rsidR="00613A22" w:rsidRPr="00F329AB" w:rsidRDefault="00613A22" w:rsidP="00F1329F">
      <w:pPr>
        <w:pStyle w:val="CodeExample"/>
      </w:pPr>
    </w:p>
    <w:p w:rsidR="00613A22" w:rsidRPr="00F115D2" w:rsidRDefault="006B52C5" w:rsidP="00F1329F">
      <w:pPr>
        <w:pStyle w:val="CodeExample"/>
      </w:pPr>
      <w:r w:rsidRPr="00404279">
        <w:t xml:space="preserve">    let encode (s:string) = </w:t>
      </w:r>
    </w:p>
    <w:p w:rsidR="00F1329F" w:rsidRPr="00F115D2" w:rsidRDefault="006B52C5" w:rsidP="00F1329F">
      <w:pPr>
        <w:pStyle w:val="CodeExample"/>
      </w:pPr>
      <w:r w:rsidRPr="00404279">
        <w:t xml:space="preserve">       String [| for c in s -&gt; if fwd.ContainsKey(c) then fwd.[c] else c |]</w:t>
      </w:r>
    </w:p>
    <w:p w:rsidR="00F1329F" w:rsidRPr="00F115D2" w:rsidRDefault="006B52C5" w:rsidP="00F1329F">
      <w:pPr>
        <w:pStyle w:val="CodeExample"/>
      </w:pPr>
      <w:r w:rsidRPr="00404279">
        <w:t xml:space="preserve">    let decode (s:string) = </w:t>
      </w:r>
    </w:p>
    <w:p w:rsidR="00613A22" w:rsidRPr="00F115D2" w:rsidRDefault="006B52C5" w:rsidP="00613A22">
      <w:pPr>
        <w:pStyle w:val="CodeExample"/>
      </w:pPr>
      <w:r w:rsidRPr="00404279">
        <w:t xml:space="preserve">       String [| for c in s -&gt; if bwd.ContainsKey(c) then bwd.[c] else c |]</w:t>
      </w:r>
    </w:p>
    <w:p w:rsidR="00F1329F" w:rsidRPr="00F115D2" w:rsidRDefault="00F1329F" w:rsidP="00F1329F">
      <w:pPr>
        <w:pStyle w:val="CodeExample"/>
      </w:pPr>
    </w:p>
    <w:p w:rsidR="00613A22" w:rsidRPr="00F115D2" w:rsidRDefault="006B52C5" w:rsidP="00F1329F">
      <w:pPr>
        <w:pStyle w:val="CodeExample"/>
      </w:pPr>
      <w:r w:rsidRPr="00404279">
        <w:t xml:space="preserve">    /// Encode the input string</w:t>
      </w:r>
    </w:p>
    <w:p w:rsidR="00F1329F" w:rsidRPr="00F115D2" w:rsidRDefault="006B52C5" w:rsidP="00F1329F">
      <w:pPr>
        <w:pStyle w:val="CodeExample"/>
      </w:pPr>
      <w:r w:rsidRPr="00404279">
        <w:t xml:space="preserve">    member x.Encode(s) = encode s</w:t>
      </w:r>
    </w:p>
    <w:p w:rsidR="00613A22" w:rsidRPr="00F115D2" w:rsidRDefault="00613A22" w:rsidP="00F1329F">
      <w:pPr>
        <w:pStyle w:val="CodeExample"/>
      </w:pPr>
    </w:p>
    <w:p w:rsidR="00613A22" w:rsidRPr="00F115D2" w:rsidRDefault="006B52C5" w:rsidP="00613A22">
      <w:pPr>
        <w:pStyle w:val="CodeExample"/>
      </w:pPr>
      <w:r w:rsidRPr="00404279">
        <w:t xml:space="preserve">    /// Decode the given string</w:t>
      </w:r>
    </w:p>
    <w:p w:rsidR="00F1329F" w:rsidRPr="00F115D2" w:rsidRDefault="006B52C5" w:rsidP="00613A22">
      <w:pPr>
        <w:pStyle w:val="CodeExample"/>
      </w:pPr>
      <w:r w:rsidRPr="00404279">
        <w:t xml:space="preserve">    member x.Decode(s) = decode s</w:t>
      </w:r>
    </w:p>
    <w:p w:rsidR="00F1329F" w:rsidRPr="00F115D2" w:rsidRDefault="006B52C5" w:rsidP="00F1329F">
      <w:r w:rsidRPr="00404279">
        <w:t xml:space="preserve">You can instantiate </w:t>
      </w:r>
      <w:r w:rsidR="0092734E">
        <w:t xml:space="preserve">an object of </w:t>
      </w:r>
      <w:r w:rsidRPr="00404279">
        <w:t>this type as follows:</w:t>
      </w:r>
    </w:p>
    <w:p w:rsidR="00F1329F" w:rsidRPr="00F115D2" w:rsidRDefault="006B52C5" w:rsidP="00F1329F">
      <w:pPr>
        <w:pStyle w:val="CodeExample"/>
      </w:pPr>
      <w:r w:rsidRPr="00404279">
        <w:t xml:space="preserve">let rot13 (c:char) = </w:t>
      </w:r>
    </w:p>
    <w:p w:rsidR="00F1329F" w:rsidRPr="00F115D2" w:rsidRDefault="006B52C5" w:rsidP="00F1329F">
      <w:pPr>
        <w:pStyle w:val="CodeExample"/>
      </w:pPr>
      <w:r w:rsidRPr="00404279">
        <w:t xml:space="preserve">    char(int 'a' + ((int c - int 'a' + 13) % 26))</w:t>
      </w:r>
    </w:p>
    <w:p w:rsidR="00F1329F" w:rsidRPr="00F115D2" w:rsidRDefault="006B52C5" w:rsidP="00F1329F">
      <w:pPr>
        <w:pStyle w:val="CodeExample"/>
      </w:pPr>
      <w:r w:rsidRPr="00404279">
        <w:t xml:space="preserve">let encoder = </w:t>
      </w:r>
    </w:p>
    <w:p w:rsidR="00F1329F" w:rsidRPr="00F115D2" w:rsidRDefault="006B52C5" w:rsidP="00F1329F">
      <w:pPr>
        <w:pStyle w:val="CodeExample"/>
      </w:pPr>
      <w:r w:rsidRPr="00404279">
        <w:t xml:space="preserve">    CharMapEncoder( [for c in 'a'..'z' -&gt; (c, rot13 c)])</w:t>
      </w:r>
    </w:p>
    <w:p w:rsidR="00F1329F" w:rsidRPr="00F115D2" w:rsidRDefault="006B52C5" w:rsidP="00F1329F">
      <w:r w:rsidRPr="00404279">
        <w:t>And use the object as follows:</w:t>
      </w:r>
    </w:p>
    <w:p w:rsidR="00F1329F" w:rsidRPr="00F115D2" w:rsidRDefault="006B52C5" w:rsidP="00F1329F">
      <w:pPr>
        <w:pStyle w:val="CodeExample"/>
      </w:pPr>
      <w:r w:rsidRPr="00404279">
        <w:t>&gt; "F# is fun!" |&gt; encoder.Encode ;;</w:t>
      </w:r>
    </w:p>
    <w:p w:rsidR="00613A22" w:rsidRPr="005C5C0B" w:rsidRDefault="006B52C5" w:rsidP="00F1329F">
      <w:pPr>
        <w:pStyle w:val="CodeExample"/>
        <w:rPr>
          <w:rStyle w:val="Italic"/>
        </w:rPr>
      </w:pPr>
      <w:r w:rsidRPr="005C5C0B">
        <w:rPr>
          <w:rStyle w:val="Italic"/>
        </w:rPr>
        <w:t>val it : string = "F# vf sha!"</w:t>
      </w:r>
    </w:p>
    <w:p w:rsidR="00F1329F" w:rsidRPr="00F115D2" w:rsidRDefault="00F1329F" w:rsidP="00F1329F">
      <w:pPr>
        <w:pStyle w:val="CodeExample"/>
      </w:pPr>
    </w:p>
    <w:p w:rsidR="00F1329F" w:rsidRPr="00F115D2" w:rsidRDefault="006B52C5" w:rsidP="00F1329F">
      <w:pPr>
        <w:pStyle w:val="CodeExample"/>
      </w:pPr>
      <w:r w:rsidRPr="00404279">
        <w:t>&gt; "F# is fun!" |&gt; encoder.Encode |&gt; encoder.Decode ;;</w:t>
      </w:r>
    </w:p>
    <w:p w:rsidR="00613A22" w:rsidRPr="005C5C0B" w:rsidRDefault="006B52C5" w:rsidP="00613A22">
      <w:pPr>
        <w:pStyle w:val="CodeExample"/>
        <w:rPr>
          <w:rStyle w:val="Italic"/>
        </w:rPr>
      </w:pPr>
      <w:r w:rsidRPr="005C5C0B">
        <w:rPr>
          <w:rStyle w:val="Italic"/>
        </w:rPr>
        <w:t>val it : String = "F# is fun!"</w:t>
      </w:r>
    </w:p>
    <w:p w:rsidR="00F1329F" w:rsidRPr="00F115D2" w:rsidRDefault="006B52C5" w:rsidP="008F04E6">
      <w:pPr>
        <w:pStyle w:val="NormalLink"/>
      </w:pPr>
      <w:r w:rsidRPr="00404279">
        <w:t>An interface type can encapsulate a family of object types:</w:t>
      </w:r>
    </w:p>
    <w:p w:rsidR="00F1329F" w:rsidRPr="00F115D2" w:rsidRDefault="006B52C5" w:rsidP="00F1329F">
      <w:pPr>
        <w:pStyle w:val="CodeExample"/>
      </w:pPr>
      <w:r w:rsidRPr="00404279">
        <w:t>open System</w:t>
      </w:r>
    </w:p>
    <w:p w:rsidR="00F1329F" w:rsidRPr="00F115D2" w:rsidRDefault="00F1329F" w:rsidP="00F1329F">
      <w:pPr>
        <w:pStyle w:val="CodeExample"/>
      </w:pPr>
    </w:p>
    <w:p w:rsidR="00F1329F" w:rsidRPr="00F115D2" w:rsidRDefault="006B52C5" w:rsidP="00F1329F">
      <w:pPr>
        <w:pStyle w:val="CodeExample"/>
      </w:pPr>
      <w:r w:rsidRPr="00404279">
        <w:t>type IEncoding =</w:t>
      </w:r>
    </w:p>
    <w:p w:rsidR="00F1329F" w:rsidRPr="00F115D2" w:rsidRDefault="006B52C5" w:rsidP="00F1329F">
      <w:pPr>
        <w:pStyle w:val="CodeExample"/>
      </w:pPr>
      <w:r w:rsidRPr="00404279">
        <w:t xml:space="preserve">    abstract Encode : string -&gt; string</w:t>
      </w:r>
    </w:p>
    <w:p w:rsidR="00F1329F" w:rsidRPr="00F115D2" w:rsidRDefault="006B52C5" w:rsidP="00CB0A95">
      <w:pPr>
        <w:pStyle w:val="CodeExample"/>
      </w:pPr>
      <w:r w:rsidRPr="00404279">
        <w:t xml:space="preserve">    abstract Decode : string -&gt; string</w:t>
      </w:r>
    </w:p>
    <w:p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rsidR="00C125FA" w:rsidRPr="00391D69" w:rsidRDefault="006B52C5" w:rsidP="00CB0A95">
      <w:pPr>
        <w:pStyle w:val="CodeExample"/>
        <w:keepNext/>
      </w:pPr>
      <w:r w:rsidRPr="00391D69">
        <w:t>let nullEncoder =</w:t>
      </w:r>
    </w:p>
    <w:p w:rsidR="00C125FA" w:rsidRPr="00E42689" w:rsidRDefault="006B52C5" w:rsidP="00CB0A95">
      <w:pPr>
        <w:pStyle w:val="CodeExample"/>
        <w:keepNext/>
      </w:pPr>
      <w:r w:rsidRPr="00E42689">
        <w:t xml:space="preserve">    </w:t>
      </w:r>
      <w:bookmarkStart w:id="46" w:name="_Toc207705751"/>
      <w:r w:rsidRPr="00E42689">
        <w:t>{ new IEncoding with</w:t>
      </w:r>
      <w:bookmarkEnd w:id="46"/>
      <w:r w:rsidRPr="00E42689">
        <w:t xml:space="preserve"> </w:t>
      </w:r>
    </w:p>
    <w:p w:rsidR="00C125FA" w:rsidRPr="00E42689" w:rsidRDefault="006B52C5" w:rsidP="00CB0A95">
      <w:pPr>
        <w:pStyle w:val="CodeExample"/>
        <w:keepNext/>
      </w:pPr>
      <w:r w:rsidRPr="00E42689">
        <w:t xml:space="preserve">        member x.Encode(s) = s</w:t>
      </w:r>
    </w:p>
    <w:p w:rsidR="00C125FA" w:rsidRPr="00E42689" w:rsidRDefault="006B52C5">
      <w:pPr>
        <w:pStyle w:val="CodeExample"/>
      </w:pPr>
      <w:r w:rsidRPr="00E42689">
        <w:t xml:space="preserve">        member x.Decode(s) = s }</w:t>
      </w:r>
    </w:p>
    <w:p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rsidR="00FB2F4B" w:rsidRPr="00E42689" w:rsidRDefault="006B52C5" w:rsidP="002807A7">
      <w:pPr>
        <w:pStyle w:val="CodeExample"/>
      </w:pPr>
      <w:r w:rsidRPr="00E42689">
        <w:t>module ApplicationLogic =</w:t>
      </w:r>
    </w:p>
    <w:p w:rsidR="00FB2F4B" w:rsidRPr="00F115D2" w:rsidRDefault="006B52C5" w:rsidP="002807A7">
      <w:pPr>
        <w:pStyle w:val="CodeExample"/>
      </w:pPr>
      <w:r w:rsidRPr="00F329AB">
        <w:t xml:space="preserve">    let numbers n = [1 .. n]</w:t>
      </w:r>
    </w:p>
    <w:p w:rsidR="00FB2F4B" w:rsidRPr="00F115D2" w:rsidRDefault="006B52C5" w:rsidP="002807A7">
      <w:pPr>
        <w:pStyle w:val="CodeExample"/>
      </w:pPr>
      <w:r w:rsidRPr="00404279">
        <w:t xml:space="preserve">    let square x = x * x</w:t>
      </w:r>
    </w:p>
    <w:p w:rsidR="00FB2F4B" w:rsidRPr="00F115D2" w:rsidRDefault="006B52C5" w:rsidP="002807A7">
      <w:pPr>
        <w:pStyle w:val="CodeExample"/>
      </w:pPr>
      <w:r w:rsidRPr="00404279">
        <w:t xml:space="preserve">    let squares n = numbers n |&gt; List.map square </w:t>
      </w:r>
    </w:p>
    <w:p w:rsidR="00FB2F4B" w:rsidRPr="00F115D2" w:rsidRDefault="006B52C5" w:rsidP="002807A7">
      <w:pPr>
        <w:pStyle w:val="CodeExample"/>
      </w:pPr>
      <w:r w:rsidRPr="00404279">
        <w:t xml:space="preserve">    </w:t>
      </w:r>
    </w:p>
    <w:p w:rsidR="00FB2F4B" w:rsidRPr="00F115D2" w:rsidRDefault="006B52C5" w:rsidP="002807A7">
      <w:pPr>
        <w:pStyle w:val="CodeExample"/>
      </w:pPr>
      <w:r w:rsidRPr="00404279">
        <w:t>printfn "Squares up to 5 = %A" (ApplicationLogic.squares 5)</w:t>
      </w:r>
    </w:p>
    <w:p w:rsidR="00FB2F4B" w:rsidRPr="00F115D2" w:rsidRDefault="006B52C5" w:rsidP="002807A7">
      <w:pPr>
        <w:pStyle w:val="CodeExample"/>
      </w:pPr>
      <w:r w:rsidRPr="00404279">
        <w:t>printfn "Squares up to 10 = %A" (ApplicationLogic.squares 10)</w:t>
      </w:r>
    </w:p>
    <w:p w:rsidR="00FB2F4B" w:rsidRPr="00F115D2" w:rsidRDefault="006B52C5" w:rsidP="002807A7">
      <w:pPr>
        <w:pStyle w:val="CodeExample"/>
      </w:pPr>
      <w:r w:rsidRPr="00404279">
        <w:t>System.Console.ReadKey(true)</w:t>
      </w:r>
    </w:p>
    <w:p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rsidR="0046196F" w:rsidRDefault="0046196F">
      <w:pPr>
        <w:pStyle w:val="Titre3"/>
      </w:pPr>
      <w:bookmarkStart w:id="47" w:name="_Toc439782240"/>
      <w:bookmarkStart w:id="48" w:name="_Toc207705752"/>
      <w:bookmarkStart w:id="49" w:name="_Toc257733485"/>
      <w:bookmarkStart w:id="50" w:name="_Toc270597381"/>
      <w:r>
        <w:t>Information-</w:t>
      </w:r>
      <w:r w:rsidR="001879D6">
        <w:t>r</w:t>
      </w:r>
      <w:r>
        <w:t>ich Programming</w:t>
      </w:r>
      <w:bookmarkEnd w:id="47"/>
    </w:p>
    <w:p w:rsidR="007C73C2" w:rsidRDefault="00B679CF" w:rsidP="0046196F">
      <w:r w:rsidRPr="00B679CF">
        <w:t>F# Information</w:t>
      </w:r>
      <w:r w:rsidR="001879D6">
        <w:t>-r</w:t>
      </w:r>
      <w:r w:rsidRPr="00B679CF">
        <w:t xml:space="preserve">ich </w:t>
      </w:r>
      <w:r w:rsidR="00425D29">
        <w:t>p</w:t>
      </w:r>
      <w:r w:rsidR="00425D29" w:rsidRPr="00B679CF">
        <w:t>rogramming</w:t>
      </w:r>
      <w:r w:rsidR="0078193E">
        <w:fldChar w:fldCharType="begin"/>
      </w:r>
      <w:r w:rsidR="00425D29">
        <w:instrText xml:space="preserve"> XE "</w:instrText>
      </w:r>
      <w:r w:rsidR="00425D29" w:rsidRPr="00D36FCD">
        <w:instrText>Information-rich Programming</w:instrText>
      </w:r>
      <w:r w:rsidR="00425D29">
        <w:instrText xml:space="preserve">" </w:instrText>
      </w:r>
      <w:r w:rsidR="0078193E">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78193E">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78193E">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rsidR="00A40468" w:rsidRDefault="00A40468" w:rsidP="00A40468">
      <w:pPr>
        <w:pStyle w:val="CodeExample"/>
      </w:pPr>
      <w:r>
        <w:t>// Add References to FSharp.Data.TypeProviders, System.Data, and System.Data.Linq</w:t>
      </w:r>
    </w:p>
    <w:p w:rsidR="00A40468" w:rsidRDefault="00A40468" w:rsidP="00A40468">
      <w:pPr>
        <w:pStyle w:val="CodeExample"/>
      </w:pPr>
      <w:r>
        <w:t>type schema = SqlDataConnection&lt;"Data Source=localhost;Integrated Security=SSPI;"&gt;</w:t>
      </w:r>
    </w:p>
    <w:p w:rsidR="00A40468" w:rsidRDefault="00A40468" w:rsidP="00A40468">
      <w:pPr>
        <w:pStyle w:val="CodeExample"/>
      </w:pPr>
    </w:p>
    <w:p w:rsidR="00A40468" w:rsidRDefault="00A40468" w:rsidP="00A40468">
      <w:pPr>
        <w:pStyle w:val="CodeExample"/>
      </w:pPr>
      <w:r>
        <w:t>let db = schema.GetDataContext()</w:t>
      </w:r>
    </w:p>
    <w:p w:rsidR="00A40468" w:rsidRDefault="00A40468" w:rsidP="0046196F">
      <w:r>
        <w:t>The type provider connects to the database automatically and uses this for IntelliSense and type information.</w:t>
      </w:r>
    </w:p>
    <w:p w:rsidR="006E4AB3" w:rsidRDefault="00B679CF" w:rsidP="00F1188C">
      <w:pPr>
        <w:keepNext/>
      </w:pPr>
      <w:r>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rsidR="00641B85" w:rsidRDefault="00B679CF" w:rsidP="00F1188C">
      <w:pPr>
        <w:pStyle w:val="CodeExample"/>
        <w:keepNext/>
      </w:pPr>
      <w:r>
        <w:t xml:space="preserve">let </w:t>
      </w:r>
      <w:r w:rsidR="00A40468">
        <w:t>countOf</w:t>
      </w:r>
      <w:r w:rsidR="00795773">
        <w:t>Customers</w:t>
      </w:r>
      <w:r w:rsidR="007C73C2">
        <w:t xml:space="preserve"> </w:t>
      </w:r>
      <w:r>
        <w:t xml:space="preserve">= </w:t>
      </w:r>
    </w:p>
    <w:p w:rsidR="00B679CF" w:rsidRDefault="00641B85" w:rsidP="00F1188C">
      <w:pPr>
        <w:pStyle w:val="CodeExample"/>
        <w:keepNext/>
      </w:pPr>
      <w:r>
        <w:t xml:space="preserve">    </w:t>
      </w:r>
      <w:r w:rsidR="00B679CF">
        <w:t>query { for customer in db.Customers do</w:t>
      </w:r>
    </w:p>
    <w:p w:rsidR="00641B85" w:rsidRDefault="00641B85" w:rsidP="00641B85">
      <w:pPr>
        <w:pStyle w:val="CodeExample"/>
        <w:keepNext/>
      </w:pPr>
      <w:r>
        <w:t xml:space="preserve">            where (customer.LastName.StartsWith("N"))</w:t>
      </w:r>
    </w:p>
    <w:p w:rsidR="00B679CF" w:rsidRDefault="00641B85" w:rsidP="00641B85">
      <w:pPr>
        <w:pStyle w:val="CodeExample"/>
        <w:keepNext/>
      </w:pPr>
      <w:r>
        <w:t xml:space="preserve">            </w:t>
      </w:r>
      <w:r w:rsidR="00A40468">
        <w:t xml:space="preserve">select </w:t>
      </w:r>
      <w:r>
        <w:t>(</w:t>
      </w:r>
      <w:r w:rsidR="00A40468">
        <w:t>customer</w:t>
      </w:r>
      <w:r>
        <w:t xml:space="preserve">.FirstName, customer.LastName) </w:t>
      </w:r>
      <w:r w:rsidR="00B679CF">
        <w:t>}</w:t>
      </w:r>
    </w:p>
    <w:p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rsidR="00A26F81" w:rsidRPr="00C77CDB" w:rsidRDefault="00A91D54" w:rsidP="00E104DD">
      <w:pPr>
        <w:pStyle w:val="Titre2"/>
      </w:pPr>
      <w:bookmarkStart w:id="51" w:name="_Toc439782241"/>
      <w:r>
        <w:t xml:space="preserve">Notational </w:t>
      </w:r>
      <w:r w:rsidR="008F1407">
        <w:t xml:space="preserve">Conventions </w:t>
      </w:r>
      <w:bookmarkEnd w:id="48"/>
      <w:bookmarkEnd w:id="49"/>
      <w:r>
        <w:t>in This Specification</w:t>
      </w:r>
      <w:bookmarkEnd w:id="50"/>
      <w:bookmarkEnd w:id="51"/>
    </w:p>
    <w:p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tblPr>
      <w:tblGrid>
        <w:gridCol w:w="4621"/>
        <w:gridCol w:w="4621"/>
      </w:tblGrid>
      <w:tr w:rsidR="00FC3BD4">
        <w:trPr>
          <w:cnfStyle w:val="100000000000"/>
        </w:trPr>
        <w:tc>
          <w:tcPr>
            <w:tcW w:w="4621" w:type="dxa"/>
          </w:tcPr>
          <w:p w:rsidR="00FC3BD4" w:rsidRDefault="00FC3BD4" w:rsidP="00B66905">
            <w:r>
              <w:t>Notation</w:t>
            </w:r>
          </w:p>
        </w:tc>
        <w:tc>
          <w:tcPr>
            <w:tcW w:w="4621" w:type="dxa"/>
          </w:tcPr>
          <w:p w:rsidR="00FC3BD4" w:rsidRDefault="00FC3BD4" w:rsidP="006C2F1A">
            <w:r>
              <w:t>Meaning</w:t>
            </w:r>
          </w:p>
        </w:tc>
      </w:tr>
      <w:tr w:rsidR="00FC3BD4">
        <w:tc>
          <w:tcPr>
            <w:tcW w:w="4621" w:type="dxa"/>
          </w:tcPr>
          <w:p w:rsidR="00FC3BD4" w:rsidRPr="008F04E6" w:rsidRDefault="00FC3BD4" w:rsidP="00B66905">
            <w:pPr>
              <w:rPr>
                <w:rStyle w:val="CodeInline"/>
                <w:rFonts w:asciiTheme="minorHAnsi" w:hAnsiTheme="minorHAnsi"/>
                <w:bCs w:val="0"/>
                <w:color w:val="auto"/>
                <w:sz w:val="22"/>
              </w:rPr>
            </w:pPr>
            <w:r w:rsidRPr="008F04E6">
              <w:rPr>
                <w:rStyle w:val="CodeInline"/>
              </w:rPr>
              <w:t>regexp+</w:t>
            </w:r>
          </w:p>
        </w:tc>
        <w:tc>
          <w:tcPr>
            <w:tcW w:w="4621" w:type="dxa"/>
          </w:tcPr>
          <w:p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tc>
          <w:tcPr>
            <w:tcW w:w="4621" w:type="dxa"/>
          </w:tcPr>
          <w:p w:rsidR="00FC3BD4" w:rsidRPr="008F04E6" w:rsidRDefault="00FC3BD4" w:rsidP="00B66905">
            <w:pPr>
              <w:rPr>
                <w:rStyle w:val="CodeInline"/>
                <w:rFonts w:asciiTheme="minorHAnsi" w:hAnsiTheme="minorHAnsi"/>
                <w:bCs w:val="0"/>
                <w:color w:val="auto"/>
                <w:sz w:val="22"/>
              </w:rPr>
            </w:pPr>
            <w:r w:rsidRPr="008F04E6">
              <w:rPr>
                <w:rStyle w:val="CodeInline"/>
              </w:rPr>
              <w:t>regexp*</w:t>
            </w:r>
          </w:p>
        </w:tc>
        <w:tc>
          <w:tcPr>
            <w:tcW w:w="4621" w:type="dxa"/>
          </w:tcPr>
          <w:p w:rsidR="00FC3BD4" w:rsidRDefault="00B66905" w:rsidP="00B66905">
            <w:r>
              <w:t xml:space="preserve">Zero or </w:t>
            </w:r>
            <w:r w:rsidR="00FC3BD4" w:rsidRPr="00404279">
              <w:t xml:space="preserve">more </w:t>
            </w:r>
            <w:r>
              <w:t>occurrences</w:t>
            </w:r>
          </w:p>
        </w:tc>
      </w:tr>
      <w:tr w:rsidR="00B66905">
        <w:tc>
          <w:tcPr>
            <w:tcW w:w="4621" w:type="dxa"/>
          </w:tcPr>
          <w:p w:rsidR="00B66905" w:rsidRPr="008F04E6" w:rsidRDefault="00B66905" w:rsidP="008F04E6">
            <w:pPr>
              <w:rPr>
                <w:rStyle w:val="CodeInline"/>
                <w:rFonts w:asciiTheme="minorHAnsi" w:hAnsiTheme="minorHAnsi"/>
                <w:bCs w:val="0"/>
                <w:color w:val="auto"/>
                <w:sz w:val="22"/>
              </w:rPr>
            </w:pPr>
            <w:r w:rsidRPr="008F04E6">
              <w:rPr>
                <w:rStyle w:val="CodeInline"/>
              </w:rPr>
              <w:t xml:space="preserve">regexp? </w:t>
            </w:r>
          </w:p>
        </w:tc>
        <w:tc>
          <w:tcPr>
            <w:tcW w:w="4621" w:type="dxa"/>
          </w:tcPr>
          <w:p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tc>
          <w:tcPr>
            <w:tcW w:w="4621" w:type="dxa"/>
          </w:tcPr>
          <w:p w:rsidR="00FC3BD4" w:rsidRPr="008F04E6" w:rsidRDefault="00FC3BD4" w:rsidP="00B66905">
            <w:pPr>
              <w:rPr>
                <w:rStyle w:val="CodeInline"/>
                <w:rFonts w:asciiTheme="minorHAnsi" w:hAnsiTheme="minorHAnsi"/>
                <w:bCs w:val="0"/>
                <w:color w:val="auto"/>
                <w:sz w:val="22"/>
              </w:rPr>
            </w:pPr>
            <w:r w:rsidRPr="008F04E6">
              <w:rPr>
                <w:rStyle w:val="CodeInline"/>
              </w:rPr>
              <w:t>[ char - char ]</w:t>
            </w:r>
          </w:p>
        </w:tc>
        <w:tc>
          <w:tcPr>
            <w:tcW w:w="4621" w:type="dxa"/>
          </w:tcPr>
          <w:p w:rsidR="00FC3BD4" w:rsidRDefault="00B66905" w:rsidP="00B66905">
            <w:r>
              <w:t>R</w:t>
            </w:r>
            <w:r w:rsidRPr="00404279">
              <w:t>ange of ASCII characters</w:t>
            </w:r>
          </w:p>
        </w:tc>
      </w:tr>
      <w:tr w:rsidR="00FC3BD4">
        <w:tc>
          <w:tcPr>
            <w:tcW w:w="4621" w:type="dxa"/>
          </w:tcPr>
          <w:p w:rsidR="00FC3BD4" w:rsidRPr="008F04E6" w:rsidRDefault="00B66905" w:rsidP="008F04E6">
            <w:pPr>
              <w:rPr>
                <w:rStyle w:val="CodeInline"/>
                <w:rFonts w:asciiTheme="minorHAnsi" w:hAnsiTheme="minorHAnsi"/>
                <w:bCs w:val="0"/>
                <w:color w:val="auto"/>
                <w:sz w:val="22"/>
              </w:rPr>
            </w:pPr>
            <w:r w:rsidRPr="008F04E6">
              <w:rPr>
                <w:rStyle w:val="CodeInline"/>
              </w:rPr>
              <w:t>[ ^ char - char ]</w:t>
            </w:r>
          </w:p>
        </w:tc>
        <w:tc>
          <w:tcPr>
            <w:tcW w:w="4621" w:type="dxa"/>
          </w:tcPr>
          <w:p w:rsidR="00FC3BD4" w:rsidRDefault="00B66905" w:rsidP="00A26204">
            <w:r>
              <w:t xml:space="preserve">Any characters except those in the range </w:t>
            </w:r>
          </w:p>
        </w:tc>
      </w:tr>
    </w:tbl>
    <w:p w:rsidR="00FC3BD4" w:rsidRPr="00E42689" w:rsidRDefault="00FC3BD4" w:rsidP="008F04E6">
      <w:pPr>
        <w:pStyle w:val="Le"/>
      </w:pPr>
    </w:p>
    <w:p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tblPr>
      <w:tblGrid>
        <w:gridCol w:w="1023"/>
        <w:gridCol w:w="1107"/>
        <w:gridCol w:w="6815"/>
      </w:tblGrid>
      <w:tr w:rsidR="00B66905" w:rsidRPr="00CC1D8B">
        <w:trPr>
          <w:cnfStyle w:val="100000000000"/>
        </w:trPr>
        <w:tc>
          <w:tcPr>
            <w:tcW w:w="916" w:type="dxa"/>
          </w:tcPr>
          <w:p w:rsidR="00B66905" w:rsidRPr="00CC1D8B" w:rsidRDefault="00B66905" w:rsidP="008F04E6">
            <w:pPr>
              <w:rPr>
                <w:b w:val="0"/>
              </w:rPr>
            </w:pPr>
            <w:r>
              <w:t>Character</w:t>
            </w:r>
          </w:p>
        </w:tc>
        <w:tc>
          <w:tcPr>
            <w:tcW w:w="1107" w:type="dxa"/>
          </w:tcPr>
          <w:p w:rsidR="00B66905" w:rsidRPr="00CC1D8B" w:rsidRDefault="00B66905" w:rsidP="00A26204">
            <w:r>
              <w:t>Name</w:t>
            </w:r>
          </w:p>
        </w:tc>
        <w:tc>
          <w:tcPr>
            <w:tcW w:w="6815" w:type="dxa"/>
          </w:tcPr>
          <w:p w:rsidR="00B66905" w:rsidRPr="00CC1D8B" w:rsidRDefault="00B66905" w:rsidP="00A26204">
            <w:r>
              <w:t>Notation</w:t>
            </w:r>
          </w:p>
        </w:tc>
      </w:tr>
      <w:tr w:rsidR="00B66905" w:rsidRPr="00CC1D8B">
        <w:tc>
          <w:tcPr>
            <w:tcW w:w="916" w:type="dxa"/>
          </w:tcPr>
          <w:p w:rsidR="00B66905" w:rsidRPr="008F04E6" w:rsidRDefault="00B66905" w:rsidP="008F04E6">
            <w:pPr>
              <w:rPr>
                <w:rStyle w:val="CodeInline"/>
                <w:rFonts w:asciiTheme="minorHAnsi" w:hAnsiTheme="minorHAnsi"/>
                <w:bCs w:val="0"/>
                <w:color w:val="auto"/>
                <w:sz w:val="22"/>
              </w:rPr>
            </w:pPr>
            <w:r w:rsidRPr="008F04E6">
              <w:rPr>
                <w:rStyle w:val="CodeInline"/>
              </w:rPr>
              <w:t>\b</w:t>
            </w:r>
          </w:p>
        </w:tc>
        <w:tc>
          <w:tcPr>
            <w:tcW w:w="1107" w:type="dxa"/>
          </w:tcPr>
          <w:p w:rsidR="00B66905" w:rsidRPr="00B12AA2" w:rsidRDefault="00B66905" w:rsidP="008F04E6">
            <w:r w:rsidRPr="00B12AA2">
              <w:t xml:space="preserve">backspace </w:t>
            </w:r>
          </w:p>
        </w:tc>
        <w:tc>
          <w:tcPr>
            <w:tcW w:w="6815" w:type="dxa"/>
          </w:tcPr>
          <w:p w:rsidR="00B66905" w:rsidRPr="00B12AA2" w:rsidRDefault="00B66905" w:rsidP="008F04E6">
            <w:r w:rsidRPr="00B12AA2">
              <w:t>ASCII/UTF-8/UTF-16/UTF-32 code 08</w:t>
            </w:r>
          </w:p>
        </w:tc>
      </w:tr>
      <w:tr w:rsidR="00B66905" w:rsidRPr="00CC1D8B">
        <w:tc>
          <w:tcPr>
            <w:tcW w:w="916" w:type="dxa"/>
          </w:tcPr>
          <w:p w:rsidR="00B66905" w:rsidRPr="008F04E6" w:rsidRDefault="00B66905" w:rsidP="008F04E6">
            <w:pPr>
              <w:rPr>
                <w:rStyle w:val="CodeInline"/>
                <w:rFonts w:asciiTheme="minorHAnsi" w:hAnsiTheme="minorHAnsi"/>
                <w:bCs w:val="0"/>
                <w:color w:val="auto"/>
                <w:sz w:val="22"/>
              </w:rPr>
            </w:pPr>
            <w:r w:rsidRPr="008F04E6">
              <w:rPr>
                <w:rStyle w:val="CodeInline"/>
              </w:rPr>
              <w:t>\n</w:t>
            </w:r>
          </w:p>
        </w:tc>
        <w:tc>
          <w:tcPr>
            <w:tcW w:w="1107" w:type="dxa"/>
          </w:tcPr>
          <w:p w:rsidR="00B66905" w:rsidRPr="00B12AA2" w:rsidRDefault="00B66905" w:rsidP="008F04E6">
            <w:r w:rsidRPr="00B12AA2">
              <w:t xml:space="preserve">newline </w:t>
            </w:r>
          </w:p>
        </w:tc>
        <w:tc>
          <w:tcPr>
            <w:tcW w:w="6815" w:type="dxa"/>
          </w:tcPr>
          <w:p w:rsidR="00B66905" w:rsidRPr="00B12AA2" w:rsidRDefault="00B66905" w:rsidP="008F04E6">
            <w:r w:rsidRPr="00B12AA2">
              <w:t>ASCII/UTF-8/UTF-16/UTF-32 code 10</w:t>
            </w:r>
          </w:p>
        </w:tc>
      </w:tr>
      <w:tr w:rsidR="00B66905" w:rsidRPr="00CC1D8B">
        <w:tc>
          <w:tcPr>
            <w:tcW w:w="916" w:type="dxa"/>
          </w:tcPr>
          <w:p w:rsidR="00B66905" w:rsidRPr="008F04E6" w:rsidRDefault="00B66905" w:rsidP="008F04E6">
            <w:pPr>
              <w:rPr>
                <w:rStyle w:val="CodeInline"/>
                <w:rFonts w:asciiTheme="minorHAnsi" w:hAnsiTheme="minorHAnsi"/>
                <w:bCs w:val="0"/>
                <w:color w:val="auto"/>
                <w:sz w:val="22"/>
              </w:rPr>
            </w:pPr>
            <w:r w:rsidRPr="008F04E6">
              <w:rPr>
                <w:rStyle w:val="CodeInline"/>
              </w:rPr>
              <w:t>\r</w:t>
            </w:r>
          </w:p>
        </w:tc>
        <w:tc>
          <w:tcPr>
            <w:tcW w:w="1107" w:type="dxa"/>
          </w:tcPr>
          <w:p w:rsidR="00B66905" w:rsidRPr="00B12AA2" w:rsidRDefault="00B66905" w:rsidP="008F04E6">
            <w:r w:rsidRPr="00B12AA2">
              <w:t xml:space="preserve">return </w:t>
            </w:r>
          </w:p>
        </w:tc>
        <w:tc>
          <w:tcPr>
            <w:tcW w:w="6815" w:type="dxa"/>
          </w:tcPr>
          <w:p w:rsidR="00B66905" w:rsidRPr="00B12AA2" w:rsidRDefault="00B66905" w:rsidP="008F04E6">
            <w:r w:rsidRPr="00B12AA2">
              <w:t>ASCII/UTF-8/UTF-16/UTF-32 code 13</w:t>
            </w:r>
          </w:p>
        </w:tc>
      </w:tr>
      <w:tr w:rsidR="00B66905" w:rsidRPr="00CC1D8B">
        <w:tc>
          <w:tcPr>
            <w:tcW w:w="916" w:type="dxa"/>
          </w:tcPr>
          <w:p w:rsidR="00B66905" w:rsidRPr="008F04E6" w:rsidRDefault="00B66905" w:rsidP="008F04E6">
            <w:pPr>
              <w:rPr>
                <w:rStyle w:val="CodeInline"/>
                <w:rFonts w:asciiTheme="minorHAnsi" w:hAnsiTheme="minorHAnsi"/>
                <w:bCs w:val="0"/>
                <w:color w:val="auto"/>
                <w:sz w:val="22"/>
              </w:rPr>
            </w:pPr>
            <w:r w:rsidRPr="008F04E6">
              <w:rPr>
                <w:rStyle w:val="CodeInline"/>
              </w:rPr>
              <w:t>\t</w:t>
            </w:r>
          </w:p>
        </w:tc>
        <w:tc>
          <w:tcPr>
            <w:tcW w:w="1107" w:type="dxa"/>
          </w:tcPr>
          <w:p w:rsidR="00B66905" w:rsidRPr="00B12AA2" w:rsidRDefault="00B66905" w:rsidP="008F04E6">
            <w:r w:rsidRPr="00B12AA2">
              <w:t xml:space="preserve">tab </w:t>
            </w:r>
          </w:p>
        </w:tc>
        <w:tc>
          <w:tcPr>
            <w:tcW w:w="6815" w:type="dxa"/>
          </w:tcPr>
          <w:p w:rsidR="00B66905" w:rsidRPr="00B12AA2" w:rsidRDefault="00B66905" w:rsidP="008F04E6">
            <w:r w:rsidRPr="00B12AA2">
              <w:t>ASCII/UTF-8/UTF-16/UTF-32 code 09</w:t>
            </w:r>
          </w:p>
        </w:tc>
      </w:tr>
    </w:tbl>
    <w:p w:rsidR="00B66905" w:rsidRDefault="00B66905" w:rsidP="008F04E6">
      <w:pPr>
        <w:pStyle w:val="Le"/>
      </w:pPr>
    </w:p>
    <w:p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rsidR="00862B9A" w:rsidRPr="00E42689" w:rsidRDefault="00862B9A" w:rsidP="008F04E6">
      <w:pPr>
        <w:pStyle w:val="CodeExample"/>
      </w:pPr>
      <w:r w:rsidRPr="00E42689">
        <w:rPr>
          <w:rStyle w:val="CodeInline"/>
        </w:rPr>
        <w:t>abstract</w:t>
      </w:r>
    </w:p>
    <w:p w:rsidR="005C6543" w:rsidRDefault="00862B9A" w:rsidP="00623944">
      <w:r w:rsidRPr="00E42689">
        <w:t xml:space="preserve">matches precisely the characters </w:t>
      </w:r>
      <w:r w:rsidRPr="00E42689">
        <w:rPr>
          <w:rStyle w:val="CodeInline"/>
        </w:rPr>
        <w:t>abstract</w:t>
      </w:r>
      <w:r w:rsidRPr="00E42689">
        <w:t xml:space="preserve">. </w:t>
      </w:r>
    </w:p>
    <w:p w:rsidR="00623944" w:rsidRPr="00E42689" w:rsidRDefault="006B52C5" w:rsidP="00CB0A95">
      <w:pPr>
        <w:keepLines/>
      </w:pPr>
      <w:r w:rsidRPr="00E42689">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rsidR="00623944" w:rsidRPr="00F115D2" w:rsidRDefault="006B52C5" w:rsidP="008F04E6">
      <w:pPr>
        <w:pStyle w:val="CodeExample"/>
      </w:pPr>
      <w:r w:rsidRPr="00F329AB">
        <w:rPr>
          <w:rStyle w:val="CodeInline"/>
        </w:rPr>
        <w:t>'(' (+|-) ')'</w:t>
      </w:r>
    </w:p>
    <w:p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rsidR="00602E6D" w:rsidRPr="00602E6D" w:rsidRDefault="00F963B1" w:rsidP="00602E6D">
      <w:pPr>
        <w:pStyle w:val="CodeExample"/>
        <w:rPr>
          <w:bCs/>
          <w:szCs w:val="22"/>
          <w:lang w:eastAsia="en-US"/>
        </w:rPr>
      </w:pPr>
      <w:r w:rsidRPr="00047D15">
        <w:rPr>
          <w:rStyle w:val="CodeInline"/>
        </w:rPr>
        <w:t>"#if"</w:t>
      </w:r>
    </w:p>
    <w:p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rsidR="00913382" w:rsidRDefault="006B52C5" w:rsidP="00913382">
      <w:pPr>
        <w:sectPr w:rsidR="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2" w:name="_Toc198201821"/>
      <w:bookmarkStart w:id="53" w:name="_Toc198202094"/>
      <w:bookmarkStart w:id="54" w:name="_Toc183972171"/>
      <w:bookmarkStart w:id="55" w:name="_Toc207705754"/>
      <w:bookmarkStart w:id="56" w:name="_Toc257733486"/>
      <w:bookmarkStart w:id="57" w:name="_Toc270597382"/>
      <w:bookmarkEnd w:id="52"/>
      <w:bookmarkEnd w:id="53"/>
    </w:p>
    <w:p w:rsidR="00A26F81" w:rsidRPr="00C77CDB" w:rsidRDefault="006B52C5" w:rsidP="00913382">
      <w:pPr>
        <w:pStyle w:val="Titre1"/>
      </w:pPr>
      <w:bookmarkStart w:id="58" w:name="_Toc439782242"/>
      <w:r w:rsidRPr="00110BB5">
        <w:t>Program Structure</w:t>
      </w:r>
      <w:bookmarkEnd w:id="54"/>
      <w:bookmarkEnd w:id="55"/>
      <w:bookmarkEnd w:id="56"/>
      <w:bookmarkEnd w:id="57"/>
      <w:bookmarkEnd w:id="58"/>
    </w:p>
    <w:p w:rsidR="00512266" w:rsidRPr="00E42689" w:rsidRDefault="006B52C5" w:rsidP="00512266">
      <w:r w:rsidRPr="00391D69">
        <w:t>The inputs to the F# compiler or the F# Interactive dynamic compiler consist of:</w:t>
      </w:r>
    </w:p>
    <w:p w:rsidR="00303099" w:rsidRPr="00F115D2" w:rsidRDefault="006B52C5" w:rsidP="008F04E6">
      <w:pPr>
        <w:pStyle w:val="BulletList"/>
      </w:pPr>
      <w:r w:rsidRPr="00E42689">
        <w:t>Source</w:t>
      </w:r>
      <w:r w:rsidRPr="00497D56">
        <w:t xml:space="preserve"> code files</w:t>
      </w:r>
      <w:r w:rsidR="0078193E">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78193E">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78193E">
        <w:fldChar w:fldCharType="begin"/>
      </w:r>
      <w:r w:rsidR="008A0208">
        <w:instrText xml:space="preserve"> XE "f</w:instrText>
      </w:r>
      <w:r w:rsidR="008A0208" w:rsidRPr="00DD570C">
        <w:instrText>ilename extension</w:instrText>
      </w:r>
      <w:r w:rsidR="008A0208">
        <w:instrText xml:space="preserve">s" </w:instrText>
      </w:r>
      <w:r w:rsidR="0078193E">
        <w:fldChar w:fldCharType="end"/>
      </w:r>
      <w:r w:rsidRPr="00404279">
        <w:t xml:space="preserve"> </w:t>
      </w:r>
    </w:p>
    <w:p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78193E">
        <w:fldChar w:fldCharType="begin"/>
      </w:r>
      <w:r w:rsidR="008A0208">
        <w:instrText xml:space="preserve"> XE ".fs </w:instrText>
      </w:r>
      <w:r w:rsidR="008A0208" w:rsidRPr="00DD570C">
        <w:instrText>extension</w:instrText>
      </w:r>
      <w:r w:rsidR="008A0208">
        <w:instrText xml:space="preserve">" </w:instrText>
      </w:r>
      <w:r w:rsidR="0078193E">
        <w:fldChar w:fldCharType="end"/>
      </w:r>
      <w:r w:rsidRPr="00110BB5">
        <w:t xml:space="preserve">must conform to grammar element </w:t>
      </w:r>
      <w:r w:rsidRPr="00355E9F">
        <w:rPr>
          <w:rStyle w:val="CodeInlineItalic"/>
        </w:rPr>
        <w:t>implementation-file</w:t>
      </w:r>
      <w:r w:rsidRPr="00391D69">
        <w:t xml:space="preserve"> in §</w:t>
      </w:r>
      <w:fldSimple w:instr=" REF ImplementationFiles \r \h  \* MERGEFORMAT ">
        <w:r w:rsidR="00DF0637">
          <w:t>12.1</w:t>
        </w:r>
      </w:fldSimple>
      <w:r w:rsidRPr="00497D56">
        <w:t>.</w:t>
      </w:r>
    </w:p>
    <w:p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78193E">
        <w:fldChar w:fldCharType="begin"/>
      </w:r>
      <w:r w:rsidR="008A0208">
        <w:instrText xml:space="preserve"> XE ".fsi </w:instrText>
      </w:r>
      <w:r w:rsidR="008A0208" w:rsidRPr="00DD570C">
        <w:instrText>extension</w:instrText>
      </w:r>
      <w:r w:rsidR="008A0208">
        <w:instrText xml:space="preserve">" </w:instrText>
      </w:r>
      <w:r w:rsidR="0078193E">
        <w:fldChar w:fldCharType="end"/>
      </w:r>
      <w:r w:rsidRPr="00497D56">
        <w:t xml:space="preserve">must conform to grammar element </w:t>
      </w:r>
      <w:r w:rsidRPr="00355E9F">
        <w:rPr>
          <w:rStyle w:val="CodeInlineItalic"/>
        </w:rPr>
        <w:t>signature-file</w:t>
      </w:r>
      <w:r w:rsidRPr="00110BB5">
        <w:t xml:space="preserve"> in §</w:t>
      </w:r>
      <w:fldSimple w:instr=" REF SignatureFiles \r \h  \* MERGEFORMAT ">
        <w:r w:rsidR="00DF0637">
          <w:t>12.2</w:t>
        </w:r>
      </w:fldSimple>
      <w:r w:rsidRPr="00497D56">
        <w:t>.</w:t>
      </w:r>
    </w:p>
    <w:p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78193E">
        <w:fldChar w:fldCharType="begin"/>
      </w:r>
      <w:r w:rsidR="008A0208">
        <w:instrText xml:space="preserve"> XE ".fsx </w:instrText>
      </w:r>
      <w:r w:rsidR="008A0208" w:rsidRPr="00DD570C">
        <w:instrText>extension</w:instrText>
      </w:r>
      <w:r w:rsidR="008A0208">
        <w:instrText xml:space="preserve">" </w:instrText>
      </w:r>
      <w:r w:rsidR="0078193E">
        <w:fldChar w:fldCharType="end"/>
      </w:r>
      <w:r w:rsidRPr="00497D56">
        <w:t xml:space="preserve">or </w:t>
      </w:r>
      <w:r w:rsidRPr="009518B0">
        <w:rPr>
          <w:rStyle w:val="CodeInline"/>
        </w:rPr>
        <w:t>.fsscript</w:t>
      </w:r>
      <w:r w:rsidR="0078193E"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78193E" w:rsidRPr="00D45B24">
        <w:fldChar w:fldCharType="end"/>
      </w:r>
      <w:r w:rsidRPr="00497D56">
        <w:t xml:space="preserve"> must conform to grammar element </w:t>
      </w:r>
      <w:r w:rsidRPr="00355E9F">
        <w:rPr>
          <w:rStyle w:val="CodeInlineItalic"/>
        </w:rPr>
        <w:t>script-file</w:t>
      </w:r>
      <w:r w:rsidRPr="00110BB5">
        <w:t xml:space="preserve"> in §</w:t>
      </w:r>
      <w:fldSimple w:instr=" REF ScriptFiles \r \h  \* MERGEFORMAT ">
        <w:r w:rsidR="00DF0637">
          <w:t>12.3</w:t>
        </w:r>
      </w:fldSimple>
      <w:r w:rsidR="00E724A8" w:rsidRPr="00497D56">
        <w:t>.</w:t>
      </w:r>
    </w:p>
    <w:p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78193E">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78193E">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78193E">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78193E">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rsidR="00512266" w:rsidRPr="00F115D2" w:rsidRDefault="006B52C5" w:rsidP="00512266">
      <w:r w:rsidRPr="006B52C5">
        <w:t>Processing the source code portions of these inputs consists of the following steps:</w:t>
      </w:r>
    </w:p>
    <w:p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fldSimple w:instr=" REF LexicalAnalysis \r \h  \* MERGEFORMAT ">
        <w:r w:rsidR="00DF0637">
          <w:t>3</w:t>
        </w:r>
      </w:fldSimple>
      <w:r w:rsidRPr="008A0208">
        <w:t>.</w:t>
      </w:r>
    </w:p>
    <w:p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fldSimple w:instr=" REF LexicalFiltering \r \h  \* MERGEFORMAT ">
        <w:r w:rsidR="00DF0637">
          <w:t>15</w:t>
        </w:r>
      </w:fldSimple>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fldSimple w:instr=" REF ImplementationFiles \r \h  \* MERGEFORMAT ">
        <w:r w:rsidR="00DF0637">
          <w:t>12.1</w:t>
        </w:r>
      </w:fldSimple>
      <w:r w:rsidR="003B70D8">
        <w:t xml:space="preserve">), </w:t>
      </w:r>
      <w:r w:rsidRPr="008A0208">
        <w:t>types</w:t>
      </w:r>
      <w:r w:rsidR="003B70D8">
        <w:t xml:space="preserve"> and type provider instances</w:t>
      </w:r>
      <w:r w:rsidRPr="008A0208">
        <w:t>. The namespace declaration groups are then combined to form an initial name resolution environment (§</w:t>
      </w:r>
      <w:fldSimple w:instr=" REF NameResolution \r \h  \* MERGEFORMAT ">
        <w:r w:rsidR="00DF0637">
          <w:t>14.1</w:t>
        </w:r>
      </w:fldSimple>
      <w:r w:rsidRPr="008A0208">
        <w:t>).</w:t>
      </w:r>
    </w:p>
    <w:p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fldSimple w:instr=" REF NameResolution \r \h  \* MERGEFORMAT ">
        <w:r w:rsidR="00DF0637">
          <w:t>14.1</w:t>
        </w:r>
      </w:fldSimple>
      <w:r w:rsidRPr="008A0208">
        <w:t xml:space="preserve">), </w:t>
      </w:r>
      <w:r w:rsidR="00F54660" w:rsidRPr="00F54660">
        <w:t>Constraint Solving</w:t>
      </w:r>
      <w:r w:rsidRPr="008A0208">
        <w:t xml:space="preserve"> (§</w:t>
      </w:r>
      <w:fldSimple w:instr=" REF ConstraintSolving \r \h  \* MERGEFORMAT ">
        <w:r w:rsidR="00DF0637">
          <w:t>14.5</w:t>
        </w:r>
      </w:fldSimple>
      <w:r w:rsidRPr="008A0208">
        <w:t>)</w:t>
      </w:r>
      <w:r w:rsidR="00D92543">
        <w:t>,</w:t>
      </w:r>
      <w:r w:rsidR="00D87E07">
        <w:t xml:space="preserve"> and</w:t>
      </w:r>
      <w:r w:rsidRPr="008A0208">
        <w:t xml:space="preserve"> </w:t>
      </w:r>
      <w:r w:rsidR="00F54660" w:rsidRPr="00F54660">
        <w:t>Generalization</w:t>
      </w:r>
      <w:r w:rsidRPr="008A0208">
        <w:t xml:space="preserve"> (§</w:t>
      </w:r>
      <w:fldSimple w:instr=" REF Generalization \r \h  \* MERGEFORMAT ">
        <w:r w:rsidR="00DF0637">
          <w:t>14.6.7</w:t>
        </w:r>
      </w:fldSimple>
      <w:r w:rsidRPr="008A0208">
        <w:t xml:space="preserve">), as well as </w:t>
      </w:r>
      <w:r w:rsidR="006D577E">
        <w:t>the application of other</w:t>
      </w:r>
      <w:r w:rsidR="006D577E" w:rsidRPr="008A0208">
        <w:t xml:space="preserve"> </w:t>
      </w:r>
      <w:r w:rsidRPr="008A0208">
        <w:t>rules described in this specification.</w:t>
      </w:r>
    </w:p>
    <w:p w:rsidR="006B6E21" w:rsidRDefault="008B2DF7" w:rsidP="008F04E6">
      <w:pPr>
        <w:pStyle w:val="Paragraphedeliste"/>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fldSimple w:instr=" REF ExpressionQuotation \r \h  \* MERGEFORMAT ">
        <w:r w:rsidR="00DF0637">
          <w:t>6.8</w:t>
        </w:r>
      </w:fldSimple>
      <w:r w:rsidRPr="008A0208">
        <w:t>).</w:t>
      </w:r>
    </w:p>
    <w:p w:rsidR="00913382" w:rsidRDefault="006B52C5" w:rsidP="00913382">
      <w:pPr>
        <w:pStyle w:val="NumberedList"/>
        <w:sectPr w:rsidR="00913382">
          <w:type w:val="oddPage"/>
          <w:pgSz w:w="11906" w:h="16838"/>
          <w:pgMar w:top="1440" w:right="1440" w:bottom="1440" w:left="1440" w:header="708" w:footer="708" w:gutter="0"/>
          <w:cols w:space="708"/>
          <w:titlePg/>
          <w:docGrid w:linePitch="360"/>
        </w:sectPr>
      </w:pPr>
      <w:r w:rsidRPr="00DE066E">
        <w:rPr>
          <w:rStyle w:val="Bold"/>
        </w:rPr>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fldSimple w:instr=" REF InitializationSemantics\r \h  \* MERGEFORMAT ">
        <w:r w:rsidR="00DF0637">
          <w:t>12.5</w:t>
        </w:r>
      </w:fldSimple>
      <w:r w:rsidRPr="008A0208">
        <w:t>)</w:t>
      </w:r>
      <w:r w:rsidR="00F76830">
        <w:t>.</w:t>
      </w:r>
    </w:p>
    <w:p w:rsidR="00A26F81" w:rsidRPr="00C77CDB" w:rsidRDefault="006B52C5" w:rsidP="00CD645A">
      <w:pPr>
        <w:pStyle w:val="Titre1"/>
      </w:pPr>
      <w:bookmarkStart w:id="59" w:name="_Toc183972172"/>
      <w:bookmarkStart w:id="60" w:name="_Toc207705755"/>
      <w:bookmarkStart w:id="61" w:name="_Toc257733487"/>
      <w:bookmarkStart w:id="62" w:name="_Toc270597383"/>
      <w:bookmarkStart w:id="63" w:name="_Toc439782243"/>
      <w:bookmarkStart w:id="64" w:name="LexicalAnalysis"/>
      <w:r w:rsidRPr="00110BB5">
        <w:t>Lexical Analysis</w:t>
      </w:r>
      <w:bookmarkEnd w:id="59"/>
      <w:bookmarkEnd w:id="60"/>
      <w:bookmarkEnd w:id="61"/>
      <w:bookmarkEnd w:id="62"/>
      <w:bookmarkEnd w:id="63"/>
    </w:p>
    <w:bookmarkEnd w:id="64"/>
    <w:p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rsidR="00A26F81" w:rsidRPr="00C77CDB" w:rsidRDefault="006B52C5" w:rsidP="00E104DD">
      <w:pPr>
        <w:pStyle w:val="Titre2"/>
      </w:pPr>
      <w:bookmarkStart w:id="65" w:name="_Toc207705756"/>
      <w:bookmarkStart w:id="66" w:name="_Toc257733488"/>
      <w:bookmarkStart w:id="67" w:name="_Toc270597384"/>
      <w:bookmarkStart w:id="68" w:name="_Toc439782244"/>
      <w:bookmarkStart w:id="69" w:name="Whitespace"/>
      <w:r w:rsidRPr="00110BB5">
        <w:t>Wh</w:t>
      </w:r>
      <w:r w:rsidRPr="00391D69">
        <w:t>itespace</w:t>
      </w:r>
      <w:bookmarkEnd w:id="65"/>
      <w:bookmarkEnd w:id="66"/>
      <w:bookmarkEnd w:id="67"/>
      <w:bookmarkEnd w:id="68"/>
    </w:p>
    <w:bookmarkEnd w:id="69"/>
    <w:p w:rsidR="00CE0CA7" w:rsidRPr="00391D69" w:rsidRDefault="006B52C5" w:rsidP="00CE0CA7">
      <w:r w:rsidRPr="00110BB5">
        <w:t>White</w:t>
      </w:r>
      <w:r w:rsidR="005662A7" w:rsidRPr="00391D69">
        <w:t>space</w:t>
      </w:r>
      <w:r w:rsidR="0078193E">
        <w:fldChar w:fldCharType="begin"/>
      </w:r>
      <w:r w:rsidR="00B96D15">
        <w:instrText xml:space="preserve"> XE "</w:instrText>
      </w:r>
      <w:r w:rsidR="00B96D15" w:rsidRPr="00B96D15">
        <w:instrText>whitespace</w:instrText>
      </w:r>
      <w:r w:rsidR="00B96D15">
        <w:instrText xml:space="preserve">" </w:instrText>
      </w:r>
      <w:r w:rsidR="0078193E">
        <w:fldChar w:fldCharType="end"/>
      </w:r>
      <w:r w:rsidR="005662A7" w:rsidRPr="00391D69">
        <w:t xml:space="preserve"> </w:t>
      </w:r>
      <w:r w:rsidR="00D92543">
        <w:t>consists</w:t>
      </w:r>
      <w:r w:rsidR="005662A7" w:rsidRPr="00391D69">
        <w:t xml:space="preserve"> of spaces and newline characters. </w:t>
      </w:r>
    </w:p>
    <w:p w:rsidR="00CE0CA7" w:rsidRPr="00404279" w:rsidRDefault="006B52C5" w:rsidP="00404279">
      <w:pPr>
        <w:pStyle w:val="Grammar"/>
        <w:rPr>
          <w:rStyle w:val="CodeInline"/>
          <w:szCs w:val="22"/>
          <w:lang w:eastAsia="en-US"/>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rsidR="00A26F81" w:rsidRPr="00C77CDB" w:rsidRDefault="006B52C5" w:rsidP="00E104DD">
      <w:pPr>
        <w:pStyle w:val="Titre2"/>
      </w:pPr>
      <w:bookmarkStart w:id="70" w:name="_Toc207705757"/>
      <w:bookmarkStart w:id="71" w:name="_Toc257733489"/>
      <w:bookmarkStart w:id="72" w:name="_Toc270597385"/>
      <w:bookmarkStart w:id="73" w:name="_Toc439782245"/>
      <w:bookmarkStart w:id="74" w:name="Comments"/>
      <w:r w:rsidRPr="00404279">
        <w:t>Comments</w:t>
      </w:r>
      <w:bookmarkEnd w:id="70"/>
      <w:bookmarkEnd w:id="71"/>
      <w:bookmarkEnd w:id="72"/>
      <w:bookmarkEnd w:id="73"/>
    </w:p>
    <w:bookmarkEnd w:id="74"/>
    <w:p w:rsidR="00B3028F" w:rsidRPr="00F329AB" w:rsidRDefault="006B52C5" w:rsidP="00B3028F">
      <w:r w:rsidRPr="00110BB5">
        <w:t>Block comments</w:t>
      </w:r>
      <w:r w:rsidR="0078193E">
        <w:fldChar w:fldCharType="begin"/>
      </w:r>
      <w:r w:rsidR="00B96D15">
        <w:instrText xml:space="preserve"> XE "</w:instrText>
      </w:r>
      <w:r w:rsidR="00B96D15" w:rsidRPr="00B96D15">
        <w:instrText>comments</w:instrText>
      </w:r>
      <w:r w:rsidR="00B96D15">
        <w:instrText xml:space="preserve">" </w:instrText>
      </w:r>
      <w:r w:rsidR="0078193E">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rsidR="00B3028F" w:rsidRPr="00404279" w:rsidRDefault="006B52C5" w:rsidP="00DB3050">
      <w:pPr>
        <w:pStyle w:val="Grammar"/>
        <w:rPr>
          <w:rStyle w:val="CodeInline"/>
          <w:szCs w:val="22"/>
          <w:lang w:eastAsia="en-US"/>
        </w:rPr>
      </w:pPr>
      <w:r w:rsidRPr="006B52C5">
        <w:rPr>
          <w:rStyle w:val="CodeInline"/>
        </w:rPr>
        <w:t xml:space="preserve">token </w:t>
      </w:r>
      <w:r w:rsidRPr="00355E9F">
        <w:rPr>
          <w:rStyle w:val="CodeInlineItalic"/>
        </w:rPr>
        <w:t>block-comment-start</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rsidR="001945FA" w:rsidRPr="00110BB5" w:rsidRDefault="006B52C5" w:rsidP="008F04E6">
      <w:pPr>
        <w:pStyle w:val="CodeExample"/>
      </w:pPr>
      <w:r w:rsidRPr="005726F9">
        <w:rPr>
          <w:rStyle w:val="CodeInline"/>
        </w:rPr>
        <w:t>(* Here's a code snippet: let s = "*)" *)</w:t>
      </w:r>
    </w:p>
    <w:p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rsidR="00FF2193" w:rsidRPr="00F329AB" w:rsidRDefault="006B52C5" w:rsidP="00FD73D2">
      <w:r w:rsidRPr="00391D69">
        <w:t>For the purposes of this specification, comment tokens are discarded from the returned lexical stream. In practice, XML documentation tokens</w:t>
      </w:r>
      <w:r w:rsidR="0078193E">
        <w:fldChar w:fldCharType="begin"/>
      </w:r>
      <w:r w:rsidR="0088540B">
        <w:instrText xml:space="preserve"> XE "</w:instrText>
      </w:r>
      <w:r w:rsidR="0088540B" w:rsidRPr="004F7960">
        <w:instrText>XML documentation tokens</w:instrText>
      </w:r>
      <w:r w:rsidR="0088540B">
        <w:instrText xml:space="preserve">" </w:instrText>
      </w:r>
      <w:r w:rsidR="0078193E">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rsidR="00A26F81" w:rsidRPr="00C77CDB" w:rsidRDefault="006B52C5" w:rsidP="00E104DD">
      <w:pPr>
        <w:pStyle w:val="Titre2"/>
      </w:pPr>
      <w:bookmarkStart w:id="75" w:name="ConditionalCompilation"/>
      <w:bookmarkStart w:id="76" w:name="_Toc207705758"/>
      <w:bookmarkStart w:id="77" w:name="_Toc257733490"/>
      <w:bookmarkStart w:id="78" w:name="_Toc270597386"/>
      <w:bookmarkStart w:id="79" w:name="_Toc439782246"/>
      <w:r w:rsidRPr="00F329AB">
        <w:t>Conditional Compilation</w:t>
      </w:r>
      <w:bookmarkEnd w:id="75"/>
      <w:bookmarkEnd w:id="76"/>
      <w:bookmarkEnd w:id="77"/>
      <w:bookmarkEnd w:id="78"/>
      <w:bookmarkEnd w:id="79"/>
    </w:p>
    <w:p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78193E">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78193E">
        <w:rPr>
          <w:lang w:eastAsia="en-GB"/>
        </w:rPr>
        <w:fldChar w:fldCharType="end"/>
      </w:r>
      <w:r w:rsidR="0078193E">
        <w:rPr>
          <w:lang w:eastAsia="en-GB"/>
        </w:rPr>
        <w:fldChar w:fldCharType="begin"/>
      </w:r>
      <w:r w:rsidR="004F7960">
        <w:instrText xml:space="preserve"> XE "</w:instrText>
      </w:r>
      <w:r w:rsidR="004F7960" w:rsidRPr="00A151C5">
        <w:instrText>directives:preprocessing</w:instrText>
      </w:r>
      <w:r w:rsidR="004F7960">
        <w:instrText xml:space="preserve">" </w:instrText>
      </w:r>
      <w:r w:rsidR="0078193E">
        <w:rPr>
          <w:lang w:eastAsia="en-GB"/>
        </w:rPr>
        <w:fldChar w:fldCharType="end"/>
      </w:r>
      <w:r w:rsidR="006B52C5" w:rsidRPr="00497D56">
        <w:t xml:space="preserve"> delimit conditional compilation</w:t>
      </w:r>
      <w:r w:rsidR="0078193E">
        <w:fldChar w:fldCharType="begin"/>
      </w:r>
      <w:r w:rsidR="00B96D15">
        <w:instrText xml:space="preserve"> XE "</w:instrText>
      </w:r>
      <w:r w:rsidR="00B96D15" w:rsidRPr="00B96D15">
        <w:instrText>conditional compilation</w:instrText>
      </w:r>
      <w:r w:rsidR="00B96D15">
        <w:instrText xml:space="preserve">" </w:instrText>
      </w:r>
      <w:r w:rsidR="0078193E">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rsidR="00845A78" w:rsidRPr="002D3DDB" w:rsidRDefault="006B52C5" w:rsidP="00DB3050">
      <w:pPr>
        <w:pStyle w:val="Grammar"/>
        <w:rPr>
          <w:rStyle w:val="CodeInline"/>
          <w:szCs w:val="22"/>
          <w:lang w:eastAsia="en-US"/>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002D3DDB">
        <w:rPr>
          <w:rStyle w:val="CodeInline"/>
          <w:i/>
        </w:rPr>
        <w:t>if-expression-text</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rsidR="00845A78"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rsidR="002D3DDB" w:rsidRDefault="002D3DDB" w:rsidP="002D3DDB">
      <w:pPr>
        <w:pStyle w:val="GammarElement"/>
      </w:pPr>
    </w:p>
    <w:p w:rsidR="002D3DDB" w:rsidRDefault="002D3DDB" w:rsidP="002D3DDB">
      <w:pPr>
        <w:pStyle w:val="GammarElement"/>
      </w:pPr>
      <w:r w:rsidRPr="002D3DDB">
        <w:rPr>
          <w:i/>
        </w:rPr>
        <w:t>if-expression</w:t>
      </w:r>
      <w:r>
        <w:rPr>
          <w:i/>
        </w:rPr>
        <w:t>-term</w:t>
      </w:r>
      <w:r>
        <w:t xml:space="preserve"> =</w:t>
      </w:r>
    </w:p>
    <w:p w:rsidR="002D3DDB" w:rsidRPr="002D3DDB" w:rsidRDefault="002D3DDB" w:rsidP="002D3DDB">
      <w:pPr>
        <w:pStyle w:val="GammarElement"/>
        <w:rPr>
          <w:i/>
        </w:rPr>
      </w:pPr>
      <w:r>
        <w:t xml:space="preserve">    </w:t>
      </w:r>
      <w:r w:rsidRPr="002D3DDB">
        <w:rPr>
          <w:i/>
        </w:rPr>
        <w:t>ident-text</w:t>
      </w:r>
    </w:p>
    <w:p w:rsidR="002D3DDB" w:rsidRDefault="002D3DDB" w:rsidP="002D3DDB">
      <w:pPr>
        <w:pStyle w:val="GammarElement"/>
      </w:pPr>
      <w:r>
        <w:t xml:space="preserve">    '(' </w:t>
      </w:r>
      <w:r w:rsidRPr="002D3DDB">
        <w:rPr>
          <w:i/>
        </w:rPr>
        <w:t>if-expression</w:t>
      </w:r>
      <w:r>
        <w:t xml:space="preserve"> ')'</w:t>
      </w:r>
    </w:p>
    <w:p w:rsidR="002D3DDB" w:rsidRDefault="002D3DDB" w:rsidP="002D3DDB">
      <w:pPr>
        <w:pStyle w:val="GammarElement"/>
      </w:pPr>
    </w:p>
    <w:p w:rsidR="002D3DDB" w:rsidRDefault="002D3DDB" w:rsidP="002D3DDB">
      <w:pPr>
        <w:pStyle w:val="GammarElement"/>
        <w:rPr>
          <w:i/>
        </w:rPr>
      </w:pPr>
      <w:r w:rsidRPr="002D3DDB">
        <w:rPr>
          <w:i/>
        </w:rPr>
        <w:t>if-expression</w:t>
      </w:r>
      <w:r>
        <w:rPr>
          <w:i/>
        </w:rPr>
        <w:t>-neg =</w:t>
      </w:r>
    </w:p>
    <w:p w:rsidR="002D3DDB" w:rsidRDefault="002D3DDB" w:rsidP="002D3DDB">
      <w:pPr>
        <w:pStyle w:val="GammarElement"/>
      </w:pPr>
      <w:r>
        <w:t xml:space="preserve">    </w:t>
      </w:r>
      <w:r w:rsidRPr="002D3DDB">
        <w:rPr>
          <w:i/>
        </w:rPr>
        <w:t>if-expression</w:t>
      </w:r>
      <w:r>
        <w:rPr>
          <w:i/>
        </w:rPr>
        <w:t>-term</w:t>
      </w:r>
    </w:p>
    <w:p w:rsidR="002D3DDB" w:rsidRDefault="002D3DDB" w:rsidP="002D3DDB">
      <w:pPr>
        <w:pStyle w:val="GammarElement"/>
      </w:pPr>
      <w:r>
        <w:t xml:space="preserve">    '!' </w:t>
      </w:r>
      <w:r w:rsidRPr="002D3DDB">
        <w:rPr>
          <w:i/>
        </w:rPr>
        <w:t>if-expression</w:t>
      </w:r>
      <w:r>
        <w:rPr>
          <w:i/>
        </w:rPr>
        <w:t>-term</w:t>
      </w:r>
    </w:p>
    <w:p w:rsidR="002D3DDB" w:rsidRDefault="002D3DDB" w:rsidP="002D3DDB">
      <w:pPr>
        <w:pStyle w:val="GammarElement"/>
      </w:pPr>
      <w:r>
        <w:t xml:space="preserve">    </w:t>
      </w:r>
    </w:p>
    <w:p w:rsidR="002D3DDB" w:rsidRDefault="002D3DDB" w:rsidP="002D3DDB">
      <w:pPr>
        <w:pStyle w:val="GammarElement"/>
        <w:rPr>
          <w:i/>
        </w:rPr>
      </w:pPr>
      <w:r w:rsidRPr="002D3DDB">
        <w:rPr>
          <w:i/>
        </w:rPr>
        <w:t>if-expression</w:t>
      </w:r>
      <w:r>
        <w:rPr>
          <w:i/>
        </w:rPr>
        <w:t>-and =</w:t>
      </w:r>
    </w:p>
    <w:p w:rsidR="002D3DDB" w:rsidRDefault="002D3DDB" w:rsidP="002D3DDB">
      <w:pPr>
        <w:pStyle w:val="GammarElement"/>
      </w:pPr>
      <w:r>
        <w:t xml:space="preserve">    </w:t>
      </w:r>
      <w:r w:rsidRPr="002D3DDB">
        <w:rPr>
          <w:i/>
        </w:rPr>
        <w:t>if-expression</w:t>
      </w:r>
      <w:r>
        <w:rPr>
          <w:i/>
        </w:rPr>
        <w:t>-neg</w:t>
      </w:r>
    </w:p>
    <w:p w:rsidR="002D3DDB" w:rsidRDefault="002D3DDB" w:rsidP="002D3DDB">
      <w:pPr>
        <w:pStyle w:val="GammarElement"/>
      </w:pPr>
      <w:r>
        <w:t xml:space="preserve">    </w:t>
      </w:r>
      <w:r w:rsidRPr="002D3DDB">
        <w:rPr>
          <w:i/>
        </w:rPr>
        <w:t>if-expression</w:t>
      </w:r>
      <w:r>
        <w:rPr>
          <w:i/>
        </w:rPr>
        <w:t xml:space="preserve">-and &amp;&amp; </w:t>
      </w:r>
      <w:r w:rsidRPr="002D3DDB">
        <w:rPr>
          <w:i/>
        </w:rPr>
        <w:t>if-expression</w:t>
      </w:r>
      <w:r>
        <w:rPr>
          <w:i/>
        </w:rPr>
        <w:t>-and</w:t>
      </w:r>
    </w:p>
    <w:p w:rsidR="002D3DDB" w:rsidRDefault="002D3DDB" w:rsidP="002D3DDB">
      <w:pPr>
        <w:pStyle w:val="GammarElement"/>
      </w:pPr>
    </w:p>
    <w:p w:rsidR="002D3DDB" w:rsidRDefault="002D3DDB" w:rsidP="002D3DDB">
      <w:pPr>
        <w:pStyle w:val="GammarElement"/>
        <w:rPr>
          <w:i/>
        </w:rPr>
      </w:pPr>
      <w:r w:rsidRPr="002D3DDB">
        <w:rPr>
          <w:i/>
        </w:rPr>
        <w:t>if-expression</w:t>
      </w:r>
      <w:r>
        <w:rPr>
          <w:i/>
        </w:rPr>
        <w:t>-or =</w:t>
      </w:r>
    </w:p>
    <w:p w:rsidR="002D3DDB" w:rsidRDefault="002D3DDB" w:rsidP="002D3DDB">
      <w:pPr>
        <w:pStyle w:val="GammarElement"/>
      </w:pPr>
      <w:r>
        <w:t xml:space="preserve">    </w:t>
      </w:r>
      <w:r w:rsidRPr="002D3DDB">
        <w:rPr>
          <w:i/>
        </w:rPr>
        <w:t>if-expression</w:t>
      </w:r>
      <w:r>
        <w:rPr>
          <w:i/>
        </w:rPr>
        <w:t>-and</w:t>
      </w:r>
    </w:p>
    <w:p w:rsidR="002D3DDB" w:rsidRDefault="002D3DDB" w:rsidP="002D3DDB">
      <w:pPr>
        <w:pStyle w:val="GammarElement"/>
      </w:pPr>
      <w:r>
        <w:t xml:space="preserve">    </w:t>
      </w:r>
      <w:r w:rsidRPr="002D3DDB">
        <w:rPr>
          <w:i/>
        </w:rPr>
        <w:t>if-expression</w:t>
      </w:r>
      <w:r>
        <w:rPr>
          <w:i/>
        </w:rPr>
        <w:t xml:space="preserve">-or || </w:t>
      </w:r>
      <w:r w:rsidRPr="002D3DDB">
        <w:rPr>
          <w:i/>
        </w:rPr>
        <w:t>if-expression</w:t>
      </w:r>
      <w:r>
        <w:rPr>
          <w:i/>
        </w:rPr>
        <w:t>-or</w:t>
      </w:r>
    </w:p>
    <w:p w:rsidR="002D3DDB" w:rsidRDefault="002D3DDB" w:rsidP="002D3DDB">
      <w:pPr>
        <w:pStyle w:val="GammarElement"/>
      </w:pPr>
    </w:p>
    <w:p w:rsidR="002D3DDB" w:rsidRPr="002D3DDB" w:rsidRDefault="002D3DDB" w:rsidP="002D3DDB">
      <w:pPr>
        <w:pStyle w:val="GammarElement"/>
      </w:pPr>
      <w:r w:rsidRPr="002D3DDB">
        <w:rPr>
          <w:i/>
        </w:rPr>
        <w:t>if-expression</w:t>
      </w:r>
      <w:r>
        <w:rPr>
          <w:i/>
        </w:rPr>
        <w:t xml:space="preserve"> = </w:t>
      </w:r>
      <w:r w:rsidRPr="002D3DDB">
        <w:rPr>
          <w:i/>
        </w:rPr>
        <w:t>if-expression-or</w:t>
      </w:r>
    </w:p>
    <w:p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2D3DDB">
        <w:t>evaluation of the associated</w:t>
      </w:r>
      <w:r w:rsidR="002D3DDB" w:rsidRPr="00F329AB">
        <w:t xml:space="preserve"> </w:t>
      </w:r>
      <w:r w:rsidR="002D3DDB">
        <w:rPr>
          <w:rStyle w:val="CodeInlineItalic"/>
        </w:rPr>
        <w:t>if-expression-text</w:t>
      </w:r>
      <w:r w:rsidR="002D3DDB" w:rsidRPr="00404279">
        <w:t xml:space="preserve"> </w:t>
      </w:r>
      <w:r w:rsidR="002D3DDB">
        <w:t xml:space="preserve">when parsed as an </w:t>
      </w:r>
      <w:r w:rsidR="002D3DDB">
        <w:rPr>
          <w:rStyle w:val="CodeInlineItalic"/>
        </w:rPr>
        <w:t>if-expression</w:t>
      </w:r>
      <w:r w:rsidR="002D3DDB" w:rsidRPr="00404279">
        <w:t xml:space="preserve"> </w:t>
      </w:r>
      <w:r w:rsidR="002D3DDB">
        <w:t>is true in the co</w:t>
      </w:r>
      <w:r w:rsidR="00EB6961" w:rsidRPr="00404279">
        <w:t>mpilation environment</w:t>
      </w:r>
      <w:r w:rsidR="00EB6961">
        <w:t xml:space="preserve"> defines </w:t>
      </w:r>
      <w:r w:rsidR="002D3DDB">
        <w:t xml:space="preserve">(where each </w:t>
      </w:r>
      <w:r w:rsidRPr="00355E9F">
        <w:rPr>
          <w:rStyle w:val="CodeInlineItalic"/>
        </w:rPr>
        <w:t>ident</w:t>
      </w:r>
      <w:r w:rsidR="004F7960" w:rsidRPr="00355E9F">
        <w:rPr>
          <w:rStyle w:val="CodeInlineItalic"/>
        </w:rPr>
        <w:t>-text</w:t>
      </w:r>
      <w:r w:rsidRPr="00404279">
        <w:t xml:space="preserve"> </w:t>
      </w:r>
      <w:r w:rsidR="002D3DDB">
        <w:t xml:space="preserve">is evaluataed according to the values given by </w:t>
      </w:r>
      <w:r w:rsidRPr="00404279">
        <w:t>command line option</w:t>
      </w:r>
      <w:r w:rsidR="002D3DDB">
        <w:t>s such as</w:t>
      </w:r>
      <w:r w:rsidRPr="00404279">
        <w:t xml:space="preserve">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rsidR="001945FA" w:rsidRPr="00E42689" w:rsidRDefault="006B52C5" w:rsidP="008F04E6">
      <w:pPr>
        <w:pStyle w:val="BulletList"/>
      </w:pPr>
      <w:r w:rsidRPr="00E42689">
        <w:t>Strings and comments are not treated as special</w:t>
      </w:r>
    </w:p>
    <w:p w:rsidR="00A26F81" w:rsidRPr="00C77CDB" w:rsidRDefault="006B52C5" w:rsidP="00036B94">
      <w:pPr>
        <w:pStyle w:val="Titre2"/>
      </w:pPr>
      <w:bookmarkStart w:id="80" w:name="_Toc207705761"/>
      <w:bookmarkStart w:id="81" w:name="_Toc257733491"/>
      <w:bookmarkStart w:id="82" w:name="_Toc270597387"/>
      <w:bookmarkStart w:id="83" w:name="_Toc439782247"/>
      <w:bookmarkStart w:id="84" w:name="Keywords"/>
      <w:bookmarkStart w:id="85" w:name="Identifiers"/>
      <w:r w:rsidRPr="00F329AB">
        <w:t>Identifiers and Keywords</w:t>
      </w:r>
      <w:bookmarkEnd w:id="80"/>
      <w:bookmarkEnd w:id="81"/>
      <w:bookmarkEnd w:id="82"/>
      <w:bookmarkEnd w:id="83"/>
    </w:p>
    <w:bookmarkEnd w:id="84"/>
    <w:bookmarkEnd w:id="85"/>
    <w:p w:rsidR="009F5968" w:rsidRPr="00391D69" w:rsidRDefault="009F5968" w:rsidP="00B71B3A">
      <w:r w:rsidRPr="00404279">
        <w:t>Identifiers</w:t>
      </w:r>
      <w:r w:rsidR="0078193E">
        <w:rPr>
          <w:lang w:eastAsia="en-GB"/>
        </w:rPr>
        <w:fldChar w:fldCharType="begin"/>
      </w:r>
      <w:r>
        <w:instrText xml:space="preserve"> XE "</w:instrText>
      </w:r>
      <w:r w:rsidRPr="009D6C72">
        <w:rPr>
          <w:lang w:eastAsia="en-GB"/>
        </w:rPr>
        <w:instrText>identifiers</w:instrText>
      </w:r>
      <w:r>
        <w:instrText xml:space="preserve">" </w:instrText>
      </w:r>
      <w:r w:rsidR="0078193E">
        <w:rPr>
          <w:lang w:eastAsia="en-GB"/>
        </w:rPr>
        <w:fldChar w:fldCharType="end"/>
      </w:r>
      <w:r w:rsidRPr="00497D56">
        <w:t xml:space="preserve"> follow the specification </w:t>
      </w:r>
      <w:r>
        <w:t>in this section</w:t>
      </w:r>
      <w:r w:rsidRPr="00497D56">
        <w:t>.</w:t>
      </w:r>
    </w:p>
    <w:p w:rsidR="00A8659A" w:rsidRPr="00E42689" w:rsidRDefault="006B52C5" w:rsidP="00156933">
      <w:pPr>
        <w:pStyle w:val="Grammar"/>
        <w:rPr>
          <w:rStyle w:val="CodeInline"/>
          <w:szCs w:val="22"/>
          <w:lang w:eastAsia="en-US"/>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rsidR="007471A1" w:rsidRPr="00F115D2" w:rsidRDefault="006B52C5" w:rsidP="00156933">
      <w:pPr>
        <w:pStyle w:val="Grammar"/>
      </w:pPr>
      <w:r w:rsidRPr="006B52C5">
        <w:t xml:space="preserve">regexp </w:t>
      </w:r>
      <w:r w:rsidRPr="005C5C0B">
        <w:rPr>
          <w:rStyle w:val="Italic"/>
        </w:rPr>
        <w:t>formatting-char</w:t>
      </w:r>
      <w:r w:rsidRPr="006B52C5">
        <w:t xml:space="preserve"> = '\Cf'</w:t>
      </w:r>
    </w:p>
    <w:p w:rsidR="007471A1" w:rsidRPr="00F115D2" w:rsidRDefault="007471A1" w:rsidP="00156933">
      <w:pPr>
        <w:pStyle w:val="Grammar"/>
      </w:pPr>
    </w:p>
    <w:p w:rsidR="007471A1" w:rsidRPr="00F115D2" w:rsidRDefault="006B52C5" w:rsidP="00156933">
      <w:pPr>
        <w:pStyle w:val="Grammar"/>
      </w:pPr>
      <w:r w:rsidRPr="006B52C5">
        <w:t xml:space="preserve">regexp </w:t>
      </w:r>
      <w:r w:rsidRPr="005C5C0B">
        <w:rPr>
          <w:rStyle w:val="Italic"/>
        </w:rPr>
        <w:t>ident-start-char</w:t>
      </w:r>
      <w:r w:rsidRPr="006B52C5">
        <w:t xml:space="preserve"> =</w:t>
      </w:r>
    </w:p>
    <w:p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rsidR="00753345" w:rsidRPr="00F115D2" w:rsidRDefault="00E206E5" w:rsidP="00156933">
      <w:pPr>
        <w:pStyle w:val="Grammar"/>
      </w:pPr>
      <w:r>
        <w:t xml:space="preserve"> </w:t>
      </w:r>
      <w:r w:rsidR="006B52C5" w:rsidRPr="006B52C5">
        <w:t xml:space="preserve"> | _</w:t>
      </w:r>
    </w:p>
    <w:p w:rsidR="004C150F" w:rsidRPr="00F115D2" w:rsidRDefault="006B52C5" w:rsidP="00156933">
      <w:pPr>
        <w:pStyle w:val="Grammar"/>
        <w:rPr>
          <w:rStyle w:val="CodeInline"/>
        </w:rPr>
      </w:pP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rsidR="00753345" w:rsidRPr="00F115D2" w:rsidRDefault="006B52C5" w:rsidP="00156933">
      <w:pPr>
        <w:pStyle w:val="Grammar"/>
      </w:pPr>
      <w:r w:rsidRPr="006B52C5">
        <w:t xml:space="preserve">  | </w:t>
      </w:r>
      <w:r w:rsidRPr="005C5C0B">
        <w:rPr>
          <w:rStyle w:val="Italic"/>
        </w:rPr>
        <w:t>letter-char</w:t>
      </w:r>
    </w:p>
    <w:p w:rsidR="00753345" w:rsidRPr="00F115D2" w:rsidRDefault="006B52C5" w:rsidP="00156933">
      <w:pPr>
        <w:pStyle w:val="Grammar"/>
      </w:pPr>
      <w:r w:rsidRPr="006B52C5">
        <w:t xml:space="preserve">  | </w:t>
      </w:r>
      <w:r w:rsidRPr="005C5C0B">
        <w:rPr>
          <w:rStyle w:val="Italic"/>
        </w:rPr>
        <w:t>digit-char</w:t>
      </w:r>
    </w:p>
    <w:p w:rsidR="00753345" w:rsidRPr="005C5C0B" w:rsidRDefault="006B52C5" w:rsidP="00156933">
      <w:pPr>
        <w:pStyle w:val="Grammar"/>
        <w:rPr>
          <w:rStyle w:val="Italic"/>
        </w:rPr>
      </w:pPr>
      <w:r w:rsidRPr="006B52C5">
        <w:t xml:space="preserve">  | </w:t>
      </w:r>
      <w:r w:rsidRPr="005C5C0B">
        <w:rPr>
          <w:rStyle w:val="Italic"/>
        </w:rPr>
        <w:t>connecting-char</w:t>
      </w:r>
    </w:p>
    <w:p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rsidR="004C150F" w:rsidRPr="00F115D2" w:rsidRDefault="006B52C5" w:rsidP="00156933">
      <w:pPr>
        <w:pStyle w:val="Grammar"/>
        <w:rPr>
          <w:rStyle w:val="CodeInline"/>
        </w:rPr>
      </w:pPr>
      <w:r w:rsidRPr="006B52C5">
        <w:rPr>
          <w:rStyle w:val="CodeInline"/>
        </w:rPr>
        <w:t xml:space="preserve">  | '</w:t>
      </w:r>
    </w:p>
    <w:p w:rsidR="00CD1B3F" w:rsidRPr="00F115D2" w:rsidRDefault="006B52C5" w:rsidP="00156933">
      <w:pPr>
        <w:pStyle w:val="Grammar"/>
        <w:rPr>
          <w:rStyle w:val="CodeInline"/>
        </w:rPr>
      </w:pPr>
      <w:r w:rsidRPr="006B52C5">
        <w:rPr>
          <w:rStyle w:val="CodeInline"/>
        </w:rPr>
        <w:t xml:space="preserve">  | _</w:t>
      </w:r>
    </w:p>
    <w:p w:rsidR="004C150F" w:rsidRPr="00F115D2" w:rsidRDefault="004C150F" w:rsidP="00156933">
      <w:pPr>
        <w:pStyle w:val="Grammar"/>
        <w:rPr>
          <w:rStyle w:val="CodeInline"/>
        </w:rPr>
      </w:pPr>
    </w:p>
    <w:p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rsidR="009F5968" w:rsidRDefault="009F5968" w:rsidP="009F5968">
      <w:pPr>
        <w:pStyle w:val="Retraitnormal"/>
      </w:pPr>
      <w:r>
        <w:t>‘.</w:t>
      </w:r>
      <w:r w:rsidRPr="00B71B3A">
        <w:t>', '+', '$', '&amp;', '[', ']', '/', '\\', '*', '\"', '`'</w:t>
      </w:r>
    </w:p>
    <w:p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rsidR="00410FCE" w:rsidRPr="00E42689" w:rsidRDefault="006B52C5" w:rsidP="00CB0A95">
      <w:pPr>
        <w:pStyle w:val="Grammar"/>
        <w:keepNext/>
        <w:rPr>
          <w:rStyle w:val="CodeInline"/>
          <w:szCs w:val="22"/>
          <w:lang w:eastAsia="en-US"/>
        </w:rPr>
      </w:pPr>
      <w:r w:rsidRPr="00391D69">
        <w:rPr>
          <w:rStyle w:val="CodeInline"/>
        </w:rPr>
        <w:t>token</w:t>
      </w:r>
      <w:r w:rsidRPr="00355E9F">
        <w:rPr>
          <w:rStyle w:val="CodeInlineItalic"/>
        </w:rPr>
        <w:t xml:space="preserve"> ident-keyword</w:t>
      </w:r>
      <w:r w:rsidRPr="00E42689">
        <w:rPr>
          <w:rStyle w:val="CodeInline"/>
        </w:rPr>
        <w:t xml:space="preserve"> = </w:t>
      </w:r>
    </w:p>
    <w:p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rsidR="00A53D11" w:rsidRPr="00F115D2" w:rsidRDefault="006B52C5" w:rsidP="008F04E6">
      <w:pPr>
        <w:pStyle w:val="CodeExample"/>
        <w:rPr>
          <w:rStyle w:val="CodeInline"/>
        </w:rPr>
      </w:pPr>
      <w:r w:rsidRPr="00F329AB">
        <w:rPr>
          <w:rStyle w:val="CodeInline"/>
        </w:rPr>
        <w:t xml:space="preserve">    continue eager fixed fori functor include</w:t>
      </w:r>
    </w:p>
    <w:p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0078193E" w:rsidRPr="00404279">
        <w:fldChar w:fldCharType="begin"/>
      </w:r>
      <w:r w:rsidRPr="00404279">
        <w:instrText xml:space="preserve"> REF </w:instrText>
      </w:r>
      <w:r>
        <w:instrText>SymbolicKeywords</w:instrText>
      </w:r>
      <w:r w:rsidRPr="00404279">
        <w:instrText xml:space="preserve"> \r \h </w:instrText>
      </w:r>
      <w:r w:rsidR="0078193E" w:rsidRPr="00404279">
        <w:fldChar w:fldCharType="separate"/>
      </w:r>
      <w:r w:rsidR="00DF0637">
        <w:t>3.6</w:t>
      </w:r>
      <w:r w:rsidR="0078193E" w:rsidRPr="00404279">
        <w:fldChar w:fldCharType="end"/>
      </w:r>
      <w:r w:rsidRPr="00404279">
        <w:t>)</w:t>
      </w:r>
      <w:r w:rsidR="003376FB">
        <w:t>.</w:t>
      </w:r>
    </w:p>
    <w:p w:rsidR="00092BB7" w:rsidRPr="00391D69" w:rsidRDefault="006B52C5" w:rsidP="008F04E6">
      <w:pPr>
        <w:pStyle w:val="CodeExample"/>
      </w:pPr>
      <w:r w:rsidRPr="00391D69">
        <w:t xml:space="preserve">token </w:t>
      </w:r>
      <w:r w:rsidRPr="008F04E6">
        <w:t>reserved-ident-formats</w:t>
      </w:r>
      <w:r w:rsidRPr="00391D69">
        <w:t xml:space="preserve"> = </w:t>
      </w:r>
    </w:p>
    <w:p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rsidR="00A26F81" w:rsidRPr="00C77CDB" w:rsidRDefault="006B52C5" w:rsidP="00E104DD">
      <w:pPr>
        <w:pStyle w:val="Titre2"/>
      </w:pPr>
      <w:bookmarkStart w:id="86" w:name="_Toc244951865"/>
      <w:bookmarkStart w:id="87" w:name="_Toc244951866"/>
      <w:bookmarkStart w:id="88" w:name="_Toc244951867"/>
      <w:bookmarkStart w:id="89" w:name="Strings"/>
      <w:bookmarkStart w:id="90" w:name="_Toc207705762"/>
      <w:bookmarkStart w:id="91" w:name="_Toc257733492"/>
      <w:bookmarkStart w:id="92" w:name="_Toc270597388"/>
      <w:bookmarkStart w:id="93" w:name="_Toc439782248"/>
      <w:bookmarkEnd w:id="86"/>
      <w:bookmarkEnd w:id="87"/>
      <w:bookmarkEnd w:id="88"/>
      <w:r w:rsidRPr="00404279">
        <w:t xml:space="preserve">Strings and </w:t>
      </w:r>
      <w:bookmarkEnd w:id="89"/>
      <w:bookmarkEnd w:id="90"/>
      <w:bookmarkEnd w:id="91"/>
      <w:r w:rsidR="002F380B">
        <w:t>C</w:t>
      </w:r>
      <w:r w:rsidR="002F380B" w:rsidRPr="00404279">
        <w:t>haracters</w:t>
      </w:r>
      <w:bookmarkEnd w:id="92"/>
      <w:bookmarkEnd w:id="93"/>
    </w:p>
    <w:p w:rsidR="005E3B15" w:rsidRDefault="006B52C5">
      <w:pPr>
        <w:keepNext/>
      </w:pPr>
      <w:r w:rsidRPr="00404279">
        <w:t>String literals</w:t>
      </w:r>
      <w:r w:rsidR="0078193E">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78193E">
        <w:rPr>
          <w:lang w:eastAsia="en-GB"/>
        </w:rPr>
        <w:fldChar w:fldCharType="end"/>
      </w:r>
      <w:r w:rsidRPr="00497D56">
        <w:t xml:space="preserve"> may be specified for two types: </w:t>
      </w:r>
    </w:p>
    <w:p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rsidR="005E3B15" w:rsidRDefault="005E3B15" w:rsidP="008F04E6">
      <w:pPr>
        <w:pStyle w:val="BulletList"/>
      </w:pPr>
      <w:r>
        <w:t>U</w:t>
      </w:r>
      <w:r w:rsidR="006B52C5" w:rsidRPr="00E42689">
        <w:t>nsigned byte arrays</w:t>
      </w:r>
      <w:r w:rsidR="0078193E">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78193E">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rsidR="005E3B15" w:rsidRDefault="006B52C5" w:rsidP="008F04E6">
      <w:pPr>
        <w:pStyle w:val="Le"/>
      </w:pPr>
      <w:r w:rsidRPr="00E42689">
        <w:t xml:space="preserve"> </w:t>
      </w:r>
    </w:p>
    <w:p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78193E">
        <w:fldChar w:fldCharType="begin"/>
      </w:r>
      <w:r w:rsidR="002F380B">
        <w:instrText xml:space="preserve"> XE "</w:instrText>
      </w:r>
      <w:r w:rsidR="002F380B" w:rsidRPr="002F380B">
        <w:instrText>characters</w:instrText>
      </w:r>
      <w:r w:rsidR="002F380B">
        <w:instrText xml:space="preserve">" </w:instrText>
      </w:r>
      <w:r w:rsidR="0078193E">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rsidR="00A43D6B" w:rsidRPr="00404279" w:rsidRDefault="006B52C5" w:rsidP="00DB3050">
      <w:pPr>
        <w:pStyle w:val="Grammar"/>
        <w:rPr>
          <w:rStyle w:val="CodeInline"/>
          <w:rFonts w:eastAsia="MS Mincho" w:cs="Arial"/>
          <w:lang w:eastAsia="en-US"/>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rsidR="00380ED7" w:rsidRPr="00F115D2" w:rsidRDefault="00380ED7" w:rsidP="00DB3050">
      <w:pPr>
        <w:pStyle w:val="Grammar"/>
        <w:rPr>
          <w:rStyle w:val="CodeInline"/>
        </w:rPr>
      </w:pPr>
    </w:p>
    <w:p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1B4168" w:rsidRPr="00522674" w:rsidRDefault="00862B9A" w:rsidP="00DB3050">
      <w:pPr>
        <w:pStyle w:val="Grammar"/>
        <w:rPr>
          <w:rStyle w:val="CodeInlin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p>
    <w:p w:rsidR="00223CB2" w:rsidRDefault="00223CB2" w:rsidP="00DB3050">
      <w:pPr>
        <w:pStyle w:val="Grammar"/>
        <w:rPr>
          <w:rStyle w:val="CodeInline"/>
        </w:rPr>
      </w:pPr>
    </w:p>
    <w:p w:rsidR="001B4168" w:rsidRPr="00522674" w:rsidRDefault="00223CB2" w:rsidP="00DB3050">
      <w:pPr>
        <w:pStyle w:val="Grammar"/>
        <w:rPr>
          <w:rStyle w:val="CodeInline"/>
        </w:rPr>
      </w:pPr>
      <w:r>
        <w:rPr>
          <w:rStyle w:val="CodeInline"/>
          <w:lang w:val="de-DE"/>
        </w:rPr>
        <w:t xml:space="preserve">regexp trigraph = '\' </w:t>
      </w:r>
      <w:r w:rsidRPr="00566B08">
        <w:rPr>
          <w:rStyle w:val="CodeInlineItalic"/>
          <w:lang w:val="de-DE"/>
        </w:rPr>
        <w:t>digit-char digit-char digit-char</w:t>
      </w:r>
    </w:p>
    <w:p w:rsidR="00223CB2" w:rsidRDefault="00223CB2" w:rsidP="00DB3050">
      <w:pPr>
        <w:pStyle w:val="Grammar"/>
        <w:rPr>
          <w:rStyle w:val="CodeInline"/>
        </w:rPr>
      </w:pPr>
    </w:p>
    <w:p w:rsidR="001B4168" w:rsidRPr="00566B08" w:rsidRDefault="006B52C5" w:rsidP="00DB3050">
      <w:pPr>
        <w:pStyle w:val="Grammar"/>
        <w:rPr>
          <w:rStyle w:val="CodeInline"/>
        </w:rPr>
      </w:pPr>
      <w:r w:rsidRPr="00566B08">
        <w:rPr>
          <w:rStyle w:val="CodeInline"/>
          <w:lang w:val="en-GB"/>
        </w:rPr>
        <w:t xml:space="preserve">regexp </w:t>
      </w:r>
      <w:r w:rsidRPr="00355E9F">
        <w:rPr>
          <w:rStyle w:val="CodeInlineItalic"/>
        </w:rPr>
        <w:t>char-char</w:t>
      </w:r>
      <w:r w:rsidRPr="00566B08">
        <w:rPr>
          <w:rStyle w:val="CodeInline"/>
          <w:lang w:val="en-GB"/>
        </w:rPr>
        <w:t xml:space="preserve"> =</w:t>
      </w:r>
    </w:p>
    <w:p w:rsidR="001B4168" w:rsidRPr="00391D69" w:rsidRDefault="006B52C5" w:rsidP="00DB3050">
      <w:pPr>
        <w:pStyle w:val="Grammar"/>
        <w:rPr>
          <w:rStyle w:val="CodeInline"/>
        </w:rPr>
      </w:pPr>
      <w:r w:rsidRPr="00566B08">
        <w:rPr>
          <w:rStyle w:val="CodeInline"/>
          <w:lang w:val="en-GB"/>
        </w:rPr>
        <w:t xml:space="preserve">    </w:t>
      </w:r>
      <w:r w:rsidRPr="00497D56">
        <w:rPr>
          <w:rStyle w:val="CodeInline"/>
        </w:rPr>
        <w:t xml:space="preserve">| </w:t>
      </w:r>
      <w:r w:rsidRPr="00355E9F">
        <w:rPr>
          <w:rStyle w:val="CodeInlineItalic"/>
        </w:rPr>
        <w:t>simple-char-char</w:t>
      </w:r>
    </w:p>
    <w:p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rsidR="001B4168" w:rsidRPr="00F115D2" w:rsidRDefault="001B4168" w:rsidP="00DB3050">
      <w:pPr>
        <w:pStyle w:val="Grammar"/>
        <w:rPr>
          <w:rStyle w:val="CodeInline"/>
        </w:rPr>
      </w:pPr>
    </w:p>
    <w:p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rsidR="001B4168" w:rsidRPr="00F115D2" w:rsidRDefault="001B4168" w:rsidP="00DB3050">
      <w:pPr>
        <w:pStyle w:val="Grammar"/>
        <w:rPr>
          <w:rStyle w:val="CodeInline"/>
        </w:rPr>
      </w:pPr>
    </w:p>
    <w:p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rsidR="005551B3" w:rsidRPr="00F115D2" w:rsidRDefault="005551B3" w:rsidP="00DB3050">
      <w:pPr>
        <w:pStyle w:val="Grammar"/>
        <w:rPr>
          <w:rStyle w:val="CodeInline"/>
        </w:rPr>
      </w:pP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rsidR="001F6112" w:rsidRPr="00F115D2" w:rsidRDefault="006B52C5" w:rsidP="00DB3050">
      <w:pPr>
        <w:pStyle w:val="Grammar"/>
        <w:rPr>
          <w:rStyle w:val="CodeInline"/>
        </w:rPr>
      </w:pPr>
      <w:r w:rsidRPr="006B52C5">
        <w:rPr>
          <w:rStyle w:val="CodeInline"/>
        </w:rPr>
        <w:t xml:space="preserve">    | \ </w:t>
      </w:r>
    </w:p>
    <w:p w:rsidR="00E67BA0" w:rsidRDefault="006B52C5" w:rsidP="00DB3050">
      <w:pPr>
        <w:pStyle w:val="Grammar"/>
        <w:rPr>
          <w:rStyle w:val="CodeInline"/>
        </w:rPr>
      </w:pP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rsidR="00E67BA0" w:rsidRDefault="00E67BA0" w:rsidP="00E84CE6">
      <w:pPr>
        <w:pStyle w:val="GammarElement"/>
      </w:pPr>
    </w:p>
    <w:p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rsidR="006B6E21" w:rsidRPr="00CF0F70" w:rsidRDefault="006B6E21">
      <w:pPr>
        <w:pStyle w:val="Le"/>
      </w:pPr>
    </w:p>
    <w:p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78193E">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78193E">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rsidR="00B3028F" w:rsidRPr="00391D69" w:rsidRDefault="006B52C5" w:rsidP="009A51BC">
      <w:pPr>
        <w:pStyle w:val="CodeExample"/>
      </w:pPr>
      <w:r w:rsidRPr="00110BB5">
        <w:t>let s = "abc\</w:t>
      </w:r>
    </w:p>
    <w:p w:rsidR="00B3028F" w:rsidRPr="00E42689" w:rsidRDefault="006B52C5" w:rsidP="009A51BC">
      <w:pPr>
        <w:pStyle w:val="CodeExample"/>
      </w:pPr>
      <w:r w:rsidRPr="00391D69">
        <w:t xml:space="preserve">    def"</w:t>
      </w:r>
    </w:p>
    <w:p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rsidR="00B3028F" w:rsidRPr="00E42689" w:rsidRDefault="006B52C5" w:rsidP="009A51BC">
      <w:pPr>
        <w:pStyle w:val="CodeExample"/>
      </w:pPr>
      <w:r w:rsidRPr="00E42689">
        <w:t>let s = "abc</w:t>
      </w:r>
    </w:p>
    <w:p w:rsidR="00B3028F" w:rsidRPr="00F329AB" w:rsidRDefault="006B52C5" w:rsidP="009A51BC">
      <w:pPr>
        <w:pStyle w:val="CodeExample"/>
      </w:pPr>
      <w:r w:rsidRPr="00F329AB">
        <w:t xml:space="preserve">    def"</w:t>
      </w:r>
    </w:p>
    <w:p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rsidR="00C51D1F" w:rsidRPr="00F329AB" w:rsidRDefault="006B52C5" w:rsidP="00C51D1F">
      <w:r w:rsidRPr="00404279">
        <w:t>Verbatim strings</w:t>
      </w:r>
      <w:r w:rsidR="0078193E">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78193E">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rsidR="00B3028F" w:rsidRPr="00391D69" w:rsidRDefault="006B52C5" w:rsidP="009A51BC">
      <w:pPr>
        <w:pStyle w:val="CodeExample"/>
      </w:pPr>
      <w:r w:rsidRPr="00391D69">
        <w:t>let s = @"abc\def"</w:t>
      </w:r>
    </w:p>
    <w:p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rsidR="00112B1F" w:rsidRPr="00E84CE6" w:rsidRDefault="00440C89" w:rsidP="00EB431D">
      <w:r>
        <w:t>A t</w:t>
      </w:r>
      <w:r w:rsidR="00CC29C8">
        <w:t>riple-quoted string</w:t>
      </w:r>
      <w:r w:rsidR="0078193E">
        <w:fldChar w:fldCharType="begin"/>
      </w:r>
      <w:r>
        <w:instrText xml:space="preserve"> XE "</w:instrText>
      </w:r>
      <w:r w:rsidRPr="00F31543">
        <w:instrText>strings:triple-quoted</w:instrText>
      </w:r>
      <w:r>
        <w:instrText xml:space="preserve">" </w:instrText>
      </w:r>
      <w:r w:rsidR="0078193E">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rsidR="0089435C" w:rsidRPr="0089435C" w:rsidRDefault="0089435C" w:rsidP="00E84CE6">
      <w:pPr>
        <w:pStyle w:val="CodeExampleIndent"/>
        <w:ind w:left="360"/>
        <w:rPr>
          <w:rStyle w:val="CodeInline"/>
          <w:szCs w:val="22"/>
          <w:lang w:eastAsia="en-US"/>
        </w:rPr>
      </w:pPr>
      <w:r w:rsidRPr="0089435C">
        <w:rPr>
          <w:rStyle w:val="CodeInline"/>
        </w:rPr>
        <w:t>let catalog = """</w:t>
      </w:r>
    </w:p>
    <w:p w:rsidR="0089435C" w:rsidRPr="0089435C" w:rsidRDefault="0089435C" w:rsidP="00E84CE6">
      <w:pPr>
        <w:pStyle w:val="CodeExampleIndent"/>
        <w:ind w:left="360"/>
        <w:rPr>
          <w:rStyle w:val="CodeInline"/>
        </w:rPr>
      </w:pPr>
      <w:r w:rsidRPr="0089435C">
        <w:rPr>
          <w:rStyle w:val="CodeInline"/>
        </w:rPr>
        <w:t>&lt;?xml version="1.0"?&gt;</w:t>
      </w:r>
    </w:p>
    <w:p w:rsidR="0089435C" w:rsidRPr="0089435C" w:rsidRDefault="0089435C" w:rsidP="00E84CE6">
      <w:pPr>
        <w:pStyle w:val="CodeExampleIndent"/>
        <w:ind w:left="360"/>
        <w:rPr>
          <w:rStyle w:val="CodeInline"/>
        </w:rPr>
      </w:pPr>
      <w:r w:rsidRPr="0089435C">
        <w:rPr>
          <w:rStyle w:val="CodeInline"/>
        </w:rPr>
        <w:t>&lt;catalog&gt;</w:t>
      </w:r>
    </w:p>
    <w:p w:rsidR="0089435C" w:rsidRPr="0089435C" w:rsidRDefault="0089435C" w:rsidP="00E84CE6">
      <w:pPr>
        <w:pStyle w:val="CodeExampleIndent"/>
        <w:ind w:left="360"/>
        <w:rPr>
          <w:rStyle w:val="CodeInline"/>
        </w:rPr>
      </w:pPr>
      <w:r w:rsidRPr="0089435C">
        <w:rPr>
          <w:rStyle w:val="CodeInline"/>
        </w:rPr>
        <w:t xml:space="preserve">   &lt;book id="book"&gt;</w:t>
      </w:r>
    </w:p>
    <w:p w:rsidR="0089435C" w:rsidRPr="0089435C" w:rsidRDefault="0089435C" w:rsidP="00E84CE6">
      <w:pPr>
        <w:pStyle w:val="CodeExampleIndent"/>
        <w:ind w:left="360"/>
        <w:rPr>
          <w:rStyle w:val="CodeInline"/>
        </w:rPr>
      </w:pPr>
      <w:r w:rsidRPr="0089435C">
        <w:rPr>
          <w:rStyle w:val="CodeInline"/>
        </w:rPr>
        <w:t xml:space="preserve">      &lt;author&gt;Author&lt;/author&gt;</w:t>
      </w:r>
    </w:p>
    <w:p w:rsidR="0089435C" w:rsidRPr="0089435C" w:rsidRDefault="0089435C" w:rsidP="00E84CE6">
      <w:pPr>
        <w:pStyle w:val="CodeExampleIndent"/>
        <w:ind w:left="360"/>
        <w:rPr>
          <w:rStyle w:val="CodeInline"/>
        </w:rPr>
      </w:pPr>
      <w:r w:rsidRPr="0089435C">
        <w:rPr>
          <w:rStyle w:val="CodeInline"/>
        </w:rPr>
        <w:t xml:space="preserve">      &lt;title&gt;F#&lt;/title&gt;</w:t>
      </w:r>
    </w:p>
    <w:p w:rsidR="0089435C" w:rsidRPr="0089435C" w:rsidRDefault="0089435C" w:rsidP="00E84CE6">
      <w:pPr>
        <w:pStyle w:val="CodeExampleIndent"/>
        <w:ind w:left="360"/>
        <w:rPr>
          <w:rStyle w:val="CodeInline"/>
        </w:rPr>
      </w:pPr>
      <w:r w:rsidRPr="0089435C">
        <w:rPr>
          <w:rStyle w:val="CodeInline"/>
        </w:rPr>
        <w:t xml:space="preserve">      &lt;genre&gt;Computer&lt;/genre&gt;</w:t>
      </w:r>
    </w:p>
    <w:p w:rsidR="0089435C" w:rsidRPr="0089435C" w:rsidRDefault="0089435C" w:rsidP="00E84CE6">
      <w:pPr>
        <w:pStyle w:val="CodeExampleIndent"/>
        <w:ind w:left="360"/>
        <w:rPr>
          <w:rStyle w:val="CodeInline"/>
        </w:rPr>
      </w:pPr>
      <w:r w:rsidRPr="0089435C">
        <w:rPr>
          <w:rStyle w:val="CodeInline"/>
        </w:rPr>
        <w:t xml:space="preserve">      &lt;price&gt;44.95&lt;/price&gt;</w:t>
      </w:r>
    </w:p>
    <w:p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rsidR="0089435C" w:rsidRPr="0089435C" w:rsidRDefault="0089435C" w:rsidP="00E84CE6">
      <w:pPr>
        <w:pStyle w:val="CodeExampleIndent"/>
        <w:ind w:left="360"/>
        <w:rPr>
          <w:rStyle w:val="CodeInline"/>
        </w:rPr>
      </w:pPr>
      <w:r w:rsidRPr="0089435C">
        <w:rPr>
          <w:rStyle w:val="CodeInline"/>
        </w:rPr>
        <w:t xml:space="preserve">   &lt;/book&gt;</w:t>
      </w:r>
    </w:p>
    <w:p w:rsidR="0089435C" w:rsidRPr="0089435C" w:rsidRDefault="0089435C" w:rsidP="00E84CE6">
      <w:pPr>
        <w:pStyle w:val="CodeExampleIndent"/>
        <w:ind w:left="360"/>
        <w:rPr>
          <w:rStyle w:val="CodeInline"/>
        </w:rPr>
      </w:pPr>
      <w:r w:rsidRPr="0089435C">
        <w:rPr>
          <w:rStyle w:val="CodeInline"/>
        </w:rPr>
        <w:t>&lt;/catalog&gt;</w:t>
      </w:r>
    </w:p>
    <w:p w:rsidR="00CC29C8" w:rsidRPr="00110BB5" w:rsidRDefault="0089435C" w:rsidP="00E84CE6">
      <w:pPr>
        <w:pStyle w:val="CodeExampleIndent"/>
        <w:ind w:left="360"/>
      </w:pPr>
      <w:r w:rsidRPr="0089435C">
        <w:rPr>
          <w:rStyle w:val="CodeInline"/>
        </w:rPr>
        <w:t>"""</w:t>
      </w:r>
    </w:p>
    <w:p w:rsidR="00A26F81" w:rsidRPr="00C77CDB" w:rsidRDefault="006B52C5" w:rsidP="00E104DD">
      <w:pPr>
        <w:pStyle w:val="Titre2"/>
      </w:pPr>
      <w:bookmarkStart w:id="94" w:name="_Toc207705763"/>
      <w:bookmarkStart w:id="95" w:name="_Toc257733493"/>
      <w:bookmarkStart w:id="96" w:name="_Toc270597389"/>
      <w:bookmarkStart w:id="97" w:name="_Toc439782249"/>
      <w:bookmarkStart w:id="98" w:name="SymbolicKeywords"/>
      <w:r w:rsidRPr="00391D69">
        <w:t>Symbolic Keywords</w:t>
      </w:r>
      <w:bookmarkEnd w:id="94"/>
      <w:bookmarkEnd w:id="95"/>
      <w:bookmarkEnd w:id="96"/>
      <w:bookmarkEnd w:id="97"/>
    </w:p>
    <w:bookmarkEnd w:id="98"/>
    <w:p w:rsidR="00C22EDC" w:rsidRPr="00391D69" w:rsidRDefault="006B52C5" w:rsidP="00C22EDC">
      <w:r w:rsidRPr="00110BB5">
        <w:t>The following symbolic or partially symbolic char</w:t>
      </w:r>
      <w:r w:rsidRPr="00391D69">
        <w:t>acter sequences are treated as keywords</w:t>
      </w:r>
      <w:r w:rsidR="0078193E">
        <w:fldChar w:fldCharType="begin"/>
      </w:r>
      <w:r w:rsidR="00B96D15">
        <w:instrText xml:space="preserve"> XE "</w:instrText>
      </w:r>
      <w:r w:rsidR="00B96D15" w:rsidRPr="003A5F12">
        <w:instrText>keywords:symbolic</w:instrText>
      </w:r>
      <w:r w:rsidR="00B96D15">
        <w:instrText xml:space="preserve">" </w:instrText>
      </w:r>
      <w:r w:rsidR="0078193E">
        <w:fldChar w:fldCharType="end"/>
      </w:r>
      <w:r w:rsidRPr="00391D69">
        <w:t>:</w:t>
      </w:r>
    </w:p>
    <w:p w:rsidR="00C22EDC" w:rsidRPr="00E42689" w:rsidRDefault="006B52C5" w:rsidP="00DB3050">
      <w:pPr>
        <w:pStyle w:val="Grammar"/>
        <w:rPr>
          <w:rStyle w:val="CodeInline"/>
          <w:szCs w:val="22"/>
          <w:lang w:eastAsia="en-US"/>
        </w:rPr>
      </w:pPr>
      <w:r w:rsidRPr="00E42689">
        <w:rPr>
          <w:rStyle w:val="CodeInline"/>
        </w:rPr>
        <w:t>token</w:t>
      </w:r>
      <w:r w:rsidRPr="00355E9F">
        <w:rPr>
          <w:rStyle w:val="CodeInlineItalic"/>
        </w:rPr>
        <w:t xml:space="preserve"> symbolic-keyword</w:t>
      </w:r>
      <w:r w:rsidRPr="00E42689">
        <w:rPr>
          <w:rStyle w:val="CodeInline"/>
        </w:rPr>
        <w:t xml:space="preserve"> =</w:t>
      </w:r>
    </w:p>
    <w:p w:rsidR="00C22EDC" w:rsidRPr="00F329AB" w:rsidRDefault="006B52C5" w:rsidP="00DB3050">
      <w:pPr>
        <w:pStyle w:val="Grammar"/>
        <w:rPr>
          <w:rStyle w:val="CodeInline"/>
        </w:rPr>
      </w:pPr>
      <w:r w:rsidRPr="00F329AB">
        <w:rPr>
          <w:rStyle w:val="CodeInline"/>
        </w:rPr>
        <w:t xml:space="preserve">    let! use! do! yield! return! </w:t>
      </w:r>
    </w:p>
    <w:p w:rsidR="00C22EDC" w:rsidRPr="00F115D2" w:rsidRDefault="006B52C5" w:rsidP="00DB3050">
      <w:pPr>
        <w:pStyle w:val="Grammar"/>
        <w:rPr>
          <w:rStyle w:val="CodeInline"/>
        </w:rPr>
      </w:pPr>
      <w:r w:rsidRPr="006B52C5">
        <w:rPr>
          <w:rStyle w:val="CodeInline"/>
        </w:rPr>
        <w:t xml:space="preserve">    | -&gt; &lt;- . : ( ) [ ] [&lt; &gt;] [| |] { } </w:t>
      </w:r>
    </w:p>
    <w:p w:rsidR="00C22EDC" w:rsidRPr="00F115D2" w:rsidRDefault="006B52C5" w:rsidP="00DB3050">
      <w:pPr>
        <w:pStyle w:val="Grammar"/>
        <w:rPr>
          <w:rStyle w:val="CodeInline"/>
        </w:rPr>
      </w:pPr>
      <w:r w:rsidRPr="006B52C5">
        <w:rPr>
          <w:rStyle w:val="CodeInline"/>
        </w:rPr>
        <w:t xml:space="preserve">    ' # :?&gt; :? :&gt; .. :: := ;; ; =</w:t>
      </w:r>
    </w:p>
    <w:p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rsidR="00C22EDC" w:rsidRPr="00F115D2" w:rsidRDefault="006B52C5" w:rsidP="00C22EDC">
      <w:r w:rsidRPr="00404279">
        <w:t>The following symbols a</w:t>
      </w:r>
      <w:r w:rsidR="00AA2699">
        <w:t>re reserved for future use:</w:t>
      </w:r>
      <w:r w:rsidRPr="00404279">
        <w:t xml:space="preserve"> </w:t>
      </w:r>
    </w:p>
    <w:p w:rsidR="00C22EDC" w:rsidRPr="005C5C0B" w:rsidRDefault="006B52C5" w:rsidP="005C5C0B">
      <w:pPr>
        <w:pStyle w:val="Grammar"/>
        <w:rPr>
          <w:rStyle w:val="CodeInline"/>
          <w:szCs w:val="22"/>
          <w:lang w:eastAsia="en-US"/>
        </w:rPr>
      </w:pPr>
      <w:r w:rsidRPr="006B52C5">
        <w:rPr>
          <w:rStyle w:val="CodeInline"/>
        </w:rPr>
        <w:t>token</w:t>
      </w:r>
      <w:r w:rsidRPr="00355E9F">
        <w:rPr>
          <w:rStyle w:val="CodeInlineItalic"/>
        </w:rPr>
        <w:t xml:space="preserve"> reserved-symbolic-sequence</w:t>
      </w:r>
      <w:r w:rsidRPr="006B52C5">
        <w:rPr>
          <w:rStyle w:val="CodeInline"/>
        </w:rPr>
        <w:t xml:space="preserve"> = </w:t>
      </w:r>
    </w:p>
    <w:p w:rsidR="00C22EDC" w:rsidRPr="005C5C0B" w:rsidRDefault="006B52C5" w:rsidP="005C5C0B">
      <w:pPr>
        <w:pStyle w:val="Grammar"/>
        <w:rPr>
          <w:rStyle w:val="CodeInline"/>
        </w:rPr>
      </w:pPr>
      <w:r w:rsidRPr="006B52C5">
        <w:rPr>
          <w:rStyle w:val="CodeInline"/>
        </w:rPr>
        <w:t xml:space="preserve">    ~ `</w:t>
      </w:r>
    </w:p>
    <w:p w:rsidR="00A26F81" w:rsidRPr="00C77CDB" w:rsidRDefault="006B52C5" w:rsidP="00E104DD">
      <w:pPr>
        <w:pStyle w:val="Titre2"/>
      </w:pPr>
      <w:bookmarkStart w:id="99" w:name="Operators"/>
      <w:bookmarkStart w:id="100" w:name="_Toc207705764"/>
      <w:bookmarkStart w:id="101" w:name="_Toc257733494"/>
      <w:bookmarkStart w:id="102" w:name="_Toc270597390"/>
      <w:bookmarkStart w:id="103" w:name="_Toc439782250"/>
      <w:r w:rsidRPr="00404279">
        <w:t>Symbolic Operators</w:t>
      </w:r>
      <w:bookmarkEnd w:id="99"/>
      <w:bookmarkEnd w:id="100"/>
      <w:bookmarkEnd w:id="101"/>
      <w:bookmarkEnd w:id="102"/>
      <w:bookmarkEnd w:id="103"/>
      <w:r w:rsidRPr="006B52C5">
        <w:t xml:space="preserve"> </w:t>
      </w:r>
    </w:p>
    <w:p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78193E">
        <w:fldChar w:fldCharType="begin"/>
      </w:r>
      <w:r w:rsidR="005E3B15">
        <w:instrText xml:space="preserve"> XE "</w:instrText>
      </w:r>
      <w:r w:rsidR="005E3B15" w:rsidRPr="005E3B15">
        <w:instrText>symbolic operators</w:instrText>
      </w:r>
      <w:r w:rsidR="005E3B15">
        <w:instrText xml:space="preserve">" </w:instrText>
      </w:r>
      <w:r w:rsidR="0078193E">
        <w:fldChar w:fldCharType="end"/>
      </w:r>
      <w:r w:rsidR="0078193E">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78193E">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78193E" w:rsidRPr="00404279">
        <w:fldChar w:fldCharType="begin"/>
      </w:r>
      <w:r w:rsidR="00B10664" w:rsidRPr="00404279">
        <w:instrText xml:space="preserve"> REF </w:instrText>
      </w:r>
      <w:r w:rsidR="00B10664">
        <w:instrText>SymbolicKeywords</w:instrText>
      </w:r>
      <w:r w:rsidR="00B10664" w:rsidRPr="00404279">
        <w:instrText xml:space="preserve"> \r \h </w:instrText>
      </w:r>
      <w:r w:rsidR="0078193E" w:rsidRPr="00404279">
        <w:fldChar w:fldCharType="separate"/>
      </w:r>
      <w:r w:rsidR="00DF0637">
        <w:t>3.6</w:t>
      </w:r>
      <w:r w:rsidR="0078193E" w:rsidRPr="00404279">
        <w:fldChar w:fldCharType="end"/>
      </w:r>
      <w:r w:rsidR="00B10664" w:rsidRPr="00404279">
        <w:t>)</w:t>
      </w:r>
      <w:r w:rsidR="006B52C5" w:rsidRPr="00391D69">
        <w:t xml:space="preserve">. </w:t>
      </w:r>
    </w:p>
    <w:p w:rsidR="0089507D" w:rsidRPr="00E42689" w:rsidRDefault="006B52C5" w:rsidP="00DB3050">
      <w:pPr>
        <w:pStyle w:val="Grammar"/>
        <w:rPr>
          <w:rStyle w:val="CodeInline"/>
          <w:szCs w:val="22"/>
          <w:lang w:eastAsia="en-US"/>
        </w:rPr>
      </w:pPr>
      <w:r w:rsidRPr="00110BB5">
        <w:rPr>
          <w:rStyle w:val="CodeInline"/>
        </w:rPr>
        <w:t>regexp</w:t>
      </w:r>
      <w:r w:rsidRPr="00355E9F">
        <w:rPr>
          <w:rStyle w:val="CodeInlineItalic"/>
        </w:rPr>
        <w:t xml:space="preserve"> first-op-char</w:t>
      </w:r>
      <w:r w:rsidRPr="00391D69">
        <w:rPr>
          <w:rStyle w:val="CodeInline"/>
        </w:rPr>
        <w:t xml:space="preserve"> = !%&amp;*+-./&lt;=&gt;@^|~</w:t>
      </w:r>
    </w:p>
    <w:p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rsidR="00A53D11" w:rsidRPr="00F115D2" w:rsidRDefault="00A53D11"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rsidR="0008476A" w:rsidRDefault="0008476A"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rsidR="0008476A" w:rsidRDefault="0008476A" w:rsidP="00DB3050">
      <w:pPr>
        <w:pStyle w:val="Grammar"/>
        <w:rPr>
          <w:rStyle w:val="CodeInline"/>
        </w:rPr>
      </w:pPr>
    </w:p>
    <w:p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rsidR="00F60149" w:rsidRPr="00F115D2" w:rsidRDefault="006B52C5" w:rsidP="00DB3050">
      <w:pPr>
        <w:pStyle w:val="Grammar"/>
        <w:rPr>
          <w:rStyle w:val="CodeInline"/>
        </w:rPr>
      </w:pPr>
      <w:r w:rsidRPr="006B52C5">
        <w:rPr>
          <w:rStyle w:val="CodeInline"/>
        </w:rPr>
        <w:t xml:space="preserve">    | ?</w:t>
      </w:r>
    </w:p>
    <w:p w:rsidR="00F60149" w:rsidRDefault="006B52C5" w:rsidP="00DB3050">
      <w:pPr>
        <w:pStyle w:val="Grammar"/>
        <w:rPr>
          <w:rStyle w:val="CodeInline"/>
        </w:rPr>
      </w:pPr>
      <w:r w:rsidRPr="006B52C5">
        <w:rPr>
          <w:rStyle w:val="CodeInline"/>
        </w:rPr>
        <w:t xml:space="preserve">    | ?&lt;-</w:t>
      </w:r>
    </w:p>
    <w:p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78193E" w:rsidRPr="00404279">
        <w:fldChar w:fldCharType="begin"/>
      </w:r>
      <w:r w:rsidRPr="00404279">
        <w:instrText xml:space="preserve"> REF ExpressionQuotation \r \h </w:instrText>
      </w:r>
      <w:r w:rsidR="0078193E" w:rsidRPr="00404279">
        <w:fldChar w:fldCharType="separate"/>
      </w:r>
      <w:r w:rsidR="00DF0637">
        <w:t>6.8</w:t>
      </w:r>
      <w:r w:rsidR="0078193E" w:rsidRPr="00404279">
        <w:fldChar w:fldCharType="end"/>
      </w:r>
      <w:r w:rsidRPr="00404279">
        <w:t xml:space="preserve">). </w:t>
      </w:r>
    </w:p>
    <w:p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78193E"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78193E" w:rsidRPr="00404279">
        <w:fldChar w:fldCharType="separate"/>
      </w:r>
      <w:r w:rsidR="00DF0637">
        <w:t>4.4</w:t>
      </w:r>
      <w:r w:rsidR="0078193E" w:rsidRPr="00404279">
        <w:fldChar w:fldCharType="end"/>
      </w:r>
      <w:r w:rsidR="006B52C5" w:rsidRPr="00404279">
        <w:t>.</w:t>
      </w:r>
    </w:p>
    <w:p w:rsidR="00A26F81" w:rsidRPr="00C77CDB" w:rsidRDefault="006B52C5" w:rsidP="00E104DD">
      <w:pPr>
        <w:pStyle w:val="Titre2"/>
      </w:pPr>
      <w:bookmarkStart w:id="104" w:name="_Toc207705765"/>
      <w:bookmarkStart w:id="105" w:name="_Toc257733495"/>
      <w:bookmarkStart w:id="106" w:name="_Toc270597391"/>
      <w:bookmarkStart w:id="107" w:name="_Toc439782251"/>
      <w:bookmarkStart w:id="108" w:name="NumericLiterals"/>
      <w:r w:rsidRPr="00110BB5">
        <w:t>Numeric Literals</w:t>
      </w:r>
      <w:bookmarkEnd w:id="104"/>
      <w:bookmarkEnd w:id="105"/>
      <w:bookmarkEnd w:id="106"/>
      <w:bookmarkEnd w:id="107"/>
    </w:p>
    <w:bookmarkEnd w:id="108"/>
    <w:p w:rsidR="0089507D" w:rsidRPr="00391D69" w:rsidRDefault="006B52C5" w:rsidP="00CB0A95">
      <w:pPr>
        <w:keepNext/>
      </w:pPr>
      <w:r w:rsidRPr="00110BB5">
        <w:t>The lexical specification of numeric literals</w:t>
      </w:r>
      <w:r w:rsidR="0078193E">
        <w:fldChar w:fldCharType="begin"/>
      </w:r>
      <w:r w:rsidR="00A8391B">
        <w:instrText xml:space="preserve"> XE "</w:instrText>
      </w:r>
      <w:r w:rsidR="00A8391B" w:rsidRPr="000658E9">
        <w:instrText>numeric literals</w:instrText>
      </w:r>
      <w:r w:rsidR="00A8391B">
        <w:instrText xml:space="preserve">" </w:instrText>
      </w:r>
      <w:r w:rsidR="0078193E">
        <w:fldChar w:fldCharType="end"/>
      </w:r>
      <w:r w:rsidR="0078193E">
        <w:fldChar w:fldCharType="begin"/>
      </w:r>
      <w:r w:rsidR="00B96D15">
        <w:instrText xml:space="preserve"> XE "</w:instrText>
      </w:r>
      <w:r w:rsidR="00B96D15" w:rsidRPr="00700E03">
        <w:instrText>literals:numeric</w:instrText>
      </w:r>
      <w:r w:rsidR="00B96D15">
        <w:instrText xml:space="preserve">" </w:instrText>
      </w:r>
      <w:r w:rsidR="0078193E">
        <w:fldChar w:fldCharType="end"/>
      </w:r>
      <w:r w:rsidRPr="00110BB5">
        <w:t xml:space="preserve"> is as follows:</w:t>
      </w:r>
    </w:p>
    <w:p w:rsidR="009E57D3" w:rsidRPr="00E42689" w:rsidRDefault="006B52C5" w:rsidP="00DB3050">
      <w:pPr>
        <w:pStyle w:val="Grammar"/>
        <w:rPr>
          <w:rStyle w:val="CodeInline"/>
          <w:szCs w:val="22"/>
          <w:lang w:eastAsia="en-US"/>
        </w:rPr>
      </w:pPr>
      <w:r w:rsidRPr="00391D69">
        <w:rPr>
          <w:rStyle w:val="CodeInline"/>
        </w:rPr>
        <w:t xml:space="preserve">regexp </w:t>
      </w:r>
      <w:r w:rsidRPr="00355E9F">
        <w:rPr>
          <w:rStyle w:val="CodeInlineItalic"/>
        </w:rPr>
        <w:t>digit</w:t>
      </w:r>
      <w:r w:rsidRPr="00E42689">
        <w:rPr>
          <w:rStyle w:val="CodeInline"/>
        </w:rPr>
        <w:tab/>
        <w:t>= [0-9]</w:t>
      </w:r>
    </w:p>
    <w:p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rsidR="009E57D3" w:rsidRPr="008F1407" w:rsidRDefault="00D71B4C" w:rsidP="00DB3050">
      <w:pPr>
        <w:pStyle w:val="Grammar"/>
        <w:rPr>
          <w:rStyle w:val="CodeInline"/>
        </w:rPr>
      </w:pPr>
      <w:r w:rsidRPr="00D71B4C">
        <w:rPr>
          <w:rStyle w:val="CodeInline"/>
          <w:lang w:val="en-GB"/>
        </w:rPr>
        <w:t xml:space="preserve">regexp </w:t>
      </w:r>
      <w:r w:rsidRPr="00355E9F">
        <w:rPr>
          <w:rStyle w:val="CodeInlineItalic"/>
        </w:rPr>
        <w:t>bitdigit</w:t>
      </w:r>
      <w:r w:rsidRPr="00D71B4C">
        <w:rPr>
          <w:rStyle w:val="CodeInline"/>
          <w:lang w:val="en-GB"/>
        </w:rPr>
        <w:tab/>
        <w:t>= [0-1]</w:t>
      </w:r>
    </w:p>
    <w:p w:rsidR="009E57D3" w:rsidRPr="008F1407" w:rsidRDefault="00D71B4C" w:rsidP="00DB3050">
      <w:pPr>
        <w:pStyle w:val="Grammar"/>
        <w:rPr>
          <w:rStyle w:val="CodeInline"/>
        </w:rPr>
      </w:pPr>
      <w:r w:rsidRPr="00D71B4C">
        <w:rPr>
          <w:rStyle w:val="CodeInline"/>
          <w:lang w:val="en-GB"/>
        </w:rPr>
        <w:t xml:space="preserve">  </w:t>
      </w:r>
    </w:p>
    <w:p w:rsidR="009E57D3" w:rsidRPr="008F1407" w:rsidRDefault="00D71B4C" w:rsidP="00DB3050">
      <w:pPr>
        <w:pStyle w:val="Grammar"/>
        <w:rPr>
          <w:rStyle w:val="CodeInline"/>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rsidR="009E57D3" w:rsidRPr="008F1407" w:rsidRDefault="00D71B4C" w:rsidP="00DB3050">
      <w:pPr>
        <w:pStyle w:val="Grammar"/>
        <w:rPr>
          <w:rStyle w:val="CodeInline"/>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rsidR="009E57D3" w:rsidRPr="008F1407" w:rsidRDefault="009E57D3" w:rsidP="00DB3050">
      <w:pPr>
        <w:pStyle w:val="Grammar"/>
        <w:rPr>
          <w:rStyle w:val="CodeInline"/>
        </w:rPr>
      </w:pPr>
    </w:p>
    <w:p w:rsidR="009E57D3" w:rsidRPr="008F1407" w:rsidRDefault="00D71B4C" w:rsidP="00DB3050">
      <w:pPr>
        <w:pStyle w:val="Grammar"/>
        <w:rPr>
          <w:rStyle w:val="CodeInline"/>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rsidR="009E57D3" w:rsidRPr="008F1407" w:rsidRDefault="00D71B4C" w:rsidP="00DB3050">
      <w:pPr>
        <w:pStyle w:val="Grammar"/>
        <w:rPr>
          <w:rStyle w:val="CodeInline"/>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rsidR="009E57D3" w:rsidRPr="008F1407" w:rsidRDefault="00D71B4C" w:rsidP="00DB3050">
      <w:pPr>
        <w:pStyle w:val="Grammar"/>
        <w:rPr>
          <w:rStyle w:val="CodeInline"/>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rsidR="009E57D3" w:rsidRPr="008F1407" w:rsidRDefault="00D71B4C" w:rsidP="00DB3050">
      <w:pPr>
        <w:pStyle w:val="Grammar"/>
        <w:rPr>
          <w:rStyle w:val="CodeInline"/>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rsidR="009E57D3" w:rsidRPr="008F1407" w:rsidRDefault="009E57D3" w:rsidP="00DB3050">
      <w:pPr>
        <w:pStyle w:val="Grammar"/>
        <w:rPr>
          <w:rStyle w:val="CodeInline"/>
        </w:rPr>
      </w:pPr>
    </w:p>
    <w:p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rsidR="009E57D3" w:rsidRPr="00391D69" w:rsidRDefault="009E57D3" w:rsidP="00DB3050">
      <w:pPr>
        <w:pStyle w:val="Grammar"/>
        <w:rPr>
          <w:rStyle w:val="CodeInline"/>
        </w:rPr>
      </w:pPr>
    </w:p>
    <w:p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rsidR="009E57D3" w:rsidRPr="00391D69" w:rsidRDefault="009E57D3" w:rsidP="00DB3050">
      <w:pPr>
        <w:pStyle w:val="Grammar"/>
        <w:rPr>
          <w:rStyle w:val="CodeInline"/>
        </w:rPr>
      </w:pPr>
    </w:p>
    <w:p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rsidR="009E57D3" w:rsidRPr="00E42689" w:rsidRDefault="006B52C5" w:rsidP="00DB3050">
      <w:pPr>
        <w:pStyle w:val="Grammar"/>
        <w:rPr>
          <w:rStyle w:val="CodeInline"/>
        </w:rPr>
      </w:pPr>
      <w:r w:rsidRPr="00E42689">
        <w:rPr>
          <w:rStyle w:val="CodeInline"/>
        </w:rPr>
        <w:t xml:space="preserve">      </w:t>
      </w:r>
    </w:p>
    <w:p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rsidR="009E57D3" w:rsidRPr="00355E9F" w:rsidRDefault="009E57D3" w:rsidP="00DB3050">
      <w:pPr>
        <w:pStyle w:val="Grammar"/>
        <w:rPr>
          <w:rStyle w:val="CodeInlineItalic"/>
        </w:rPr>
      </w:pPr>
    </w:p>
    <w:p w:rsidR="009E57D3" w:rsidRPr="00097F91" w:rsidRDefault="006B52C5" w:rsidP="00DB3050">
      <w:pPr>
        <w:pStyle w:val="Grammar"/>
        <w:rPr>
          <w:rStyle w:val="CodeInline"/>
        </w:rPr>
      </w:pPr>
      <w:r w:rsidRPr="00097F91">
        <w:rPr>
          <w:rStyle w:val="CodeInline"/>
          <w:lang w:val="de-DE"/>
        </w:rPr>
        <w:t xml:space="preserve">token </w:t>
      </w:r>
      <w:r w:rsidRPr="00566B08">
        <w:rPr>
          <w:rStyle w:val="CodeInlineItalic"/>
          <w:lang w:val="de-DE"/>
        </w:rPr>
        <w:t>float</w:t>
      </w:r>
      <w:r w:rsidRPr="00097F91">
        <w:rPr>
          <w:rStyle w:val="CodeInline"/>
          <w:lang w:val="de-DE"/>
        </w:rPr>
        <w:t xml:space="preserve"> = </w:t>
      </w:r>
    </w:p>
    <w:p w:rsidR="009E57D3" w:rsidRPr="00097F91" w:rsidRDefault="006B52C5" w:rsidP="00DB3050">
      <w:pPr>
        <w:pStyle w:val="Grammar"/>
        <w:rPr>
          <w:rStyle w:val="CodeInlin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w:t>
      </w:r>
    </w:p>
    <w:p w:rsidR="009E57D3" w:rsidRPr="00391D69" w:rsidRDefault="006B52C5" w:rsidP="00DB3050">
      <w:pPr>
        <w:pStyle w:val="Grammar"/>
        <w:rPr>
          <w:rStyle w:val="CodeInlin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rsidR="005551B3" w:rsidRPr="00CC43FF" w:rsidRDefault="005551B3" w:rsidP="00CC43FF">
      <w:pPr>
        <w:pStyle w:val="Le"/>
      </w:pPr>
    </w:p>
    <w:p w:rsidR="00B267FB" w:rsidRPr="00E42689" w:rsidRDefault="006B52C5" w:rsidP="006230F9">
      <w:pPr>
        <w:pStyle w:val="Titre3"/>
      </w:pPr>
      <w:bookmarkStart w:id="109" w:name="_Toc207705766"/>
      <w:bookmarkStart w:id="110" w:name="_Toc257733496"/>
      <w:bookmarkStart w:id="111" w:name="_Toc270597392"/>
      <w:bookmarkStart w:id="112" w:name="_Toc439782252"/>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9"/>
      <w:bookmarkEnd w:id="110"/>
      <w:bookmarkEnd w:id="111"/>
      <w:bookmarkEnd w:id="112"/>
    </w:p>
    <w:p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rsidR="00F8644F" w:rsidRPr="00E42689" w:rsidRDefault="006B52C5" w:rsidP="008F04E6">
      <w:pPr>
        <w:pStyle w:val="Paragraphedeliste"/>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rsidR="007D6103" w:rsidRPr="00F115D2" w:rsidRDefault="006B52C5" w:rsidP="008F04E6">
      <w:pPr>
        <w:pStyle w:val="Paragraphedeliste"/>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rsidR="008E66E5" w:rsidRPr="00F115D2" w:rsidRDefault="006B52C5" w:rsidP="00F1188C">
      <w:pPr>
        <w:pStyle w:val="Paragraphedeliste"/>
        <w:keepNext/>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rsidR="00CC43FF" w:rsidRPr="00DA5AEF" w:rsidRDefault="00DA5AEF" w:rsidP="008F04E6">
      <w:pPr>
        <w:ind w:left="720"/>
        <w:rPr>
          <w:rStyle w:val="CodeInline"/>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rsidR="00CC43FF" w:rsidRPr="00CC43FF" w:rsidRDefault="006B52C5" w:rsidP="008F04E6">
      <w:pPr>
        <w:pStyle w:val="CodeExampleIndent"/>
        <w:rPr>
          <w:rStyle w:val="CodeInline"/>
          <w:rFonts w:eastAsia="MS Mincho" w:cs="Arial"/>
          <w:lang w:eastAsia="en-US"/>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rsidR="006B52C5" w:rsidRPr="006B52C5" w:rsidRDefault="006B52C5" w:rsidP="008F04E6">
      <w:pPr>
        <w:pStyle w:val="Le"/>
      </w:pPr>
    </w:p>
    <w:p w:rsidR="003800EF" w:rsidRPr="00F115D2" w:rsidRDefault="006B52C5" w:rsidP="006230F9">
      <w:pPr>
        <w:pStyle w:val="Titre3"/>
      </w:pPr>
      <w:bookmarkStart w:id="113" w:name="_Toc207705767"/>
      <w:bookmarkStart w:id="114" w:name="_Toc257733497"/>
      <w:bookmarkStart w:id="115" w:name="_Toc270597393"/>
      <w:bookmarkStart w:id="116" w:name="_Toc439782253"/>
      <w:r w:rsidRPr="00404279">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3"/>
      <w:bookmarkEnd w:id="114"/>
      <w:bookmarkEnd w:id="115"/>
      <w:bookmarkEnd w:id="116"/>
    </w:p>
    <w:p w:rsidR="003800EF" w:rsidRPr="00F115D2" w:rsidRDefault="006B52C5" w:rsidP="00CB0A95">
      <w:pPr>
        <w:keepNext/>
      </w:pPr>
      <w:r w:rsidRPr="006B52C5">
        <w:t>Tokens of the form</w:t>
      </w:r>
    </w:p>
    <w:p w:rsidR="003800EF" w:rsidRPr="00404279" w:rsidRDefault="006B52C5" w:rsidP="00CB0A95">
      <w:pPr>
        <w:pStyle w:val="Grammar"/>
        <w:keepNext/>
        <w:rPr>
          <w:rStyle w:val="CodeInline"/>
          <w:szCs w:val="22"/>
          <w:lang w:eastAsia="en-US"/>
        </w:rPr>
      </w:pPr>
      <w:r w:rsidRPr="00404279">
        <w:rPr>
          <w:rStyle w:val="CodeInline"/>
        </w:rPr>
        <w:t xml:space="preserve">token </w:t>
      </w:r>
      <w:r w:rsidRPr="00355E9F">
        <w:rPr>
          <w:rStyle w:val="CodeInlineItalic"/>
        </w:rPr>
        <w:t>intdotdot</w:t>
      </w:r>
      <w:r w:rsidRPr="00404279">
        <w:rPr>
          <w:rStyle w:val="CodeInline"/>
        </w:rPr>
        <w:t xml:space="preserve"> = int..</w:t>
      </w:r>
    </w:p>
    <w:p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rsidR="003800EF" w:rsidRPr="00391D69" w:rsidRDefault="006B52C5" w:rsidP="006230F9">
      <w:pPr>
        <w:pStyle w:val="Titre3"/>
      </w:pPr>
      <w:bookmarkStart w:id="117" w:name="_Toc207705768"/>
      <w:bookmarkStart w:id="118" w:name="_Toc257733498"/>
      <w:bookmarkStart w:id="119" w:name="_Toc270597394"/>
      <w:bookmarkStart w:id="120" w:name="_Toc439782254"/>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7"/>
      <w:bookmarkEnd w:id="118"/>
      <w:bookmarkEnd w:id="119"/>
      <w:bookmarkEnd w:id="120"/>
    </w:p>
    <w:p w:rsidR="00C9164C" w:rsidRPr="00E42689" w:rsidRDefault="006B52C5" w:rsidP="00C9164C">
      <w:r w:rsidRPr="00E42689">
        <w:t>The following token forms are reserved for future numeric literal formats:</w:t>
      </w:r>
    </w:p>
    <w:p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rsidR="00C125FA" w:rsidRPr="00F115D2" w:rsidRDefault="006B52C5" w:rsidP="00DB3050">
      <w:pPr>
        <w:pStyle w:val="Grammar"/>
        <w:rPr>
          <w:rStyle w:val="CodeElaborated"/>
        </w:rPr>
      </w:pPr>
      <w:r w:rsidRPr="00404279">
        <w:rPr>
          <w:rStyle w:val="CodeElaborated"/>
        </w:rPr>
        <w:t xml:space="preserve">      </w:t>
      </w:r>
      <w:bookmarkStart w:id="121" w:name="_Toc207705769"/>
      <w:r w:rsidRPr="00404279">
        <w:rPr>
          <w:rStyle w:val="CodeElaborated"/>
        </w:rPr>
        <w:t>| (xint | ieee32 | ieee64) ident-char+</w:t>
      </w:r>
      <w:bookmarkEnd w:id="121"/>
    </w:p>
    <w:p w:rsidR="006801B0" w:rsidRPr="00391D69" w:rsidRDefault="006801B0" w:rsidP="006801B0">
      <w:pPr>
        <w:pStyle w:val="Titre3"/>
      </w:pPr>
      <w:bookmarkStart w:id="122" w:name="_Toc439782255"/>
      <w:bookmarkStart w:id="123" w:name="_Toc270597395"/>
      <w:r>
        <w:t>Shebang</w:t>
      </w:r>
      <w:bookmarkEnd w:id="122"/>
    </w:p>
    <w:p w:rsidR="006801B0" w:rsidRDefault="006801B0" w:rsidP="006801B0">
      <w:r>
        <w:t>A shebang (#!) directive may exist at the beginning of F# source files. Such a line is treated as a comment.  This allows F# scripts to be compatible with the Unix convention whereby a script indicates the interpreter to use by providing the path to that interpreter on the first line, following the #! directive.</w:t>
      </w:r>
    </w:p>
    <w:p w:rsidR="006801B0" w:rsidRPr="00E42689" w:rsidRDefault="006801B0" w:rsidP="006801B0">
      <w:pPr>
        <w:pStyle w:val="CodeinNote"/>
      </w:pPr>
      <w:r>
        <w:t>#!/bin/usr/env fsharpi --exec</w:t>
      </w:r>
    </w:p>
    <w:p w:rsidR="00A26F81" w:rsidRPr="00C77CDB" w:rsidRDefault="00B10664" w:rsidP="00E104DD">
      <w:pPr>
        <w:pStyle w:val="Titre2"/>
      </w:pPr>
      <w:bookmarkStart w:id="124" w:name="_Toc439782256"/>
      <w:r>
        <w:t>Line Directives</w:t>
      </w:r>
      <w:bookmarkEnd w:id="123"/>
      <w:bookmarkEnd w:id="124"/>
    </w:p>
    <w:p w:rsidR="002E22FD" w:rsidRPr="00110BB5" w:rsidRDefault="00B525B5" w:rsidP="002E22FD">
      <w:r>
        <w:t>Line</w:t>
      </w:r>
      <w:r w:rsidR="00B10664">
        <w:t xml:space="preserve"> directives</w:t>
      </w:r>
      <w:r w:rsidR="0078193E">
        <w:fldChar w:fldCharType="begin"/>
      </w:r>
      <w:r w:rsidR="00690A9D">
        <w:instrText xml:space="preserve"> XE "</w:instrText>
      </w:r>
      <w:r w:rsidR="00690A9D" w:rsidRPr="003873DD">
        <w:instrText>directives:line</w:instrText>
      </w:r>
      <w:r w:rsidR="00690A9D">
        <w:instrText xml:space="preserve">" </w:instrText>
      </w:r>
      <w:r w:rsidR="0078193E">
        <w:fldChar w:fldCharType="end"/>
      </w:r>
      <w:r w:rsidR="00B10664">
        <w:t xml:space="preserve"> </w:t>
      </w:r>
      <w:r w:rsidR="0078193E">
        <w:fldChar w:fldCharType="begin"/>
      </w:r>
      <w:r w:rsidR="00690A9D">
        <w:instrText xml:space="preserve"> XE "</w:instrText>
      </w:r>
      <w:r w:rsidR="00690A9D" w:rsidRPr="00690A9D">
        <w:instrText>line directives</w:instrText>
      </w:r>
      <w:r w:rsidR="00690A9D">
        <w:instrText xml:space="preserve">" </w:instrText>
      </w:r>
      <w:r w:rsidR="0078193E">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rsidR="005551B3" w:rsidRPr="00E42689" w:rsidRDefault="006B52C5" w:rsidP="00DB3050">
      <w:pPr>
        <w:pStyle w:val="Grammar"/>
        <w:rPr>
          <w:rStyle w:val="CodeInline"/>
          <w:szCs w:val="22"/>
          <w:lang w:eastAsia="en-US"/>
        </w:rPr>
      </w:pPr>
      <w:r w:rsidRPr="00110BB5">
        <w:rPr>
          <w:rStyle w:val="CodeInline"/>
        </w:rPr>
        <w:t xml:space="preserve">token </w:t>
      </w:r>
      <w:r w:rsidRPr="00355E9F">
        <w:rPr>
          <w:rStyle w:val="CodeInlineItalic"/>
        </w:rPr>
        <w:t>line-directive</w:t>
      </w:r>
      <w:r w:rsidRPr="00391D69">
        <w:rPr>
          <w:rStyle w:val="CodeInline"/>
        </w:rPr>
        <w:t xml:space="preserve"> =</w:t>
      </w:r>
    </w:p>
    <w:p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rsidR="00A26F81" w:rsidRPr="00C77CDB" w:rsidRDefault="006B52C5" w:rsidP="00E104DD">
      <w:pPr>
        <w:pStyle w:val="Titre2"/>
      </w:pPr>
      <w:bookmarkStart w:id="125" w:name="_Toc207705772"/>
      <w:bookmarkStart w:id="126" w:name="_Toc257733501"/>
      <w:bookmarkStart w:id="127" w:name="_Toc270597396"/>
      <w:bookmarkStart w:id="128" w:name="_Toc439782257"/>
      <w:r w:rsidRPr="00404279">
        <w:t>Hidden Tokens</w:t>
      </w:r>
      <w:bookmarkEnd w:id="125"/>
      <w:bookmarkEnd w:id="126"/>
      <w:bookmarkEnd w:id="127"/>
      <w:bookmarkEnd w:id="128"/>
    </w:p>
    <w:p w:rsidR="00851060" w:rsidRPr="00110BB5" w:rsidRDefault="006B52C5" w:rsidP="00851060">
      <w:r w:rsidRPr="006B52C5">
        <w:t>Some hidden tokens</w:t>
      </w:r>
      <w:r w:rsidR="0078193E">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78193E">
        <w:rPr>
          <w:lang w:eastAsia="en-GB"/>
        </w:rPr>
        <w:fldChar w:fldCharType="end"/>
      </w:r>
      <w:r w:rsidRPr="00497D56">
        <w:t xml:space="preserve"> are inserted by lexical filtering (</w:t>
      </w:r>
      <w:r w:rsidRPr="00110BB5">
        <w:t>§</w:t>
      </w:r>
      <w:r w:rsidR="0078193E" w:rsidRPr="00391D69">
        <w:fldChar w:fldCharType="begin"/>
      </w:r>
      <w:r w:rsidRPr="006B52C5">
        <w:instrText xml:space="preserve"> REF LexicalFiltering \r \h </w:instrText>
      </w:r>
      <w:r w:rsidR="0078193E" w:rsidRPr="00391D69">
        <w:fldChar w:fldCharType="separate"/>
      </w:r>
      <w:r w:rsidR="00DF0637">
        <w:t>15</w:t>
      </w:r>
      <w:r w:rsidR="0078193E" w:rsidRPr="00391D69">
        <w:fldChar w:fldCharType="end"/>
      </w:r>
      <w:r w:rsidRPr="00391D69">
        <w:t>) or are used to replace existing tokens. See §</w:t>
      </w:r>
      <w:r w:rsidR="0078193E" w:rsidRPr="00391D69">
        <w:fldChar w:fldCharType="begin"/>
      </w:r>
      <w:r w:rsidRPr="006B52C5">
        <w:instrText xml:space="preserve"> REF LexicalFiltering \r \h </w:instrText>
      </w:r>
      <w:r w:rsidR="0078193E" w:rsidRPr="00391D69">
        <w:fldChar w:fldCharType="separate"/>
      </w:r>
      <w:r w:rsidR="00DF0637">
        <w:t>15</w:t>
      </w:r>
      <w:r w:rsidR="0078193E"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rsidR="00A26F81" w:rsidRPr="00C77CDB" w:rsidRDefault="006B52C5" w:rsidP="00E104DD">
      <w:pPr>
        <w:pStyle w:val="Titre2"/>
      </w:pPr>
      <w:bookmarkStart w:id="129" w:name="_Toc207705773"/>
      <w:bookmarkStart w:id="130" w:name="_Toc257733502"/>
      <w:bookmarkStart w:id="131" w:name="_Toc270597397"/>
      <w:bookmarkStart w:id="132" w:name="_Toc439782258"/>
      <w:r w:rsidRPr="00391D69">
        <w:t>Identifier Replacements</w:t>
      </w:r>
      <w:bookmarkEnd w:id="129"/>
      <w:bookmarkEnd w:id="130"/>
      <w:bookmarkEnd w:id="131"/>
      <w:bookmarkEnd w:id="132"/>
    </w:p>
    <w:p w:rsidR="00A00B56" w:rsidRDefault="006B52C5" w:rsidP="00F1188C">
      <w:pPr>
        <w:keepNext/>
      </w:pPr>
      <w:r w:rsidRPr="00E42689">
        <w:t>The following</w:t>
      </w:r>
      <w:r w:rsidR="00791F7C">
        <w:t xml:space="preserve"> table lists</w:t>
      </w:r>
      <w:r w:rsidRPr="00E42689">
        <w:t xml:space="preserve"> identifiers</w:t>
      </w:r>
      <w:r w:rsidR="0078193E">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78193E">
        <w:rPr>
          <w:lang w:eastAsia="en-GB"/>
        </w:rPr>
        <w:fldChar w:fldCharType="end"/>
      </w:r>
      <w:r w:rsidRPr="00497D56">
        <w:t xml:space="preserve"> </w:t>
      </w:r>
      <w:r w:rsidR="0078193E">
        <w:fldChar w:fldCharType="begin"/>
      </w:r>
      <w:r w:rsidR="00791F7C">
        <w:instrText xml:space="preserve"> XE "</w:instrText>
      </w:r>
      <w:r w:rsidR="00791F7C" w:rsidRPr="00690A9D">
        <w:instrText>__LINE__</w:instrText>
      </w:r>
      <w:r w:rsidR="00791F7C">
        <w:instrText xml:space="preserve">" </w:instrText>
      </w:r>
      <w:r w:rsidR="0078193E">
        <w:fldChar w:fldCharType="end"/>
      </w:r>
      <w:r w:rsidR="0078193E">
        <w:fldChar w:fldCharType="begin"/>
      </w:r>
      <w:r w:rsidR="00791F7C">
        <w:instrText xml:space="preserve"> XE "</w:instrText>
      </w:r>
      <w:r w:rsidR="00791F7C" w:rsidRPr="00690A9D">
        <w:instrText>__SOURCE_DIRECTORY__</w:instrText>
      </w:r>
      <w:r w:rsidR="00791F7C">
        <w:instrText xml:space="preserve">" </w:instrText>
      </w:r>
      <w:r w:rsidR="0078193E">
        <w:fldChar w:fldCharType="end"/>
      </w:r>
      <w:r w:rsidR="0078193E">
        <w:fldChar w:fldCharType="begin"/>
      </w:r>
      <w:r w:rsidR="00791F7C">
        <w:instrText xml:space="preserve"> XE "</w:instrText>
      </w:r>
      <w:r w:rsidR="00791F7C" w:rsidRPr="00690A9D">
        <w:instrText>__SOURCE_FILE__</w:instrText>
      </w:r>
      <w:r w:rsidR="00791F7C">
        <w:instrText xml:space="preserve">" </w:instrText>
      </w:r>
      <w:r w:rsidR="0078193E">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tblPr>
      <w:tblGrid>
        <w:gridCol w:w="2416"/>
        <w:gridCol w:w="6826"/>
      </w:tblGrid>
      <w:tr w:rsidR="00791F7C">
        <w:trPr>
          <w:cnfStyle w:val="100000000000"/>
        </w:trPr>
        <w:tc>
          <w:tcPr>
            <w:tcW w:w="2196" w:type="dxa"/>
          </w:tcPr>
          <w:p w:rsidR="00791F7C" w:rsidRDefault="00791F7C" w:rsidP="00791F7C">
            <w:r>
              <w:t>Identifier</w:t>
            </w:r>
          </w:p>
        </w:tc>
        <w:tc>
          <w:tcPr>
            <w:tcW w:w="7046" w:type="dxa"/>
          </w:tcPr>
          <w:p w:rsidR="00791F7C" w:rsidRDefault="008277F4" w:rsidP="00791F7C">
            <w:r>
              <w:t>Replacement</w:t>
            </w:r>
          </w:p>
        </w:tc>
      </w:tr>
      <w:tr w:rsidR="00791F7C">
        <w:tc>
          <w:tcPr>
            <w:tcW w:w="2196" w:type="dxa"/>
          </w:tcPr>
          <w:p w:rsidR="00791F7C" w:rsidRDefault="00791F7C" w:rsidP="00791F7C">
            <w:r w:rsidRPr="00391D69">
              <w:rPr>
                <w:rStyle w:val="CodeInline"/>
              </w:rPr>
              <w:t>__SOURCE_DIRECTORY__</w:t>
            </w:r>
          </w:p>
        </w:tc>
        <w:tc>
          <w:tcPr>
            <w:tcW w:w="7046" w:type="dxa"/>
          </w:tcPr>
          <w:p w:rsidR="00791F7C" w:rsidRDefault="00791F7C" w:rsidP="00791F7C">
            <w:pPr>
              <w:rPr>
                <w:rStyle w:val="CodeInline"/>
                <w:sz w:val="22"/>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tc>
          <w:tcPr>
            <w:tcW w:w="2196" w:type="dxa"/>
          </w:tcPr>
          <w:p w:rsidR="00791F7C" w:rsidRDefault="00791F7C" w:rsidP="00791F7C">
            <w:r w:rsidRPr="00110BB5">
              <w:rPr>
                <w:rStyle w:val="CodeInline"/>
              </w:rPr>
              <w:t>__SOURCE_FILE__</w:t>
            </w:r>
          </w:p>
        </w:tc>
        <w:tc>
          <w:tcPr>
            <w:tcW w:w="7046" w:type="dxa"/>
          </w:tcPr>
          <w:p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tc>
          <w:tcPr>
            <w:tcW w:w="2196" w:type="dxa"/>
          </w:tcPr>
          <w:p w:rsidR="00791F7C" w:rsidRDefault="00791F7C" w:rsidP="00791F7C">
            <w:r w:rsidRPr="00110BB5">
              <w:rPr>
                <w:rStyle w:val="CodeInline"/>
              </w:rPr>
              <w:t>__LI</w:t>
            </w:r>
            <w:r w:rsidRPr="00391D69">
              <w:rPr>
                <w:rStyle w:val="CodeInline"/>
              </w:rPr>
              <w:t>NE__</w:t>
            </w:r>
          </w:p>
        </w:tc>
        <w:tc>
          <w:tcPr>
            <w:tcW w:w="7046" w:type="dxa"/>
          </w:tcPr>
          <w:p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rsidR="00913382" w:rsidRDefault="00913382" w:rsidP="00A00B56">
      <w:pPr>
        <w:sectPr w:rsidR="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Titre1"/>
      </w:pPr>
      <w:bookmarkStart w:id="133" w:name="_Toc183972173"/>
      <w:bookmarkStart w:id="134" w:name="_Toc207705774"/>
      <w:bookmarkStart w:id="135" w:name="_Toc257733503"/>
      <w:bookmarkStart w:id="136" w:name="_Toc270597398"/>
      <w:bookmarkStart w:id="137" w:name="_Toc439782259"/>
      <w:r w:rsidRPr="00404279">
        <w:t>Basic Grammar Elements</w:t>
      </w:r>
      <w:bookmarkEnd w:id="133"/>
      <w:bookmarkEnd w:id="134"/>
      <w:bookmarkEnd w:id="135"/>
      <w:bookmarkEnd w:id="136"/>
      <w:bookmarkEnd w:id="137"/>
    </w:p>
    <w:p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rsidR="00A26F81" w:rsidRPr="00C77CDB" w:rsidRDefault="006B52C5" w:rsidP="00E104DD">
      <w:pPr>
        <w:pStyle w:val="Titre2"/>
      </w:pPr>
      <w:bookmarkStart w:id="138" w:name="_Toc207705775"/>
      <w:bookmarkStart w:id="139" w:name="_Toc257733504"/>
      <w:bookmarkStart w:id="140" w:name="_Toc270597399"/>
      <w:bookmarkStart w:id="141" w:name="_Toc439782260"/>
      <w:r w:rsidRPr="00E42689">
        <w:t>Operator Names</w:t>
      </w:r>
      <w:bookmarkEnd w:id="138"/>
      <w:bookmarkEnd w:id="139"/>
      <w:bookmarkEnd w:id="140"/>
      <w:bookmarkEnd w:id="141"/>
    </w:p>
    <w:p w:rsidR="00A361F0" w:rsidRPr="00E42689" w:rsidRDefault="006B52C5" w:rsidP="00A361F0">
      <w:r w:rsidRPr="00F329AB">
        <w:t>Several places</w:t>
      </w:r>
      <w:r w:rsidR="0078193E">
        <w:rPr>
          <w:lang w:eastAsia="en-GB"/>
        </w:rPr>
        <w:fldChar w:fldCharType="begin"/>
      </w:r>
      <w:r w:rsidR="002E2A29">
        <w:instrText xml:space="preserve"> XE "</w:instrText>
      </w:r>
      <w:r w:rsidR="002E2A29" w:rsidRPr="00D56BEA">
        <w:instrText>operators:names of</w:instrText>
      </w:r>
      <w:r w:rsidR="002E2A29">
        <w:instrText xml:space="preserve">" </w:instrText>
      </w:r>
      <w:r w:rsidR="0078193E">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rsidR="00A361F0" w:rsidRPr="00404279" w:rsidRDefault="006B52C5" w:rsidP="00DB3050">
      <w:pPr>
        <w:pStyle w:val="Grammar"/>
        <w:rPr>
          <w:rStyle w:val="CodeInline"/>
          <w:szCs w:val="22"/>
          <w:lang w:eastAsia="en-US"/>
        </w:rPr>
      </w:pPr>
      <w:r w:rsidRPr="00355E9F">
        <w:rPr>
          <w:rStyle w:val="CodeInlineItalic"/>
        </w:rPr>
        <w:t>ident-or-op</w:t>
      </w:r>
      <w:r w:rsidRPr="00404279">
        <w:rPr>
          <w:rStyle w:val="CodeInline"/>
        </w:rPr>
        <w:t xml:space="preserve"> := </w:t>
      </w:r>
    </w:p>
    <w:p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rsidR="00FF6E3D" w:rsidRPr="00F115D2" w:rsidRDefault="006B52C5" w:rsidP="00DB3050">
      <w:pPr>
        <w:pStyle w:val="Grammar"/>
        <w:rPr>
          <w:rStyle w:val="CodeInline"/>
        </w:rPr>
      </w:pPr>
      <w:r w:rsidRPr="00404279">
        <w:rPr>
          <w:rStyle w:val="CodeInline"/>
        </w:rPr>
        <w:t xml:space="preserve">    | (*)</w:t>
      </w:r>
    </w:p>
    <w:p w:rsidR="0090239B" w:rsidRPr="00355E9F" w:rsidRDefault="0090239B" w:rsidP="00DB3050">
      <w:pPr>
        <w:pStyle w:val="Grammar"/>
        <w:rPr>
          <w:rStyle w:val="CodeInlineItalic"/>
        </w:rPr>
      </w:pPr>
    </w:p>
    <w:p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p>
    <w:p w:rsidR="0090239B" w:rsidRPr="00F115D2" w:rsidRDefault="006B52C5" w:rsidP="00DB3050">
      <w:pPr>
        <w:pStyle w:val="Grammar"/>
        <w:rPr>
          <w:rStyle w:val="CodeInline"/>
        </w:rPr>
      </w:pPr>
      <w:r w:rsidRPr="00404279">
        <w:rPr>
          <w:rStyle w:val="CodeInline"/>
        </w:rPr>
        <w:t xml:space="preserve">    | .. ..       </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rsidR="00AA295A" w:rsidRPr="00E42689" w:rsidRDefault="006B52C5" w:rsidP="009A51BC">
      <w:pPr>
        <w:pStyle w:val="CodeExample"/>
      </w:pPr>
      <w:r w:rsidRPr="00391D69">
        <w:t>let (+++) x y = (x,</w:t>
      </w:r>
      <w:r w:rsidR="00BA6141" w:rsidRPr="00391D69">
        <w:t xml:space="preserve"> </w:t>
      </w:r>
      <w:r w:rsidRPr="00E42689">
        <w:t>y)</w:t>
      </w:r>
    </w:p>
    <w:p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78193E" w:rsidRPr="00391D69">
        <w:fldChar w:fldCharType="begin"/>
      </w:r>
      <w:r w:rsidR="006B52C5" w:rsidRPr="006B52C5">
        <w:instrText xml:space="preserve"> REF Patterns \r \h </w:instrText>
      </w:r>
      <w:r w:rsidR="0078193E" w:rsidRPr="00391D69">
        <w:fldChar w:fldCharType="separate"/>
      </w:r>
      <w:r w:rsidR="00DF0637">
        <w:t>7</w:t>
      </w:r>
      <w:r w:rsidR="0078193E"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rsidR="00AA295A" w:rsidRPr="00E42689" w:rsidRDefault="006B52C5" w:rsidP="009A51BC">
      <w:pPr>
        <w:pStyle w:val="CodeExample"/>
      </w:pPr>
      <w:r w:rsidRPr="00E42689">
        <w:t>let (|A|B|C|) x = if x &lt; 0 then A elif x = 0 then B else C</w:t>
      </w:r>
    </w:p>
    <w:p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rsidR="00CB0A95" w:rsidRPr="003F7586" w:rsidRDefault="00CB0A95" w:rsidP="003F7586">
      <w:r w:rsidRPr="003F7586">
        <w:br w:type="page"/>
      </w:r>
    </w:p>
    <w:p w:rsidR="00E003D2" w:rsidRPr="00110BB5" w:rsidRDefault="006B52C5" w:rsidP="00CB0A95">
      <w:pPr>
        <w:keepNext/>
      </w:pPr>
      <w:r w:rsidRPr="006B52C5">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rsidR="008918EA" w:rsidRPr="00E42689" w:rsidRDefault="004B79AE" w:rsidP="00DB3050">
      <w:pPr>
        <w:pStyle w:val="Grammar"/>
      </w:pPr>
      <w:r w:rsidRPr="00E42689">
        <w:t>::</w:t>
      </w:r>
      <w:r w:rsidRPr="00E42689">
        <w:tab/>
        <w:t>op_ColonColon</w:t>
      </w:r>
    </w:p>
    <w:p w:rsidR="008918EA" w:rsidRPr="00F115D2" w:rsidRDefault="006B52C5" w:rsidP="00DB3050">
      <w:pPr>
        <w:pStyle w:val="Grammar"/>
      </w:pPr>
      <w:r w:rsidRPr="00F329AB">
        <w:t>+</w:t>
      </w:r>
      <w:r w:rsidRPr="00F329AB">
        <w:tab/>
        <w:t>op_Addition</w:t>
      </w:r>
    </w:p>
    <w:p w:rsidR="008918EA" w:rsidRPr="00F115D2" w:rsidRDefault="006B52C5" w:rsidP="00DB3050">
      <w:pPr>
        <w:pStyle w:val="Grammar"/>
      </w:pPr>
      <w:r w:rsidRPr="00404279">
        <w:t>-</w:t>
      </w:r>
      <w:r w:rsidRPr="00404279">
        <w:tab/>
        <w:t>op_Subtraction</w:t>
      </w:r>
    </w:p>
    <w:p w:rsidR="008918EA" w:rsidRPr="00F115D2" w:rsidRDefault="006B52C5" w:rsidP="00DB3050">
      <w:pPr>
        <w:pStyle w:val="Grammar"/>
      </w:pPr>
      <w:r w:rsidRPr="00404279">
        <w:t>*</w:t>
      </w:r>
      <w:r w:rsidRPr="00404279">
        <w:tab/>
        <w:t>op_Multiply</w:t>
      </w:r>
    </w:p>
    <w:p w:rsidR="008918EA" w:rsidRPr="00F115D2" w:rsidRDefault="006B52C5" w:rsidP="00DB3050">
      <w:pPr>
        <w:pStyle w:val="Grammar"/>
      </w:pPr>
      <w:r w:rsidRPr="00404279">
        <w:t>/</w:t>
      </w:r>
      <w:r w:rsidRPr="00404279">
        <w:tab/>
        <w:t>op_Division</w:t>
      </w:r>
    </w:p>
    <w:p w:rsidR="004B79AE" w:rsidRPr="00F115D2" w:rsidRDefault="004B79AE" w:rsidP="00DB3050">
      <w:pPr>
        <w:pStyle w:val="Grammar"/>
      </w:pPr>
      <w:r w:rsidRPr="00404279">
        <w:t>**</w:t>
      </w:r>
      <w:r w:rsidRPr="00404279">
        <w:tab/>
        <w:t>op_Exponentiation</w:t>
      </w:r>
    </w:p>
    <w:p w:rsidR="008918EA" w:rsidRPr="00F115D2" w:rsidRDefault="006B52C5" w:rsidP="00DB3050">
      <w:pPr>
        <w:pStyle w:val="Grammar"/>
      </w:pPr>
      <w:r w:rsidRPr="00404279">
        <w:t>@</w:t>
      </w:r>
      <w:r w:rsidRPr="00404279">
        <w:tab/>
        <w:t>op_Append</w:t>
      </w:r>
      <w:r w:rsidRPr="00404279">
        <w:tab/>
      </w:r>
    </w:p>
    <w:p w:rsidR="008918EA" w:rsidRPr="00F115D2" w:rsidRDefault="006B52C5" w:rsidP="00DB3050">
      <w:pPr>
        <w:pStyle w:val="Grammar"/>
      </w:pPr>
      <w:r w:rsidRPr="00404279">
        <w:t>^</w:t>
      </w:r>
      <w:r w:rsidRPr="00404279">
        <w:tab/>
        <w:t>op_Concatenate</w:t>
      </w:r>
      <w:r w:rsidRPr="00404279">
        <w:tab/>
      </w:r>
    </w:p>
    <w:p w:rsidR="008918EA" w:rsidRPr="00F115D2" w:rsidRDefault="006B52C5" w:rsidP="00DB3050">
      <w:pPr>
        <w:pStyle w:val="Grammar"/>
      </w:pPr>
      <w:r w:rsidRPr="00404279">
        <w:t>%</w:t>
      </w:r>
      <w:r w:rsidRPr="00404279">
        <w:tab/>
        <w:t xml:space="preserve">op_Modulus </w:t>
      </w:r>
    </w:p>
    <w:p w:rsidR="008918EA" w:rsidRPr="00F115D2" w:rsidRDefault="006B52C5" w:rsidP="00DB3050">
      <w:pPr>
        <w:pStyle w:val="Grammar"/>
      </w:pPr>
      <w:r w:rsidRPr="00404279">
        <w:t>&amp;&amp;&amp;</w:t>
      </w:r>
      <w:r w:rsidRPr="00404279">
        <w:tab/>
        <w:t>op_BitwiseAnd</w:t>
      </w:r>
    </w:p>
    <w:p w:rsidR="008918EA" w:rsidRPr="00F115D2" w:rsidRDefault="006B52C5" w:rsidP="00DB3050">
      <w:pPr>
        <w:pStyle w:val="Grammar"/>
      </w:pPr>
      <w:r w:rsidRPr="00404279">
        <w:t>|||</w:t>
      </w:r>
      <w:r w:rsidRPr="00404279">
        <w:tab/>
        <w:t>op_BitwiseOr</w:t>
      </w:r>
    </w:p>
    <w:p w:rsidR="008918EA" w:rsidRPr="00F115D2" w:rsidRDefault="006B52C5" w:rsidP="00DB3050">
      <w:pPr>
        <w:pStyle w:val="Grammar"/>
      </w:pPr>
      <w:r w:rsidRPr="00404279">
        <w:t>^^^</w:t>
      </w:r>
      <w:r w:rsidRPr="00404279">
        <w:tab/>
        <w:t>op_ExclusiveOr</w:t>
      </w:r>
    </w:p>
    <w:p w:rsidR="008918EA" w:rsidRPr="00F115D2" w:rsidRDefault="006B52C5" w:rsidP="00DB3050">
      <w:pPr>
        <w:pStyle w:val="Grammar"/>
      </w:pPr>
      <w:r w:rsidRPr="00404279">
        <w:t>&lt;&lt;&lt;</w:t>
      </w:r>
      <w:r w:rsidRPr="00404279">
        <w:tab/>
        <w:t>op_LeftShift</w:t>
      </w:r>
    </w:p>
    <w:p w:rsidR="008918EA" w:rsidRPr="00F115D2" w:rsidRDefault="006B52C5" w:rsidP="00DB3050">
      <w:pPr>
        <w:pStyle w:val="Grammar"/>
      </w:pPr>
      <w:r w:rsidRPr="00404279">
        <w:t>~~~</w:t>
      </w:r>
      <w:r w:rsidRPr="00404279">
        <w:tab/>
        <w:t>op_LogicalNot</w:t>
      </w:r>
    </w:p>
    <w:p w:rsidR="00A82DBB" w:rsidRPr="00F115D2" w:rsidRDefault="006B52C5" w:rsidP="00DB3050">
      <w:pPr>
        <w:pStyle w:val="Grammar"/>
      </w:pPr>
      <w:r w:rsidRPr="00404279">
        <w:t>&gt;&gt;&gt;</w:t>
      </w:r>
      <w:r w:rsidRPr="00404279">
        <w:tab/>
        <w:t>op_RightShift</w:t>
      </w:r>
    </w:p>
    <w:p w:rsidR="00A82DBB" w:rsidRPr="00F115D2" w:rsidRDefault="006B52C5" w:rsidP="00DB3050">
      <w:pPr>
        <w:pStyle w:val="Grammar"/>
      </w:pPr>
      <w:r w:rsidRPr="00404279">
        <w:t>~+</w:t>
      </w:r>
      <w:r w:rsidRPr="00404279">
        <w:tab/>
        <w:t>op_UnaryPlus</w:t>
      </w:r>
    </w:p>
    <w:p w:rsidR="00A82DBB" w:rsidRPr="00F115D2" w:rsidRDefault="006B52C5" w:rsidP="00DB3050">
      <w:pPr>
        <w:pStyle w:val="Grammar"/>
      </w:pPr>
      <w:r w:rsidRPr="00404279">
        <w:t>~-</w:t>
      </w:r>
      <w:r w:rsidRPr="00404279">
        <w:tab/>
        <w:t>op_UnaryNegation</w:t>
      </w:r>
    </w:p>
    <w:p w:rsidR="00DF72FF" w:rsidRPr="00F115D2" w:rsidRDefault="006B52C5" w:rsidP="00DB3050">
      <w:pPr>
        <w:pStyle w:val="Grammar"/>
      </w:pPr>
      <w:r w:rsidRPr="00404279">
        <w:t>=</w:t>
      </w:r>
      <w:r w:rsidRPr="00404279">
        <w:tab/>
        <w:t>op_Equality</w:t>
      </w:r>
    </w:p>
    <w:p w:rsidR="0020453E" w:rsidRPr="00F115D2" w:rsidRDefault="006B52C5" w:rsidP="00DB3050">
      <w:pPr>
        <w:pStyle w:val="Grammar"/>
      </w:pPr>
      <w:r w:rsidRPr="00404279">
        <w:t>&lt;&gt;</w:t>
      </w:r>
      <w:r w:rsidRPr="00404279">
        <w:tab/>
        <w:t>op_Inequality</w:t>
      </w:r>
    </w:p>
    <w:p w:rsidR="00A82DBB" w:rsidRPr="00F115D2" w:rsidRDefault="006B52C5" w:rsidP="00DB3050">
      <w:pPr>
        <w:pStyle w:val="Grammar"/>
      </w:pPr>
      <w:r w:rsidRPr="00404279">
        <w:t>&lt;=</w:t>
      </w:r>
      <w:r w:rsidRPr="00404279">
        <w:tab/>
        <w:t>op_LessThanOrEqual</w:t>
      </w:r>
    </w:p>
    <w:p w:rsidR="00A82DBB" w:rsidRPr="00F115D2" w:rsidRDefault="006B52C5" w:rsidP="00DB3050">
      <w:pPr>
        <w:pStyle w:val="Grammar"/>
      </w:pPr>
      <w:r w:rsidRPr="00404279">
        <w:t>&gt;=</w:t>
      </w:r>
      <w:r w:rsidRPr="00404279">
        <w:tab/>
        <w:t>op_GreaterThanOrEqual</w:t>
      </w:r>
    </w:p>
    <w:p w:rsidR="00A82DBB" w:rsidRPr="00F115D2" w:rsidRDefault="006B52C5" w:rsidP="00DB3050">
      <w:pPr>
        <w:pStyle w:val="Grammar"/>
      </w:pPr>
      <w:r w:rsidRPr="00404279">
        <w:t>&lt;</w:t>
      </w:r>
      <w:r w:rsidRPr="00404279">
        <w:tab/>
        <w:t>op_LessThan</w:t>
      </w:r>
    </w:p>
    <w:p w:rsidR="00A82DBB" w:rsidRPr="00F115D2" w:rsidRDefault="006B52C5" w:rsidP="00DB3050">
      <w:pPr>
        <w:pStyle w:val="Grammar"/>
      </w:pPr>
      <w:r w:rsidRPr="00404279">
        <w:t>&gt;</w:t>
      </w:r>
      <w:r w:rsidRPr="00404279">
        <w:tab/>
        <w:t>op_GreaterThan</w:t>
      </w:r>
    </w:p>
    <w:p w:rsidR="000D3D4B" w:rsidRPr="00F115D2" w:rsidRDefault="006B52C5" w:rsidP="00DB3050">
      <w:pPr>
        <w:pStyle w:val="Grammar"/>
      </w:pPr>
      <w:r w:rsidRPr="00404279">
        <w:t>?</w:t>
      </w:r>
      <w:r w:rsidRPr="00404279">
        <w:tab/>
        <w:t>op_Dynamic</w:t>
      </w:r>
    </w:p>
    <w:p w:rsidR="000D3D4B" w:rsidRPr="00F115D2" w:rsidRDefault="006B52C5" w:rsidP="00DB3050">
      <w:pPr>
        <w:pStyle w:val="Grammar"/>
      </w:pPr>
      <w:r w:rsidRPr="00404279">
        <w:t>?&lt;-</w:t>
      </w:r>
      <w:r w:rsidRPr="00404279">
        <w:tab/>
        <w:t>op_DynamicAssignment</w:t>
      </w:r>
    </w:p>
    <w:p w:rsidR="00A82DBB" w:rsidRPr="00F115D2" w:rsidRDefault="006B52C5" w:rsidP="00DB3050">
      <w:pPr>
        <w:pStyle w:val="Grammar"/>
      </w:pPr>
      <w:r w:rsidRPr="00404279">
        <w:t>|&gt;</w:t>
      </w:r>
      <w:r w:rsidRPr="00404279">
        <w:tab/>
        <w:t>op_PipeRight</w:t>
      </w:r>
    </w:p>
    <w:p w:rsidR="007538F2" w:rsidRPr="00F115D2" w:rsidRDefault="007538F2" w:rsidP="00DB3050">
      <w:pPr>
        <w:pStyle w:val="Grammar"/>
      </w:pPr>
      <w:r w:rsidRPr="00404279">
        <w:t>||&gt;</w:t>
      </w:r>
      <w:r w:rsidRPr="00404279">
        <w:tab/>
        <w:t>op_PipeRight2</w:t>
      </w:r>
    </w:p>
    <w:p w:rsidR="007538F2" w:rsidRPr="00F115D2" w:rsidRDefault="007538F2" w:rsidP="00DB3050">
      <w:pPr>
        <w:pStyle w:val="Grammar"/>
      </w:pPr>
      <w:r w:rsidRPr="00404279">
        <w:t>|||&gt;</w:t>
      </w:r>
      <w:r w:rsidRPr="00404279">
        <w:tab/>
        <w:t>op_PipeRight3</w:t>
      </w:r>
    </w:p>
    <w:p w:rsidR="00A82DBB" w:rsidRPr="00F115D2" w:rsidRDefault="006B52C5" w:rsidP="00DB3050">
      <w:pPr>
        <w:pStyle w:val="Grammar"/>
      </w:pPr>
      <w:r w:rsidRPr="00404279">
        <w:t>&lt;|</w:t>
      </w:r>
      <w:r w:rsidRPr="00404279">
        <w:tab/>
        <w:t>op_PipeLeft</w:t>
      </w:r>
    </w:p>
    <w:p w:rsidR="007538F2" w:rsidRPr="00F115D2" w:rsidRDefault="007538F2" w:rsidP="00DB3050">
      <w:pPr>
        <w:pStyle w:val="Grammar"/>
      </w:pPr>
      <w:r w:rsidRPr="00404279">
        <w:t>&lt;||</w:t>
      </w:r>
      <w:r w:rsidRPr="00404279">
        <w:tab/>
        <w:t>op_PipeLeft2</w:t>
      </w:r>
    </w:p>
    <w:p w:rsidR="007538F2" w:rsidRPr="00F115D2" w:rsidRDefault="007538F2" w:rsidP="00DB3050">
      <w:pPr>
        <w:pStyle w:val="Grammar"/>
      </w:pPr>
      <w:r w:rsidRPr="00404279">
        <w:t>&lt;|||</w:t>
      </w:r>
      <w:r w:rsidRPr="00404279">
        <w:tab/>
        <w:t>op_PipeLeft3</w:t>
      </w:r>
    </w:p>
    <w:p w:rsidR="00A82DBB" w:rsidRPr="00F115D2" w:rsidRDefault="006B52C5" w:rsidP="00DB3050">
      <w:pPr>
        <w:pStyle w:val="Grammar"/>
      </w:pPr>
      <w:r w:rsidRPr="00404279">
        <w:t>!</w:t>
      </w:r>
      <w:r w:rsidRPr="00404279">
        <w:tab/>
        <w:t>op_Dereference</w:t>
      </w:r>
    </w:p>
    <w:p w:rsidR="00A82DBB" w:rsidRPr="00F115D2" w:rsidRDefault="006B52C5" w:rsidP="00DB3050">
      <w:pPr>
        <w:pStyle w:val="Grammar"/>
      </w:pPr>
      <w:r w:rsidRPr="00404279">
        <w:t>&gt;&gt;</w:t>
      </w:r>
      <w:r w:rsidRPr="00404279">
        <w:tab/>
        <w:t>op_ComposeRight</w:t>
      </w:r>
    </w:p>
    <w:p w:rsidR="00A82DBB" w:rsidRPr="00F115D2" w:rsidRDefault="006B52C5" w:rsidP="00DB3050">
      <w:pPr>
        <w:pStyle w:val="Grammar"/>
      </w:pPr>
      <w:r w:rsidRPr="00404279">
        <w:t>&lt;&lt;</w:t>
      </w:r>
      <w:r w:rsidRPr="00404279">
        <w:tab/>
        <w:t>op_ComposeLeft</w:t>
      </w:r>
    </w:p>
    <w:p w:rsidR="00A82DBB" w:rsidRPr="00F115D2" w:rsidRDefault="006B52C5" w:rsidP="00DB3050">
      <w:pPr>
        <w:pStyle w:val="Grammar"/>
      </w:pPr>
      <w:r w:rsidRPr="00404279">
        <w:t>&lt;@ @&gt;</w:t>
      </w:r>
      <w:r w:rsidRPr="00404279">
        <w:tab/>
        <w:t>op_Quotation</w:t>
      </w:r>
    </w:p>
    <w:p w:rsidR="00175E4C" w:rsidRPr="00F115D2" w:rsidRDefault="006B52C5" w:rsidP="00DB3050">
      <w:pPr>
        <w:pStyle w:val="Grammar"/>
      </w:pPr>
      <w:r w:rsidRPr="00404279">
        <w:t>&lt;@@ @@&gt; op_QuotationUntyped</w:t>
      </w:r>
    </w:p>
    <w:p w:rsidR="004B79AE" w:rsidRPr="00F115D2" w:rsidRDefault="004B79AE" w:rsidP="00DB3050">
      <w:pPr>
        <w:pStyle w:val="Grammar"/>
      </w:pPr>
      <w:r w:rsidRPr="00404279">
        <w:t>~%</w:t>
      </w:r>
      <w:r w:rsidRPr="00404279">
        <w:tab/>
        <w:t>op_Splice</w:t>
      </w:r>
    </w:p>
    <w:p w:rsidR="004B79AE" w:rsidRPr="00F115D2" w:rsidRDefault="004B79AE" w:rsidP="00DB3050">
      <w:pPr>
        <w:pStyle w:val="Grammar"/>
      </w:pPr>
      <w:r w:rsidRPr="00404279">
        <w:t>~%%</w:t>
      </w:r>
      <w:r w:rsidRPr="00404279">
        <w:tab/>
        <w:t>op_SpliceUntyped</w:t>
      </w:r>
    </w:p>
    <w:p w:rsidR="004B79AE" w:rsidRPr="00F115D2" w:rsidRDefault="004B79AE" w:rsidP="00DB3050">
      <w:pPr>
        <w:pStyle w:val="Grammar"/>
      </w:pPr>
      <w:r w:rsidRPr="00404279">
        <w:t>~&amp;</w:t>
      </w:r>
      <w:r w:rsidRPr="00404279">
        <w:tab/>
        <w:t>op_AddressOf</w:t>
      </w:r>
    </w:p>
    <w:p w:rsidR="004B79AE" w:rsidRPr="00F115D2" w:rsidRDefault="004B79AE" w:rsidP="00DB3050">
      <w:pPr>
        <w:pStyle w:val="Grammar"/>
      </w:pPr>
      <w:r w:rsidRPr="00404279">
        <w:t>~&amp;&amp;</w:t>
      </w:r>
      <w:r w:rsidRPr="00404279">
        <w:tab/>
        <w:t>op_IntegerAddressOf</w:t>
      </w:r>
    </w:p>
    <w:p w:rsidR="007538F2" w:rsidRPr="00F115D2" w:rsidRDefault="007538F2" w:rsidP="00DB3050">
      <w:pPr>
        <w:pStyle w:val="Grammar"/>
      </w:pPr>
      <w:r w:rsidRPr="00404279">
        <w:t>||</w:t>
      </w:r>
      <w:r w:rsidRPr="00404279">
        <w:tab/>
        <w:t>op_BooleanOr</w:t>
      </w:r>
    </w:p>
    <w:p w:rsidR="007538F2" w:rsidRPr="00F115D2" w:rsidRDefault="007538F2" w:rsidP="00DB3050">
      <w:pPr>
        <w:pStyle w:val="Grammar"/>
      </w:pPr>
      <w:r w:rsidRPr="00404279">
        <w:t>&amp;&amp;</w:t>
      </w:r>
      <w:r w:rsidRPr="00404279">
        <w:tab/>
        <w:t>op_BooleanAnd</w:t>
      </w:r>
    </w:p>
    <w:p w:rsidR="00A82DBB" w:rsidRPr="00F115D2" w:rsidRDefault="006B52C5" w:rsidP="00DB3050">
      <w:pPr>
        <w:pStyle w:val="Grammar"/>
      </w:pPr>
      <w:r w:rsidRPr="00404279">
        <w:t>+=</w:t>
      </w:r>
      <w:r w:rsidRPr="00404279">
        <w:tab/>
        <w:t>op_AdditionAssignment</w:t>
      </w:r>
    </w:p>
    <w:p w:rsidR="00A82DBB" w:rsidRPr="00F115D2" w:rsidRDefault="006B52C5" w:rsidP="00DB3050">
      <w:pPr>
        <w:pStyle w:val="Grammar"/>
      </w:pPr>
      <w:r w:rsidRPr="00404279">
        <w:t>-=</w:t>
      </w:r>
      <w:r w:rsidRPr="00404279">
        <w:tab/>
        <w:t>op_SubtractionAssignment</w:t>
      </w:r>
    </w:p>
    <w:p w:rsidR="00A82DBB" w:rsidRPr="00F115D2" w:rsidRDefault="006B52C5" w:rsidP="00DB3050">
      <w:pPr>
        <w:pStyle w:val="Grammar"/>
      </w:pPr>
      <w:r w:rsidRPr="00404279">
        <w:t>*=</w:t>
      </w:r>
      <w:r w:rsidRPr="00404279">
        <w:tab/>
        <w:t>op_MultiplyAssignment</w:t>
      </w:r>
    </w:p>
    <w:p w:rsidR="00A82DBB" w:rsidRPr="00F115D2" w:rsidRDefault="006B52C5" w:rsidP="00DB3050">
      <w:pPr>
        <w:pStyle w:val="Grammar"/>
      </w:pPr>
      <w:r w:rsidRPr="00404279">
        <w:t>/=</w:t>
      </w:r>
      <w:r w:rsidRPr="00404279">
        <w:tab/>
        <w:t>op_DivisionAssignment</w:t>
      </w:r>
    </w:p>
    <w:p w:rsidR="00A82DBB" w:rsidRPr="00F115D2" w:rsidRDefault="006B52C5" w:rsidP="00DB3050">
      <w:pPr>
        <w:pStyle w:val="Grammar"/>
      </w:pPr>
      <w:r w:rsidRPr="00404279">
        <w:t>..</w:t>
      </w:r>
      <w:r w:rsidRPr="00404279">
        <w:tab/>
        <w:t>op_Range</w:t>
      </w:r>
    </w:p>
    <w:p w:rsidR="00A82DBB" w:rsidRPr="00F115D2" w:rsidRDefault="006B52C5" w:rsidP="00DB3050">
      <w:pPr>
        <w:pStyle w:val="Grammar"/>
      </w:pPr>
      <w:r w:rsidRPr="00404279">
        <w:t>.. ..</w:t>
      </w:r>
      <w:r w:rsidRPr="00404279">
        <w:tab/>
        <w:t>op_RangeStep</w:t>
      </w:r>
    </w:p>
    <w:p w:rsidR="00CB0A95" w:rsidRPr="003F7586" w:rsidRDefault="00CB0A95" w:rsidP="003F7586">
      <w:r w:rsidRPr="003F7586">
        <w:br w:type="page"/>
      </w:r>
    </w:p>
    <w:p w:rsidR="001C74EA" w:rsidRPr="00E42689" w:rsidRDefault="009B0CAB" w:rsidP="00CB0A95">
      <w:pPr>
        <w:keepNext/>
      </w:pPr>
      <w:r>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rsidR="001C74EA" w:rsidRPr="00E42689" w:rsidRDefault="006B52C5" w:rsidP="00DB3050">
      <w:pPr>
        <w:pStyle w:val="Grammar"/>
      </w:pPr>
      <w:r w:rsidRPr="00E42689">
        <w:t>&gt;</w:t>
      </w:r>
      <w:r w:rsidRPr="00E42689">
        <w:tab/>
        <w:t>Greater</w:t>
      </w:r>
    </w:p>
    <w:p w:rsidR="00C125FA" w:rsidRPr="00F115D2" w:rsidRDefault="006B52C5" w:rsidP="00DB3050">
      <w:pPr>
        <w:pStyle w:val="Grammar"/>
      </w:pPr>
      <w:bookmarkStart w:id="142" w:name="_Toc207705776"/>
      <w:r w:rsidRPr="00F329AB">
        <w:t>&lt;</w:t>
      </w:r>
      <w:r w:rsidRPr="00F329AB">
        <w:tab/>
        <w:t>Less</w:t>
      </w:r>
      <w:bookmarkEnd w:id="142"/>
      <w:r w:rsidRPr="00F329AB">
        <w:t xml:space="preserve"> </w:t>
      </w:r>
    </w:p>
    <w:p w:rsidR="001C74EA" w:rsidRPr="00F115D2" w:rsidRDefault="006B52C5" w:rsidP="00DB3050">
      <w:pPr>
        <w:pStyle w:val="Grammar"/>
      </w:pPr>
      <w:r w:rsidRPr="00404279">
        <w:t>+</w:t>
      </w:r>
      <w:r w:rsidRPr="00404279">
        <w:tab/>
        <w:t>Plus</w:t>
      </w:r>
    </w:p>
    <w:p w:rsidR="001C74EA" w:rsidRPr="00F115D2" w:rsidRDefault="006B52C5" w:rsidP="00DB3050">
      <w:pPr>
        <w:pStyle w:val="Grammar"/>
      </w:pPr>
      <w:r w:rsidRPr="00404279">
        <w:t>-</w:t>
      </w:r>
      <w:r w:rsidRPr="00404279">
        <w:tab/>
        <w:t>Minus</w:t>
      </w:r>
    </w:p>
    <w:p w:rsidR="001C74EA" w:rsidRPr="00F115D2" w:rsidRDefault="006B52C5" w:rsidP="00DB3050">
      <w:pPr>
        <w:pStyle w:val="Grammar"/>
      </w:pPr>
      <w:r w:rsidRPr="00404279">
        <w:t>*</w:t>
      </w:r>
      <w:r w:rsidRPr="00404279">
        <w:tab/>
        <w:t>Multiply</w:t>
      </w:r>
    </w:p>
    <w:p w:rsidR="001C74EA" w:rsidRPr="00F115D2" w:rsidRDefault="006B52C5" w:rsidP="00DB3050">
      <w:pPr>
        <w:pStyle w:val="Grammar"/>
      </w:pPr>
      <w:r w:rsidRPr="00404279">
        <w:t>=</w:t>
      </w:r>
      <w:r w:rsidRPr="00404279">
        <w:tab/>
        <w:t>Equals</w:t>
      </w:r>
    </w:p>
    <w:p w:rsidR="001C74EA" w:rsidRPr="00F115D2" w:rsidRDefault="006B52C5" w:rsidP="00DB3050">
      <w:pPr>
        <w:pStyle w:val="Grammar"/>
      </w:pPr>
      <w:r w:rsidRPr="00404279">
        <w:t>~</w:t>
      </w:r>
      <w:r w:rsidRPr="00404279">
        <w:tab/>
        <w:t>Twiddle</w:t>
      </w:r>
    </w:p>
    <w:p w:rsidR="001C74EA" w:rsidRPr="00F115D2" w:rsidRDefault="006B52C5" w:rsidP="00DB3050">
      <w:pPr>
        <w:pStyle w:val="Grammar"/>
      </w:pPr>
      <w:r w:rsidRPr="00404279">
        <w:t>%</w:t>
      </w:r>
      <w:r w:rsidRPr="00404279">
        <w:tab/>
        <w:t>Percent</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amp;</w:t>
      </w:r>
      <w:r w:rsidRPr="00404279">
        <w:tab/>
        <w:t>Amp</w:t>
      </w:r>
    </w:p>
    <w:p w:rsidR="001C74EA" w:rsidRPr="00F115D2" w:rsidRDefault="006B52C5" w:rsidP="00DB3050">
      <w:pPr>
        <w:pStyle w:val="Grammar"/>
      </w:pPr>
      <w:r w:rsidRPr="00404279">
        <w:t>|</w:t>
      </w:r>
      <w:r w:rsidRPr="00404279">
        <w:tab/>
        <w:t>Bar</w:t>
      </w:r>
    </w:p>
    <w:p w:rsidR="001C74EA" w:rsidRPr="00F115D2" w:rsidRDefault="006B52C5" w:rsidP="00DB3050">
      <w:pPr>
        <w:pStyle w:val="Grammar"/>
      </w:pPr>
      <w:r w:rsidRPr="00404279">
        <w:t>@</w:t>
      </w:r>
      <w:r w:rsidRPr="00404279">
        <w:tab/>
        <w:t>At</w:t>
      </w:r>
    </w:p>
    <w:p w:rsidR="001C74EA" w:rsidRPr="00F115D2" w:rsidRDefault="006B52C5" w:rsidP="00DB3050">
      <w:pPr>
        <w:pStyle w:val="Grammar"/>
      </w:pPr>
      <w:r w:rsidRPr="00404279">
        <w:t>#</w:t>
      </w:r>
      <w:r w:rsidRPr="00404279">
        <w:tab/>
        <w:t>Hash</w:t>
      </w:r>
    </w:p>
    <w:p w:rsidR="001C74EA" w:rsidRPr="00F115D2" w:rsidRDefault="006B52C5" w:rsidP="00DB3050">
      <w:pPr>
        <w:pStyle w:val="Grammar"/>
      </w:pPr>
      <w:r w:rsidRPr="00404279">
        <w:t>^</w:t>
      </w:r>
      <w:r w:rsidRPr="00404279">
        <w:tab/>
        <w:t>Hat</w:t>
      </w:r>
    </w:p>
    <w:p w:rsidR="001C74EA" w:rsidRPr="00F115D2" w:rsidRDefault="006B52C5" w:rsidP="00DB3050">
      <w:pPr>
        <w:pStyle w:val="Grammar"/>
      </w:pPr>
      <w:r w:rsidRPr="00404279">
        <w:t>!</w:t>
      </w:r>
      <w:r w:rsidRPr="00404279">
        <w:tab/>
        <w:t>Bang</w:t>
      </w:r>
    </w:p>
    <w:p w:rsidR="001C74EA" w:rsidRPr="00F115D2" w:rsidRDefault="006B52C5" w:rsidP="00DB3050">
      <w:pPr>
        <w:pStyle w:val="Grammar"/>
      </w:pPr>
      <w:r w:rsidRPr="00404279">
        <w:t>?</w:t>
      </w:r>
      <w:r w:rsidRPr="00404279">
        <w:tab/>
        <w:t>Qmark</w:t>
      </w:r>
    </w:p>
    <w:p w:rsidR="001C74EA" w:rsidRPr="00F115D2" w:rsidRDefault="006B52C5" w:rsidP="00DB3050">
      <w:pPr>
        <w:pStyle w:val="Grammar"/>
      </w:pPr>
      <w:r w:rsidRPr="00404279">
        <w:t>/</w:t>
      </w:r>
      <w:r w:rsidRPr="00404279">
        <w:tab/>
        <w:t>Divide</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w:t>
      </w:r>
      <w:r w:rsidRPr="00404279">
        <w:tab/>
        <w:t>Colon</w:t>
      </w:r>
    </w:p>
    <w:p w:rsidR="001C74EA" w:rsidRPr="00F115D2" w:rsidRDefault="006B52C5" w:rsidP="00DB3050">
      <w:pPr>
        <w:pStyle w:val="Grammar"/>
      </w:pPr>
      <w:r w:rsidRPr="00404279">
        <w:t>(</w:t>
      </w:r>
      <w:r w:rsidRPr="00404279">
        <w:tab/>
        <w:t>LParen</w:t>
      </w:r>
    </w:p>
    <w:p w:rsidR="001C74EA" w:rsidRPr="00F115D2" w:rsidRDefault="006B52C5" w:rsidP="00DB3050">
      <w:pPr>
        <w:pStyle w:val="Grammar"/>
      </w:pPr>
      <w:r w:rsidRPr="00404279">
        <w:t>,</w:t>
      </w:r>
      <w:r w:rsidRPr="00404279">
        <w:tab/>
        <w:t>Comma</w:t>
      </w:r>
    </w:p>
    <w:p w:rsidR="001C74EA" w:rsidRPr="00F115D2" w:rsidRDefault="006B52C5" w:rsidP="00DB3050">
      <w:pPr>
        <w:pStyle w:val="Grammar"/>
      </w:pPr>
      <w:r w:rsidRPr="00404279">
        <w:t>)</w:t>
      </w:r>
      <w:r w:rsidRPr="00404279">
        <w:tab/>
        <w:t>RParen</w:t>
      </w:r>
    </w:p>
    <w:p w:rsidR="001C74EA" w:rsidRPr="00F115D2" w:rsidRDefault="006B52C5" w:rsidP="00DB3050">
      <w:pPr>
        <w:pStyle w:val="Grammar"/>
      </w:pPr>
      <w:r w:rsidRPr="00404279">
        <w:t>[</w:t>
      </w:r>
      <w:r w:rsidRPr="00404279">
        <w:tab/>
        <w:t>LBrack</w:t>
      </w:r>
    </w:p>
    <w:p w:rsidR="001C74EA" w:rsidRPr="00F115D2" w:rsidRDefault="006B52C5" w:rsidP="00DB3050">
      <w:pPr>
        <w:pStyle w:val="Grammar"/>
      </w:pPr>
      <w:r w:rsidRPr="00404279">
        <w:t>]</w:t>
      </w:r>
      <w:r w:rsidRPr="00404279">
        <w:tab/>
        <w:t xml:space="preserve">RBrack </w:t>
      </w:r>
    </w:p>
    <w:p w:rsidR="00A26F81" w:rsidRPr="00C77CDB" w:rsidRDefault="006B52C5" w:rsidP="00E104DD">
      <w:pPr>
        <w:pStyle w:val="Titre2"/>
      </w:pPr>
      <w:bookmarkStart w:id="143" w:name="_Toc207705777"/>
      <w:bookmarkStart w:id="144" w:name="_Toc257733505"/>
      <w:bookmarkStart w:id="145" w:name="_Toc270597400"/>
      <w:bookmarkStart w:id="146" w:name="_Toc439782261"/>
      <w:r w:rsidRPr="00404279">
        <w:t>Long Identifiers</w:t>
      </w:r>
      <w:bookmarkEnd w:id="143"/>
      <w:bookmarkEnd w:id="144"/>
      <w:bookmarkEnd w:id="145"/>
      <w:bookmarkEnd w:id="146"/>
    </w:p>
    <w:p w:rsidR="00025D63" w:rsidRPr="00110BB5" w:rsidRDefault="006B52C5" w:rsidP="00025D63">
      <w:r w:rsidRPr="006B52C5">
        <w:t>Long identifiers</w:t>
      </w:r>
      <w:r w:rsidR="0078193E">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78193E">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rsidR="00025D63" w:rsidRPr="00F329AB" w:rsidRDefault="006B52C5" w:rsidP="005C5C0B">
      <w:pPr>
        <w:pStyle w:val="Grammar"/>
        <w:rPr>
          <w:rStyle w:val="CodeInline"/>
          <w:szCs w:val="22"/>
          <w:lang w:eastAsia="en-US"/>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rsidR="00B64BD1" w:rsidRPr="005C5C0B" w:rsidRDefault="006B52C5" w:rsidP="005C5C0B">
      <w:pPr>
        <w:pStyle w:val="Grammar"/>
      </w:pPr>
      <w:r w:rsidRPr="00355E9F">
        <w:rPr>
          <w:rStyle w:val="CodeInlineItalic"/>
        </w:rPr>
        <w:t>long-ident-or-op</w:t>
      </w:r>
      <w:r w:rsidRPr="00404279">
        <w:rPr>
          <w:rStyle w:val="CodeInline"/>
        </w:rPr>
        <w:t xml:space="preserve"> :=  </w:t>
      </w:r>
    </w:p>
    <w:p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rsidR="00A26F81" w:rsidRPr="00C77CDB" w:rsidRDefault="006B52C5" w:rsidP="00E104DD">
      <w:pPr>
        <w:pStyle w:val="Titre2"/>
      </w:pPr>
      <w:bookmarkStart w:id="147" w:name="_Ref203191876"/>
      <w:bookmarkStart w:id="148" w:name="_Toc207705778"/>
      <w:bookmarkStart w:id="149" w:name="_Toc257733506"/>
      <w:bookmarkStart w:id="150" w:name="_Toc270597401"/>
      <w:bookmarkStart w:id="151" w:name="_Toc439782262"/>
      <w:r w:rsidRPr="00404279">
        <w:t>Constants</w:t>
      </w:r>
      <w:bookmarkEnd w:id="147"/>
      <w:bookmarkEnd w:id="148"/>
      <w:bookmarkEnd w:id="149"/>
      <w:bookmarkEnd w:id="150"/>
      <w:bookmarkEnd w:id="151"/>
      <w:r w:rsidRPr="00404279">
        <w:t xml:space="preserve"> </w:t>
      </w:r>
    </w:p>
    <w:p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rsidR="00B70127" w:rsidRPr="00F115D2" w:rsidRDefault="00B70127" w:rsidP="00B70127">
      <w:pPr>
        <w:pStyle w:val="Grammar"/>
        <w:rPr>
          <w:rStyle w:val="CodeInline"/>
        </w:rPr>
      </w:pPr>
      <w:r w:rsidRPr="00404279">
        <w:rPr>
          <w:rStyle w:val="CodeInline"/>
        </w:rPr>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t xml:space="preserve">-- String of type "byte[]" </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rsidR="009E76B0" w:rsidRPr="00F115D2" w:rsidRDefault="006B52C5" w:rsidP="00DB3050">
      <w:pPr>
        <w:pStyle w:val="Grammar"/>
        <w:rPr>
          <w:rStyle w:val="CodeInline"/>
        </w:rPr>
      </w:pPr>
      <w:r w:rsidRPr="00404279">
        <w:rPr>
          <w:rStyle w:val="CodeInline"/>
        </w:rPr>
        <w:t xml:space="preserve">      | ()</w:t>
      </w:r>
      <w:r w:rsidRPr="00404279">
        <w:rPr>
          <w:rStyle w:val="CodeInline"/>
        </w:rPr>
        <w:tab/>
      </w:r>
      <w:r w:rsidR="00BA6141" w:rsidRPr="00404279">
        <w:rPr>
          <w:rStyle w:val="CodeInline"/>
        </w:rPr>
        <w:tab/>
      </w:r>
      <w:r w:rsidRPr="00404279">
        <w:rPr>
          <w:rStyle w:val="CodeInline"/>
        </w:rPr>
        <w:t>-- unit constant of type "unit"</w:t>
      </w:r>
    </w:p>
    <w:p w:rsidR="00A26F81" w:rsidRPr="00C77CDB" w:rsidRDefault="006E54F2" w:rsidP="00E104DD">
      <w:pPr>
        <w:pStyle w:val="Titre2"/>
      </w:pPr>
      <w:bookmarkStart w:id="152" w:name="_Toc257733507"/>
      <w:bookmarkStart w:id="153" w:name="_Toc270597402"/>
      <w:bookmarkStart w:id="154" w:name="_Toc439782263"/>
      <w:bookmarkStart w:id="155" w:name="_Toc207705779"/>
      <w:bookmarkStart w:id="156" w:name="Precedence"/>
      <w:r w:rsidRPr="00404279">
        <w:t xml:space="preserve">Operators and </w:t>
      </w:r>
      <w:r w:rsidR="006B52C5" w:rsidRPr="00404279">
        <w:t>Precedence</w:t>
      </w:r>
      <w:bookmarkEnd w:id="152"/>
      <w:bookmarkEnd w:id="153"/>
      <w:bookmarkEnd w:id="154"/>
      <w:r w:rsidR="006B52C5" w:rsidRPr="00404279">
        <w:t xml:space="preserve"> </w:t>
      </w:r>
      <w:bookmarkEnd w:id="155"/>
    </w:p>
    <w:p w:rsidR="008F0C47" w:rsidRPr="00497D56" w:rsidRDefault="008F0C47" w:rsidP="006230F9">
      <w:pPr>
        <w:pStyle w:val="Titre3"/>
      </w:pPr>
      <w:bookmarkStart w:id="157" w:name="_Toc257733508"/>
      <w:bookmarkStart w:id="158" w:name="_Toc270597403"/>
      <w:bookmarkStart w:id="159" w:name="_Toc439782264"/>
      <w:bookmarkEnd w:id="156"/>
      <w:r w:rsidRPr="00404279">
        <w:t>Categorization of Symbolic Operators</w:t>
      </w:r>
      <w:bookmarkEnd w:id="157"/>
      <w:bookmarkEnd w:id="158"/>
      <w:bookmarkEnd w:id="159"/>
    </w:p>
    <w:p w:rsidR="006E54F2" w:rsidRPr="00497D56" w:rsidRDefault="006E54F2" w:rsidP="006E54F2">
      <w:r w:rsidRPr="00110BB5">
        <w:t xml:space="preserve">The following </w:t>
      </w:r>
      <w:r w:rsidRPr="00355E9F">
        <w:rPr>
          <w:rStyle w:val="CodeInlineItalic"/>
        </w:rPr>
        <w:t>symbolic-op</w:t>
      </w:r>
      <w:r w:rsidRPr="00391D69">
        <w:t xml:space="preserve"> </w:t>
      </w:r>
      <w:r w:rsidR="0078193E">
        <w:fldChar w:fldCharType="begin"/>
      </w:r>
      <w:r w:rsidR="00C323AF">
        <w:instrText xml:space="preserve"> XE "</w:instrText>
      </w:r>
      <w:r w:rsidR="00C323AF" w:rsidRPr="00716351">
        <w:instrText>operators:symbolic</w:instrText>
      </w:r>
      <w:r w:rsidR="00C323AF">
        <w:instrText xml:space="preserve">" </w:instrText>
      </w:r>
      <w:r w:rsidR="0078193E">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78193E">
        <w:fldChar w:fldCharType="begin"/>
      </w:r>
      <w:r w:rsidR="00B96D15">
        <w:instrText xml:space="preserve"> XE "</w:instrText>
      </w:r>
      <w:r w:rsidR="00B96D15" w:rsidRPr="0017530A">
        <w:instrText>symbolic operators</w:instrText>
      </w:r>
      <w:r w:rsidR="00B96D15">
        <w:instrText xml:space="preserve">" </w:instrText>
      </w:r>
      <w:r w:rsidR="0078193E">
        <w:fldChar w:fldCharType="end"/>
      </w:r>
      <w:r w:rsidR="00C71DFC" w:rsidRPr="00391D69">
        <w:t>.</w:t>
      </w:r>
    </w:p>
    <w:p w:rsidR="006E54F2" w:rsidRPr="00355E9F" w:rsidRDefault="006E54F2" w:rsidP="00DB3050">
      <w:pPr>
        <w:pStyle w:val="Grammar"/>
        <w:rPr>
          <w:rStyle w:val="CodeInlineItalic"/>
          <w:szCs w:val="22"/>
          <w:lang w:eastAsia="en-US"/>
        </w:rPr>
      </w:pPr>
    </w:p>
    <w:p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rsidR="005D6B4B" w:rsidRDefault="005D6B4B" w:rsidP="00DB3050">
      <w:pPr>
        <w:pStyle w:val="Grammar"/>
        <w:rPr>
          <w:rStyle w:val="CodeInline"/>
        </w:rPr>
      </w:pPr>
    </w:p>
    <w:p w:rsidR="006E54F2" w:rsidRDefault="006E54F2" w:rsidP="00DB3050">
      <w:pPr>
        <w:pStyle w:val="Grammar"/>
        <w:rPr>
          <w:rStyle w:val="CodeInline"/>
        </w:rPr>
      </w:pPr>
      <w:r w:rsidRPr="00355E9F">
        <w:rPr>
          <w:rStyle w:val="CodeInlineItalic"/>
        </w:rPr>
        <w:t>prefix-op</w:t>
      </w:r>
      <w:r w:rsidRPr="00404279">
        <w:rPr>
          <w:rStyle w:val="CodeInline"/>
        </w:rPr>
        <w:t xml:space="preserve"> :=</w:t>
      </w:r>
    </w:p>
    <w:p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rsidR="00EF09B5" w:rsidRDefault="00EF09B5" w:rsidP="00DB3050">
      <w:pPr>
        <w:pStyle w:val="Grammar"/>
        <w:rPr>
          <w:rStyle w:val="CodeInline"/>
        </w:rPr>
      </w:pPr>
      <w:r w:rsidRPr="00355E9F">
        <w:rPr>
          <w:rStyle w:val="CodeInlineItalic"/>
        </w:rPr>
        <w:t xml:space="preserve">    </w:t>
      </w:r>
      <w:r w:rsidRPr="00404279">
        <w:rPr>
          <w:rStyle w:val="CodeInline"/>
        </w:rPr>
        <w:t>!OP                  (except !=)</w:t>
      </w:r>
    </w:p>
    <w:p w:rsidR="006E54F2" w:rsidRPr="00355E9F" w:rsidRDefault="006E54F2" w:rsidP="00DB3050">
      <w:pPr>
        <w:pStyle w:val="Grammar"/>
        <w:rPr>
          <w:rStyle w:val="CodeInlineItalic"/>
        </w:rPr>
      </w:pPr>
    </w:p>
    <w:p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rsidR="006E54F2" w:rsidRDefault="006E54F2" w:rsidP="00DB3050">
      <w:pPr>
        <w:pStyle w:val="Grammar"/>
        <w:rPr>
          <w:rStyle w:val="CodeInline"/>
        </w:rPr>
      </w:pPr>
      <w:r w:rsidRPr="00404279">
        <w:rPr>
          <w:rStyle w:val="CodeInline"/>
        </w:rPr>
        <w:t xml:space="preserve">                         (or any of these preceded by one or mor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or</w:t>
      </w:r>
    </w:p>
    <w:p w:rsidR="005D6B4B" w:rsidRDefault="005D6B4B" w:rsidP="00DB3050">
      <w:pPr>
        <w:pStyle w:val="Grammar"/>
        <w:rPr>
          <w:rStyle w:val="CodeInline"/>
        </w:rPr>
      </w:pPr>
      <w:r w:rsidRPr="00404279">
        <w:rPr>
          <w:rStyle w:val="CodeInline"/>
        </w:rPr>
        <w:t xml:space="preserve">    ?</w:t>
      </w:r>
    </w:p>
    <w:p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78193E">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78193E">
        <w:rPr>
          <w:lang w:eastAsia="en-GB"/>
        </w:rPr>
        <w:fldChar w:fldCharType="end"/>
      </w:r>
      <w:r w:rsidRPr="00497D56">
        <w:t xml:space="preserve"> and infix operators</w:t>
      </w:r>
      <w:r w:rsidR="0078193E">
        <w:fldChar w:fldCharType="begin"/>
      </w:r>
      <w:r w:rsidR="004B74B7">
        <w:instrText xml:space="preserve"> XE "</w:instrText>
      </w:r>
      <w:r w:rsidR="004B74B7" w:rsidRPr="004B74B7">
        <w:instrText>infix operators</w:instrText>
      </w:r>
      <w:r w:rsidR="004B74B7">
        <w:instrText xml:space="preserve">" </w:instrText>
      </w:r>
      <w:r w:rsidR="0078193E">
        <w:fldChar w:fldCharType="end"/>
      </w:r>
      <w:r w:rsidR="0078193E">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78193E">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78193E">
        <w:fldChar w:fldCharType="begin"/>
      </w:r>
      <w:r w:rsidR="004B74B7">
        <w:instrText xml:space="preserve"> XE "</w:instrText>
      </w:r>
      <w:r w:rsidR="004B74B7" w:rsidRPr="004B74B7">
        <w:instrText>prefix operators</w:instrText>
      </w:r>
      <w:r w:rsidR="004B74B7">
        <w:instrText xml:space="preserve">" </w:instrText>
      </w:r>
      <w:r w:rsidR="0078193E">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rsidR="006E54F2" w:rsidRPr="00E42689" w:rsidRDefault="006E54F2" w:rsidP="005726F9">
      <w:pPr>
        <w:pStyle w:val="CodeinNote"/>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rsidR="006E54F2" w:rsidRPr="00E42689" w:rsidRDefault="006E54F2" w:rsidP="005726F9">
      <w:pPr>
        <w:pStyle w:val="CodeinNote"/>
      </w:pPr>
      <w:r w:rsidRPr="00E42689">
        <w:t>let (~+) x = x</w:t>
      </w:r>
    </w:p>
    <w:p w:rsidR="006E54F2" w:rsidRPr="00F329AB" w:rsidRDefault="006E54F2" w:rsidP="005726F9">
      <w:pPr>
        <w:pStyle w:val="CodeinNote"/>
      </w:pPr>
    </w:p>
    <w:p w:rsidR="00EF09B5" w:rsidRPr="00F115D2" w:rsidRDefault="00EF09B5" w:rsidP="005726F9">
      <w:pPr>
        <w:pStyle w:val="CodeinNote"/>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rsidR="00EF09B5" w:rsidRPr="00F115D2" w:rsidRDefault="00EF09B5" w:rsidP="005726F9">
      <w:pPr>
        <w:pStyle w:val="CodeinNote"/>
      </w:pPr>
      <w:r w:rsidRPr="00404279">
        <w:t>let (+) a b = (a + b) % 7</w:t>
      </w:r>
    </w:p>
    <w:p w:rsidR="00EF09B5" w:rsidRDefault="00EF09B5" w:rsidP="005726F9">
      <w:pPr>
        <w:pStyle w:val="CodeinNote"/>
      </w:pPr>
    </w:p>
    <w:p w:rsidR="006E54F2" w:rsidRPr="00F115D2" w:rsidRDefault="006E54F2" w:rsidP="005726F9">
      <w:pPr>
        <w:pStyle w:val="CodeinNote"/>
      </w:pPr>
      <w:r w:rsidRPr="00404279">
        <w:t xml:space="preserve">// </w:t>
      </w:r>
      <w:r w:rsidR="004B74B7">
        <w:t>To define</w:t>
      </w:r>
      <w:r w:rsidRPr="00404279">
        <w:t xml:space="preserve"> the operator on a type:</w:t>
      </w:r>
    </w:p>
    <w:p w:rsidR="006E54F2" w:rsidRPr="00F115D2" w:rsidRDefault="006E54F2" w:rsidP="005726F9">
      <w:pPr>
        <w:pStyle w:val="CodeinNote"/>
      </w:pPr>
      <w:r w:rsidRPr="00404279">
        <w:t>type C(n:int) =</w:t>
      </w:r>
    </w:p>
    <w:p w:rsidR="006E54F2" w:rsidRPr="00F115D2" w:rsidRDefault="006E54F2" w:rsidP="005726F9">
      <w:pPr>
        <w:pStyle w:val="CodeinNote"/>
      </w:pPr>
      <w:r w:rsidRPr="00404279">
        <w:t xml:space="preserve">    let n = n % 7</w:t>
      </w:r>
    </w:p>
    <w:p w:rsidR="006E54F2" w:rsidRPr="00F115D2" w:rsidRDefault="006E54F2" w:rsidP="005726F9">
      <w:pPr>
        <w:pStyle w:val="CodeinNote"/>
      </w:pPr>
      <w:r w:rsidRPr="00404279">
        <w:t xml:space="preserve">    member x.N = n</w:t>
      </w:r>
    </w:p>
    <w:p w:rsidR="006E54F2" w:rsidRPr="00F115D2" w:rsidRDefault="006E54F2" w:rsidP="005726F9">
      <w:pPr>
        <w:pStyle w:val="CodeinNote"/>
      </w:pPr>
      <w:r w:rsidRPr="00404279">
        <w:t xml:space="preserve">    static member (~+) (x:C) = x</w:t>
      </w:r>
    </w:p>
    <w:p w:rsidR="006E54F2" w:rsidRPr="00F115D2" w:rsidRDefault="006E54F2" w:rsidP="005726F9">
      <w:pPr>
        <w:pStyle w:val="CodeinNote"/>
      </w:pPr>
      <w:r w:rsidRPr="00404279">
        <w:t xml:space="preserve">    static member (~-) (x:C) = C(-n)</w:t>
      </w:r>
    </w:p>
    <w:p w:rsidR="006E54F2" w:rsidRPr="00F115D2" w:rsidRDefault="006E54F2" w:rsidP="005726F9">
      <w:pPr>
        <w:pStyle w:val="CodeinNote"/>
      </w:pPr>
      <w:r w:rsidRPr="00404279">
        <w:t xml:space="preserve">    static member (+) (x1:C,x2:C) = C(x1.N+x2.N)</w:t>
      </w:r>
    </w:p>
    <w:p w:rsidR="006E54F2" w:rsidRPr="00F115D2" w:rsidRDefault="006E54F2" w:rsidP="005726F9">
      <w:pPr>
        <w:pStyle w:val="CodeinNote"/>
      </w:pPr>
      <w:r w:rsidRPr="00404279">
        <w:t xml:space="preserve">    static member (-) (x1:C,x2:C) = C(x1.N-x2.N)</w:t>
      </w:r>
    </w:p>
    <w:p w:rsidR="00253EF1" w:rsidRDefault="00253EF1" w:rsidP="00114C46"/>
    <w:p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rsidR="008F0C47" w:rsidRDefault="008F0C47" w:rsidP="006230F9">
      <w:pPr>
        <w:pStyle w:val="Titre3"/>
      </w:pPr>
      <w:bookmarkStart w:id="160" w:name="_Toc257733509"/>
      <w:bookmarkStart w:id="161" w:name="_Toc270597404"/>
      <w:bookmarkStart w:id="162" w:name="_Ref280614701"/>
      <w:bookmarkStart w:id="163" w:name="_Ref280616833"/>
      <w:bookmarkStart w:id="164" w:name="_Toc439782265"/>
      <w:r w:rsidRPr="00404279">
        <w:t>Precedence of Symbolic Operators and Pattern/Expression Constructs</w:t>
      </w:r>
      <w:bookmarkEnd w:id="160"/>
      <w:bookmarkEnd w:id="161"/>
      <w:bookmarkEnd w:id="162"/>
      <w:bookmarkEnd w:id="163"/>
      <w:bookmarkEnd w:id="164"/>
    </w:p>
    <w:p w:rsidR="001C17C0" w:rsidRDefault="00D03FCE" w:rsidP="00114C46">
      <w:r>
        <w:t>Rules of</w:t>
      </w:r>
      <w:r w:rsidRPr="006B52C5">
        <w:t xml:space="preserve"> </w:t>
      </w:r>
      <w:r w:rsidR="006B52C5" w:rsidRPr="006B52C5">
        <w:t>precedence</w:t>
      </w:r>
      <w:r w:rsidR="0078193E">
        <w:rPr>
          <w:lang w:eastAsia="en-GB"/>
        </w:rPr>
        <w:fldChar w:fldCharType="begin"/>
      </w:r>
      <w:r w:rsidR="007757E2">
        <w:instrText xml:space="preserve"> XE "</w:instrText>
      </w:r>
      <w:r w:rsidR="007757E2" w:rsidRPr="00281419">
        <w:instrText>operators:precedence of</w:instrText>
      </w:r>
      <w:r w:rsidR="007757E2">
        <w:instrText xml:space="preserve">" </w:instrText>
      </w:r>
      <w:r w:rsidR="0078193E">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78193E">
        <w:rPr>
          <w:lang w:eastAsia="en-GB"/>
        </w:rPr>
        <w:fldChar w:fldCharType="begin"/>
      </w:r>
      <w:r w:rsidR="007757E2">
        <w:instrText xml:space="preserve"> XE "</w:instrText>
      </w:r>
      <w:r w:rsidR="007757E2" w:rsidRPr="00F537E5">
        <w:instrText>expressions:precedence in</w:instrText>
      </w:r>
      <w:r w:rsidR="007757E2">
        <w:instrText xml:space="preserve">" </w:instrText>
      </w:r>
      <w:r w:rsidR="0078193E">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tblPr>
      <w:tblGrid>
        <w:gridCol w:w="3618"/>
        <w:gridCol w:w="1710"/>
        <w:gridCol w:w="3914"/>
      </w:tblGrid>
      <w:tr w:rsidR="00151253">
        <w:trPr>
          <w:cnfStyle w:val="100000000000"/>
        </w:trPr>
        <w:tc>
          <w:tcPr>
            <w:tcW w:w="3618" w:type="dxa"/>
          </w:tcPr>
          <w:p w:rsidR="00151253" w:rsidRDefault="00151253" w:rsidP="00151253">
            <w:r>
              <w:t>Operator or expression</w:t>
            </w:r>
          </w:p>
        </w:tc>
        <w:tc>
          <w:tcPr>
            <w:tcW w:w="1710" w:type="dxa"/>
          </w:tcPr>
          <w:p w:rsidR="00151253" w:rsidRPr="00313AA4" w:rsidRDefault="00151253" w:rsidP="00313AA4">
            <w:r w:rsidRPr="00313AA4">
              <w:t>Associativity</w:t>
            </w:r>
          </w:p>
        </w:tc>
        <w:tc>
          <w:tcPr>
            <w:tcW w:w="3914" w:type="dxa"/>
          </w:tcPr>
          <w:p w:rsidR="00151253" w:rsidRPr="00313AA4" w:rsidRDefault="00151253" w:rsidP="00313AA4">
            <w:r w:rsidRPr="00313AA4">
              <w:t>Comments</w:t>
            </w:r>
          </w:p>
        </w:tc>
      </w:tr>
      <w:tr w:rsidR="000D4F88">
        <w:tc>
          <w:tcPr>
            <w:tcW w:w="3618" w:type="dxa"/>
          </w:tcPr>
          <w:p w:rsidR="000D4F88" w:rsidRPr="00404279" w:rsidRDefault="000D4F88" w:rsidP="00313AA4">
            <w:pPr>
              <w:rPr>
                <w:rStyle w:val="CodeInline"/>
                <w:rFonts w:asciiTheme="minorHAnsi" w:hAnsiTheme="minorHAnsi"/>
                <w:bCs w:val="0"/>
                <w:color w:val="auto"/>
                <w:sz w:val="22"/>
              </w:rPr>
            </w:pPr>
            <w:r w:rsidRPr="00404279">
              <w:rPr>
                <w:rStyle w:val="CodeInline"/>
              </w:rPr>
              <w:t>f&lt;types&gt;</w:t>
            </w:r>
          </w:p>
        </w:tc>
        <w:tc>
          <w:tcPr>
            <w:tcW w:w="1710" w:type="dxa"/>
          </w:tcPr>
          <w:p w:rsidR="000D4F88" w:rsidRPr="008F04E6" w:rsidRDefault="001C17C0" w:rsidP="00313AA4">
            <w:r>
              <w:t>Left</w:t>
            </w:r>
          </w:p>
        </w:tc>
        <w:tc>
          <w:tcPr>
            <w:tcW w:w="3914" w:type="dxa"/>
          </w:tcPr>
          <w:p w:rsidR="000D4F88" w:rsidRPr="00313AA4" w:rsidRDefault="00313AA4" w:rsidP="00313AA4">
            <w:r w:rsidRPr="008F04E6">
              <w:t>High-precedence type application</w:t>
            </w:r>
            <w:r>
              <w:t>;</w:t>
            </w:r>
            <w:r w:rsidRPr="008F04E6">
              <w:t xml:space="preserve"> see </w:t>
            </w:r>
            <w:r w:rsidRPr="00313AA4">
              <w:t>§</w:t>
            </w:r>
            <w:fldSimple w:instr=" REF HighPrecedenceTypeApplication \r \h  \* MERGEFORMAT ">
              <w:r w:rsidR="00DF0637">
                <w:t>15.3</w:t>
              </w:r>
            </w:fldSimple>
          </w:p>
        </w:tc>
      </w:tr>
      <w:tr w:rsidR="000D4F88">
        <w:tc>
          <w:tcPr>
            <w:tcW w:w="3618" w:type="dxa"/>
          </w:tcPr>
          <w:p w:rsidR="000D4F88" w:rsidRPr="00404279" w:rsidRDefault="000D4F88" w:rsidP="00313AA4">
            <w:pPr>
              <w:rPr>
                <w:rStyle w:val="CodeInline"/>
                <w:rFonts w:asciiTheme="minorHAnsi" w:hAnsiTheme="minorHAnsi"/>
                <w:bCs w:val="0"/>
                <w:color w:val="auto"/>
                <w:sz w:val="22"/>
              </w:rPr>
            </w:pPr>
            <w:r w:rsidRPr="00404279">
              <w:rPr>
                <w:rStyle w:val="CodeInline"/>
              </w:rPr>
              <w:t>f(x)</w:t>
            </w:r>
          </w:p>
        </w:tc>
        <w:tc>
          <w:tcPr>
            <w:tcW w:w="1710" w:type="dxa"/>
          </w:tcPr>
          <w:p w:rsidR="000D4F88" w:rsidRPr="008F04E6" w:rsidRDefault="001C17C0" w:rsidP="00313AA4">
            <w:r>
              <w:t>Left</w:t>
            </w:r>
          </w:p>
        </w:tc>
        <w:tc>
          <w:tcPr>
            <w:tcW w:w="3914" w:type="dxa"/>
          </w:tcPr>
          <w:p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fldSimple w:instr=" REF HighPrecedenceApplication \r \h  \* MERGEFORMAT ">
              <w:r w:rsidR="00DF0637">
                <w:t>15.2</w:t>
              </w:r>
            </w:fldSimple>
          </w:p>
        </w:tc>
      </w:tr>
      <w:tr w:rsidR="000D4F88">
        <w:tc>
          <w:tcPr>
            <w:tcW w:w="3618" w:type="dxa"/>
          </w:tcPr>
          <w:p w:rsidR="000D4F88" w:rsidRPr="00404279" w:rsidRDefault="000D4F88" w:rsidP="00313AA4">
            <w:pPr>
              <w:rPr>
                <w:rStyle w:val="CodeInline"/>
                <w:rFonts w:asciiTheme="minorHAnsi" w:hAnsiTheme="minorHAnsi"/>
                <w:bCs w:val="0"/>
                <w:color w:val="auto"/>
                <w:sz w:val="22"/>
              </w:rPr>
            </w:pPr>
            <w:r w:rsidRPr="00404279">
              <w:rPr>
                <w:rStyle w:val="CodeInline"/>
              </w:rPr>
              <w:t>.</w:t>
            </w:r>
          </w:p>
        </w:tc>
        <w:tc>
          <w:tcPr>
            <w:tcW w:w="1710" w:type="dxa"/>
          </w:tcPr>
          <w:p w:rsidR="000D4F88" w:rsidRPr="008F04E6" w:rsidRDefault="001C17C0" w:rsidP="00313AA4">
            <w:r>
              <w:t>Left</w:t>
            </w:r>
          </w:p>
        </w:tc>
        <w:tc>
          <w:tcPr>
            <w:tcW w:w="3914" w:type="dxa"/>
          </w:tcPr>
          <w:p w:rsidR="000D4F88" w:rsidRPr="00313AA4" w:rsidRDefault="000D4F88"/>
        </w:tc>
      </w:tr>
      <w:tr w:rsidR="000D4F88">
        <w:tc>
          <w:tcPr>
            <w:tcW w:w="3618" w:type="dxa"/>
          </w:tcPr>
          <w:p w:rsidR="000D4F88" w:rsidRPr="00404279" w:rsidRDefault="000D4F88" w:rsidP="00313AA4">
            <w:pPr>
              <w:rPr>
                <w:rStyle w:val="CodeInline"/>
                <w:rFonts w:asciiTheme="minorHAnsi" w:hAnsiTheme="minorHAnsi"/>
                <w:bCs w:val="0"/>
                <w:color w:val="auto"/>
                <w:sz w:val="22"/>
              </w:rPr>
            </w:pPr>
            <w:r w:rsidRPr="00355E9F">
              <w:rPr>
                <w:rStyle w:val="CodeInlineItalic"/>
              </w:rPr>
              <w:t>prefix-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313AA4" w:rsidRPr="008F04E6">
              <w:t xml:space="preserve"> prefix uses of these symbols</w:t>
            </w:r>
          </w:p>
        </w:tc>
      </w:tr>
      <w:tr w:rsidR="000D4F88">
        <w:tc>
          <w:tcPr>
            <w:tcW w:w="3618" w:type="dxa"/>
          </w:tcPr>
          <w:p w:rsidR="000D4F88" w:rsidRPr="00404279" w:rsidRDefault="000D4F88" w:rsidP="00313AA4">
            <w:pPr>
              <w:rPr>
                <w:rStyle w:val="CodeInline"/>
                <w:rFonts w:asciiTheme="minorHAnsi" w:hAnsiTheme="minorHAnsi"/>
                <w:bCs w:val="0"/>
                <w:color w:val="auto"/>
                <w:sz w:val="22"/>
              </w:rPr>
            </w:pPr>
            <w:r w:rsidRPr="00404279">
              <w:rPr>
                <w:rStyle w:val="CodeInline"/>
              </w:rPr>
              <w:t>"| rule"</w:t>
            </w:r>
          </w:p>
        </w:tc>
        <w:tc>
          <w:tcPr>
            <w:tcW w:w="1710" w:type="dxa"/>
          </w:tcPr>
          <w:p w:rsidR="000D4F88" w:rsidRPr="008F04E6" w:rsidRDefault="001C17C0" w:rsidP="00313AA4">
            <w:r>
              <w:t>Right</w:t>
            </w:r>
          </w:p>
        </w:tc>
        <w:tc>
          <w:tcPr>
            <w:tcW w:w="3914" w:type="dxa"/>
          </w:tcPr>
          <w:p w:rsidR="000D4F88" w:rsidRPr="00313AA4" w:rsidRDefault="00313AA4" w:rsidP="00313AA4">
            <w:r>
              <w:t>P</w:t>
            </w:r>
            <w:r w:rsidRPr="008F04E6">
              <w:t>attern match</w:t>
            </w:r>
            <w:r>
              <w:t>ing</w:t>
            </w:r>
            <w:r w:rsidRPr="008F04E6">
              <w:t xml:space="preserve"> rules</w:t>
            </w:r>
          </w:p>
        </w:tc>
      </w:tr>
      <w:tr w:rsidR="000D4F88">
        <w:tc>
          <w:tcPr>
            <w:tcW w:w="3618" w:type="dxa"/>
          </w:tcPr>
          <w:p w:rsidR="000D4F88" w:rsidRPr="00404279" w:rsidRDefault="000D4F88" w:rsidP="008273B8">
            <w:pPr>
              <w:rPr>
                <w:rStyle w:val="CodeInline"/>
                <w:rFonts w:asciiTheme="minorHAnsi" w:hAnsiTheme="minorHAnsi"/>
                <w:bCs w:val="0"/>
                <w:color w:val="auto"/>
                <w:sz w:val="22"/>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rsidR="000D4F88" w:rsidRPr="008F04E6" w:rsidRDefault="001C17C0" w:rsidP="00313AA4">
            <w:r>
              <w:t>Left</w:t>
            </w:r>
          </w:p>
        </w:tc>
        <w:tc>
          <w:tcPr>
            <w:tcW w:w="3914" w:type="dxa"/>
          </w:tcPr>
          <w:p w:rsidR="000D4F88" w:rsidRPr="00313AA4" w:rsidRDefault="000D4F88"/>
        </w:tc>
      </w:tr>
      <w:tr w:rsidR="000D4F88">
        <w:tc>
          <w:tcPr>
            <w:tcW w:w="3618" w:type="dxa"/>
          </w:tcPr>
          <w:p w:rsidR="000D4F88" w:rsidRPr="00404279" w:rsidRDefault="000D4F88" w:rsidP="000D4F88">
            <w:pPr>
              <w:rPr>
                <w:rStyle w:val="CodeInline"/>
                <w:rFonts w:asciiTheme="minorHAnsi" w:hAnsiTheme="minorHAnsi"/>
                <w:bCs w:val="0"/>
                <w:color w:val="auto"/>
                <w:sz w:val="22"/>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0D4F88">
        <w:tc>
          <w:tcPr>
            <w:tcW w:w="3618" w:type="dxa"/>
          </w:tcPr>
          <w:p w:rsidR="000D4F88" w:rsidRPr="00404279" w:rsidRDefault="000D4F88" w:rsidP="000D4F88">
            <w:pPr>
              <w:rPr>
                <w:rStyle w:val="CodeInline"/>
                <w:rFonts w:asciiTheme="minorHAnsi" w:hAnsiTheme="minorHAnsi"/>
                <w:bCs w:val="0"/>
                <w:color w:val="auto"/>
                <w:sz w:val="22"/>
              </w:rPr>
            </w:pPr>
            <w:r w:rsidRPr="00404279">
              <w:rPr>
                <w:rStyle w:val="CodeInline"/>
              </w:rPr>
              <w:t>*OP /OP %OP</w:t>
            </w:r>
          </w:p>
        </w:tc>
        <w:tc>
          <w:tcPr>
            <w:tcW w:w="1710" w:type="dxa"/>
          </w:tcPr>
          <w:p w:rsidR="000D4F88" w:rsidRPr="008F04E6" w:rsidRDefault="001C17C0" w:rsidP="00313AA4">
            <w:r>
              <w:t>Left</w:t>
            </w:r>
          </w:p>
        </w:tc>
        <w:tc>
          <w:tcPr>
            <w:tcW w:w="3914" w:type="dxa"/>
          </w:tcPr>
          <w:p w:rsidR="000D4F88" w:rsidRPr="00313AA4" w:rsidRDefault="000D4F88"/>
        </w:tc>
      </w:tr>
      <w:tr w:rsidR="000D4F88">
        <w:tc>
          <w:tcPr>
            <w:tcW w:w="3618" w:type="dxa"/>
          </w:tcPr>
          <w:p w:rsidR="000D4F88" w:rsidRPr="00404279" w:rsidRDefault="000D4F88" w:rsidP="000D4F88">
            <w:pPr>
              <w:rPr>
                <w:rStyle w:val="CodeInline"/>
                <w:rFonts w:asciiTheme="minorHAnsi" w:hAnsiTheme="minorHAnsi"/>
                <w:bCs w:val="0"/>
                <w:color w:val="auto"/>
                <w:sz w:val="22"/>
              </w:rPr>
            </w:pPr>
            <w:r w:rsidRPr="00404279">
              <w:rPr>
                <w:rStyle w:val="CodeInline"/>
              </w:rPr>
              <w:t>-OP +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0D4F88" w:rsidRPr="008F04E6">
              <w:t xml:space="preserve"> infix uses of these symbols</w:t>
            </w:r>
          </w:p>
        </w:tc>
      </w:tr>
      <w:tr w:rsidR="000D4F88">
        <w:tc>
          <w:tcPr>
            <w:tcW w:w="3618" w:type="dxa"/>
          </w:tcPr>
          <w:p w:rsidR="000D4F88" w:rsidRPr="00404279" w:rsidRDefault="000D4F88" w:rsidP="000D4F88">
            <w:pPr>
              <w:rPr>
                <w:rStyle w:val="CodeInline"/>
                <w:rFonts w:asciiTheme="minorHAnsi" w:hAnsiTheme="minorHAnsi"/>
                <w:bCs w:val="0"/>
                <w:color w:val="auto"/>
                <w:sz w:val="22"/>
              </w:rPr>
            </w:pPr>
            <w:r w:rsidRPr="00404279">
              <w:rPr>
                <w:rStyle w:val="CodeInline"/>
              </w:rPr>
              <w:t>:?</w:t>
            </w:r>
          </w:p>
        </w:tc>
        <w:tc>
          <w:tcPr>
            <w:tcW w:w="1710" w:type="dxa"/>
          </w:tcPr>
          <w:p w:rsidR="000D4F88" w:rsidRPr="008F04E6" w:rsidRDefault="001C17C0" w:rsidP="00313AA4">
            <w:r>
              <w:t>Not associative</w:t>
            </w:r>
          </w:p>
        </w:tc>
        <w:tc>
          <w:tcPr>
            <w:tcW w:w="3914" w:type="dxa"/>
          </w:tcPr>
          <w:p w:rsidR="000D4F88" w:rsidRPr="00313AA4" w:rsidRDefault="000D4F88"/>
        </w:tc>
      </w:tr>
      <w:tr w:rsidR="000D4F88">
        <w:tc>
          <w:tcPr>
            <w:tcW w:w="3618" w:type="dxa"/>
          </w:tcPr>
          <w:p w:rsidR="000D4F88" w:rsidRPr="00404279" w:rsidRDefault="000D4F88" w:rsidP="000D4F88">
            <w:pPr>
              <w:rPr>
                <w:rStyle w:val="CodeInline"/>
                <w:rFonts w:asciiTheme="minorHAnsi" w:hAnsiTheme="minorHAnsi"/>
                <w:bCs w:val="0"/>
                <w:color w:val="auto"/>
                <w:sz w:val="22"/>
              </w:rPr>
            </w:pPr>
            <w:r w:rsidRPr="00404279">
              <w:rPr>
                <w:rStyle w:val="CodeInline"/>
              </w:rPr>
              <w:t>::</w:t>
            </w:r>
          </w:p>
        </w:tc>
        <w:tc>
          <w:tcPr>
            <w:tcW w:w="1710" w:type="dxa"/>
          </w:tcPr>
          <w:p w:rsidR="000D4F88" w:rsidRPr="008F04E6" w:rsidRDefault="001C17C0" w:rsidP="00313AA4">
            <w:r>
              <w:t>Right</w:t>
            </w:r>
          </w:p>
        </w:tc>
        <w:tc>
          <w:tcPr>
            <w:tcW w:w="3914" w:type="dxa"/>
          </w:tcPr>
          <w:p w:rsidR="000D4F88" w:rsidRPr="00313AA4" w:rsidRDefault="000D4F88"/>
        </w:tc>
      </w:tr>
      <w:tr w:rsidR="000D4F88">
        <w:tc>
          <w:tcPr>
            <w:tcW w:w="3618" w:type="dxa"/>
          </w:tcPr>
          <w:p w:rsidR="000D4F88" w:rsidRPr="00404279" w:rsidRDefault="000D4F88" w:rsidP="000D4F88">
            <w:pPr>
              <w:rPr>
                <w:rStyle w:val="CodeInline"/>
                <w:rFonts w:asciiTheme="minorHAnsi" w:hAnsiTheme="minorHAnsi"/>
                <w:bCs w:val="0"/>
                <w:color w:val="auto"/>
                <w:sz w:val="22"/>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151253">
        <w:tc>
          <w:tcPr>
            <w:tcW w:w="3618" w:type="dxa"/>
          </w:tcPr>
          <w:p w:rsidR="00151253" w:rsidRPr="00404279" w:rsidRDefault="00151253" w:rsidP="000D4F88">
            <w:pPr>
              <w:rPr>
                <w:rStyle w:val="CodeInline"/>
                <w:rFonts w:asciiTheme="minorHAnsi" w:hAnsiTheme="minorHAnsi"/>
                <w:bCs w:val="0"/>
                <w:color w:val="auto"/>
                <w:sz w:val="22"/>
              </w:rPr>
            </w:pPr>
            <w:r w:rsidRPr="00404279">
              <w:rPr>
                <w:rStyle w:val="CodeInline"/>
              </w:rPr>
              <w:t>!=OP &lt;OP &gt;OP = |OP &amp;OP $</w:t>
            </w:r>
          </w:p>
        </w:tc>
        <w:tc>
          <w:tcPr>
            <w:tcW w:w="1710" w:type="dxa"/>
          </w:tcPr>
          <w:p w:rsidR="00151253" w:rsidRPr="008F04E6" w:rsidRDefault="001C17C0" w:rsidP="00313AA4">
            <w:r>
              <w:t>Left</w:t>
            </w:r>
          </w:p>
        </w:tc>
        <w:tc>
          <w:tcPr>
            <w:tcW w:w="3914" w:type="dxa"/>
          </w:tcPr>
          <w:p w:rsidR="00151253" w:rsidRPr="00313AA4" w:rsidRDefault="00151253"/>
        </w:tc>
      </w:tr>
      <w:tr w:rsidR="00151253">
        <w:tc>
          <w:tcPr>
            <w:tcW w:w="3618" w:type="dxa"/>
          </w:tcPr>
          <w:p w:rsidR="00151253" w:rsidRPr="00404279" w:rsidRDefault="00151253" w:rsidP="00151253">
            <w:pPr>
              <w:rPr>
                <w:rStyle w:val="CodeInline"/>
                <w:rFonts w:asciiTheme="minorHAnsi" w:hAnsiTheme="minorHAnsi"/>
                <w:bCs w:val="0"/>
                <w:color w:val="auto"/>
                <w:sz w:val="22"/>
              </w:rPr>
            </w:pPr>
            <w:r w:rsidRPr="00404279">
              <w:rPr>
                <w:rStyle w:val="CodeInline"/>
              </w:rPr>
              <w:t>:&gt; :?&gt;</w:t>
            </w:r>
          </w:p>
        </w:tc>
        <w:tc>
          <w:tcPr>
            <w:tcW w:w="1710" w:type="dxa"/>
          </w:tcPr>
          <w:p w:rsidR="00151253" w:rsidRPr="008F04E6" w:rsidRDefault="001C17C0" w:rsidP="00313AA4">
            <w:r>
              <w:t>Right</w:t>
            </w:r>
          </w:p>
        </w:tc>
        <w:tc>
          <w:tcPr>
            <w:tcW w:w="3914" w:type="dxa"/>
          </w:tcPr>
          <w:p w:rsidR="00151253" w:rsidRPr="00313AA4" w:rsidRDefault="00151253"/>
        </w:tc>
      </w:tr>
      <w:tr w:rsidR="00151253">
        <w:tc>
          <w:tcPr>
            <w:tcW w:w="3618" w:type="dxa"/>
          </w:tcPr>
          <w:p w:rsidR="00151253" w:rsidRPr="00404279" w:rsidRDefault="00151253" w:rsidP="00151253">
            <w:pPr>
              <w:rPr>
                <w:rStyle w:val="CodeInline"/>
                <w:rFonts w:asciiTheme="minorHAnsi" w:hAnsiTheme="minorHAnsi"/>
                <w:bCs w:val="0"/>
                <w:color w:val="auto"/>
                <w:sz w:val="22"/>
              </w:rPr>
            </w:pPr>
            <w:r w:rsidRPr="00404279">
              <w:rPr>
                <w:rStyle w:val="CodeInline"/>
              </w:rPr>
              <w:t>&amp; &amp;&amp;</w:t>
            </w:r>
          </w:p>
        </w:tc>
        <w:tc>
          <w:tcPr>
            <w:tcW w:w="1710" w:type="dxa"/>
          </w:tcPr>
          <w:p w:rsidR="00151253" w:rsidRPr="008F04E6" w:rsidRDefault="001C17C0" w:rsidP="00313AA4">
            <w:r>
              <w:t>Left</w:t>
            </w:r>
          </w:p>
        </w:tc>
        <w:tc>
          <w:tcPr>
            <w:tcW w:w="3914" w:type="dxa"/>
          </w:tcPr>
          <w:p w:rsidR="00151253" w:rsidRPr="00313AA4" w:rsidRDefault="00151253"/>
        </w:tc>
      </w:tr>
      <w:tr w:rsidR="00151253">
        <w:tc>
          <w:tcPr>
            <w:tcW w:w="3618" w:type="dxa"/>
          </w:tcPr>
          <w:p w:rsidR="00151253" w:rsidRPr="00404279" w:rsidRDefault="00151253" w:rsidP="000D4F88">
            <w:pPr>
              <w:rPr>
                <w:rStyle w:val="CodeInline"/>
                <w:rFonts w:asciiTheme="minorHAnsi" w:hAnsiTheme="minorHAnsi"/>
                <w:bCs w:val="0"/>
                <w:color w:val="auto"/>
                <w:sz w:val="22"/>
              </w:rPr>
            </w:pPr>
            <w:r w:rsidRPr="00404279">
              <w:rPr>
                <w:rStyle w:val="CodeInline"/>
              </w:rPr>
              <w:t>or ||</w:t>
            </w:r>
          </w:p>
        </w:tc>
        <w:tc>
          <w:tcPr>
            <w:tcW w:w="1710" w:type="dxa"/>
          </w:tcPr>
          <w:p w:rsidR="00151253" w:rsidRPr="008F04E6" w:rsidRDefault="001C17C0" w:rsidP="00313AA4">
            <w:r>
              <w:t>Left</w:t>
            </w:r>
          </w:p>
        </w:tc>
        <w:tc>
          <w:tcPr>
            <w:tcW w:w="3914" w:type="dxa"/>
          </w:tcPr>
          <w:p w:rsidR="00151253" w:rsidRPr="00313AA4" w:rsidRDefault="00151253"/>
        </w:tc>
      </w:tr>
      <w:tr w:rsidR="00151253">
        <w:tc>
          <w:tcPr>
            <w:tcW w:w="3618" w:type="dxa"/>
          </w:tcPr>
          <w:p w:rsidR="00151253" w:rsidRPr="00404279" w:rsidRDefault="00151253" w:rsidP="00151253">
            <w:pPr>
              <w:rPr>
                <w:rStyle w:val="CodeInline"/>
                <w:rFonts w:asciiTheme="minorHAnsi" w:hAnsiTheme="minorHAnsi"/>
                <w:bCs w:val="0"/>
                <w:color w:val="auto"/>
                <w:sz w:val="22"/>
              </w:rPr>
            </w:pPr>
            <w:r w:rsidRPr="00404279">
              <w:rPr>
                <w:rStyle w:val="CodeInline"/>
              </w:rPr>
              <w:t>,</w:t>
            </w:r>
          </w:p>
        </w:tc>
        <w:tc>
          <w:tcPr>
            <w:tcW w:w="1710" w:type="dxa"/>
          </w:tcPr>
          <w:p w:rsidR="00151253" w:rsidRPr="008F04E6" w:rsidRDefault="001C17C0" w:rsidP="00313AA4">
            <w:r>
              <w:t>Not associative</w:t>
            </w:r>
          </w:p>
        </w:tc>
        <w:tc>
          <w:tcPr>
            <w:tcW w:w="3914" w:type="dxa"/>
          </w:tcPr>
          <w:p w:rsidR="00151253" w:rsidRPr="00313AA4" w:rsidRDefault="00151253"/>
        </w:tc>
      </w:tr>
      <w:tr w:rsidR="00151253">
        <w:tc>
          <w:tcPr>
            <w:tcW w:w="3618" w:type="dxa"/>
          </w:tcPr>
          <w:p w:rsidR="00151253" w:rsidRPr="00404279" w:rsidRDefault="00151253" w:rsidP="000D4F88">
            <w:pPr>
              <w:rPr>
                <w:rStyle w:val="CodeInline"/>
                <w:rFonts w:asciiTheme="minorHAnsi" w:hAnsiTheme="minorHAnsi"/>
                <w:bCs w:val="0"/>
                <w:color w:val="auto"/>
                <w:sz w:val="22"/>
              </w:rPr>
            </w:pPr>
            <w:r w:rsidRPr="00404279">
              <w:rPr>
                <w:rStyle w:val="CodeInline"/>
              </w:rPr>
              <w:t>:=</w:t>
            </w:r>
          </w:p>
        </w:tc>
        <w:tc>
          <w:tcPr>
            <w:tcW w:w="1710" w:type="dxa"/>
          </w:tcPr>
          <w:p w:rsidR="00151253" w:rsidRPr="008F04E6" w:rsidRDefault="001C17C0" w:rsidP="00313AA4">
            <w:r>
              <w:t>Right</w:t>
            </w:r>
          </w:p>
        </w:tc>
        <w:tc>
          <w:tcPr>
            <w:tcW w:w="3914" w:type="dxa"/>
          </w:tcPr>
          <w:p w:rsidR="00151253" w:rsidRPr="00313AA4" w:rsidRDefault="00151253"/>
        </w:tc>
      </w:tr>
      <w:tr w:rsidR="00151253">
        <w:tc>
          <w:tcPr>
            <w:tcW w:w="3618" w:type="dxa"/>
          </w:tcPr>
          <w:p w:rsidR="00151253" w:rsidRPr="00404279" w:rsidRDefault="00151253" w:rsidP="00151253">
            <w:pPr>
              <w:rPr>
                <w:rStyle w:val="CodeInline"/>
                <w:rFonts w:asciiTheme="minorHAnsi" w:hAnsiTheme="minorHAnsi"/>
                <w:bCs w:val="0"/>
                <w:color w:val="auto"/>
                <w:sz w:val="22"/>
              </w:rPr>
            </w:pPr>
            <w:r w:rsidRPr="00404279">
              <w:rPr>
                <w:rStyle w:val="CodeInline"/>
              </w:rPr>
              <w:t>-&gt;</w:t>
            </w:r>
          </w:p>
        </w:tc>
        <w:tc>
          <w:tcPr>
            <w:tcW w:w="1710" w:type="dxa"/>
          </w:tcPr>
          <w:p w:rsidR="00151253" w:rsidRPr="008F04E6" w:rsidRDefault="001C17C0" w:rsidP="00313AA4">
            <w:r>
              <w:t>Right</w:t>
            </w:r>
          </w:p>
        </w:tc>
        <w:tc>
          <w:tcPr>
            <w:tcW w:w="3914" w:type="dxa"/>
          </w:tcPr>
          <w:p w:rsidR="00151253" w:rsidRPr="00313AA4" w:rsidRDefault="00151253"/>
        </w:tc>
      </w:tr>
      <w:tr w:rsidR="00151253">
        <w:tc>
          <w:tcPr>
            <w:tcW w:w="3618" w:type="dxa"/>
          </w:tcPr>
          <w:p w:rsidR="00151253" w:rsidRDefault="00151253" w:rsidP="00151253">
            <w:r w:rsidRPr="00404279">
              <w:rPr>
                <w:rStyle w:val="CodeInline"/>
              </w:rPr>
              <w:t>if</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tc>
          <w:tcPr>
            <w:tcW w:w="3618" w:type="dxa"/>
          </w:tcPr>
          <w:p w:rsidR="00151253" w:rsidRDefault="00151253" w:rsidP="00151253">
            <w:r w:rsidRPr="00404279">
              <w:rPr>
                <w:rStyle w:val="CodeInline"/>
              </w:rPr>
              <w:t>function, fun, match, try</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tc>
          <w:tcPr>
            <w:tcW w:w="3618" w:type="dxa"/>
          </w:tcPr>
          <w:p w:rsidR="00151253" w:rsidRDefault="00151253" w:rsidP="00151253">
            <w:r w:rsidRPr="00404279">
              <w:rPr>
                <w:rStyle w:val="CodeInline"/>
              </w:rPr>
              <w:t>let</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tc>
          <w:tcPr>
            <w:tcW w:w="3618" w:type="dxa"/>
          </w:tcPr>
          <w:p w:rsidR="00151253" w:rsidRDefault="00151253" w:rsidP="00151253">
            <w:r w:rsidRPr="00404279">
              <w:rPr>
                <w:rStyle w:val="CodeInline"/>
              </w:rPr>
              <w:t>;</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tc>
          <w:tcPr>
            <w:tcW w:w="3618" w:type="dxa"/>
          </w:tcPr>
          <w:p w:rsidR="00151253" w:rsidRDefault="00151253" w:rsidP="00151253">
            <w:r w:rsidRPr="00404279">
              <w:rPr>
                <w:rStyle w:val="CodeInline"/>
              </w:rPr>
              <w:t>|</w:t>
            </w:r>
          </w:p>
        </w:tc>
        <w:tc>
          <w:tcPr>
            <w:tcW w:w="1710" w:type="dxa"/>
          </w:tcPr>
          <w:p w:rsidR="00151253" w:rsidRPr="00313AA4" w:rsidRDefault="001C17C0" w:rsidP="00313AA4">
            <w:r>
              <w:t>Left</w:t>
            </w:r>
          </w:p>
        </w:tc>
        <w:tc>
          <w:tcPr>
            <w:tcW w:w="3914" w:type="dxa"/>
          </w:tcPr>
          <w:p w:rsidR="00151253" w:rsidRPr="00313AA4" w:rsidRDefault="00151253" w:rsidP="00313AA4"/>
        </w:tc>
      </w:tr>
      <w:tr w:rsidR="00151253">
        <w:tc>
          <w:tcPr>
            <w:tcW w:w="3618" w:type="dxa"/>
          </w:tcPr>
          <w:p w:rsidR="00151253" w:rsidRDefault="00151253" w:rsidP="00151253">
            <w:r w:rsidRPr="00E42689">
              <w:rPr>
                <w:rStyle w:val="CodeInline"/>
              </w:rPr>
              <w:t>when</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tc>
          <w:tcPr>
            <w:tcW w:w="3618" w:type="dxa"/>
          </w:tcPr>
          <w:p w:rsidR="00151253" w:rsidRDefault="00151253" w:rsidP="00151253">
            <w:r w:rsidRPr="00391D69">
              <w:rPr>
                <w:rStyle w:val="CodeInline"/>
              </w:rPr>
              <w:t>as</w:t>
            </w:r>
          </w:p>
        </w:tc>
        <w:tc>
          <w:tcPr>
            <w:tcW w:w="1710" w:type="dxa"/>
          </w:tcPr>
          <w:p w:rsidR="00151253" w:rsidRPr="00313AA4" w:rsidRDefault="001C17C0" w:rsidP="00313AA4">
            <w:r>
              <w:t>Right</w:t>
            </w:r>
          </w:p>
        </w:tc>
        <w:tc>
          <w:tcPr>
            <w:tcW w:w="3914" w:type="dxa"/>
          </w:tcPr>
          <w:p w:rsidR="00151253" w:rsidRPr="00313AA4" w:rsidRDefault="00151253" w:rsidP="00313AA4"/>
        </w:tc>
      </w:tr>
    </w:tbl>
    <w:p w:rsidR="00151253" w:rsidRDefault="00151253" w:rsidP="008F04E6">
      <w:pPr>
        <w:pStyle w:val="Le"/>
      </w:pPr>
    </w:p>
    <w:p w:rsidR="007757E2" w:rsidRDefault="007757E2" w:rsidP="008F0C47">
      <w:pPr>
        <w:rPr>
          <w:lang w:eastAsia="en-GB"/>
        </w:rPr>
      </w:pPr>
      <w:r>
        <w:rPr>
          <w:lang w:eastAsia="en-GB"/>
        </w:rPr>
        <w:t xml:space="preserve">If </w:t>
      </w:r>
      <w:r w:rsidR="008F0C47" w:rsidRPr="00110BB5">
        <w:t>ambiguous grammar rules (</w:t>
      </w:r>
      <w:r w:rsidR="00EA15B4">
        <w:t>such as</w:t>
      </w:r>
      <w:r w:rsidR="008F0C47" w:rsidRPr="00E42689">
        <w:t xml:space="preserve"> the rules from §</w:t>
      </w:r>
      <w:r w:rsidR="0078193E"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78193E" w:rsidRPr="00391D69">
        <w:fldChar w:fldCharType="separate"/>
      </w:r>
      <w:r w:rsidR="00DF0637">
        <w:t>6</w:t>
      </w:r>
      <w:r w:rsidR="0078193E"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rsidR="008F0C47" w:rsidRPr="00610E2A" w:rsidRDefault="008F0C47" w:rsidP="008F0C47">
      <w:pPr>
        <w:pStyle w:val="CodeExplanation"/>
      </w:pPr>
      <w:r w:rsidRPr="00497D56">
        <w:t>a + b * c</w:t>
      </w:r>
    </w:p>
    <w:p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rsidR="008F0C47" w:rsidRPr="00E42689" w:rsidRDefault="008F0C47" w:rsidP="008F0C47">
      <w:pPr>
        <w:pStyle w:val="CodeExplanation"/>
        <w:rPr>
          <w:u w:val="single"/>
        </w:rPr>
      </w:pPr>
      <w:r w:rsidRPr="00391D69">
        <w:rPr>
          <w:u w:val="single"/>
        </w:rPr>
        <w:t xml:space="preserve">a + </w:t>
      </w:r>
      <w:r w:rsidRPr="00391D69">
        <w:rPr>
          <w:u w:val="double"/>
        </w:rPr>
        <w:t>b * c</w:t>
      </w:r>
    </w:p>
    <w:p w:rsidR="008F0C47" w:rsidRPr="00E42689" w:rsidRDefault="008F0C47" w:rsidP="008F0C47">
      <w:r w:rsidRPr="00E42689">
        <w:t>rather than</w:t>
      </w:r>
    </w:p>
    <w:p w:rsidR="008F0C47" w:rsidRPr="00F329AB" w:rsidRDefault="008F0C47" w:rsidP="008F0C47">
      <w:pPr>
        <w:pStyle w:val="CodeExplanation"/>
        <w:rPr>
          <w:u w:val="single"/>
        </w:rPr>
      </w:pPr>
      <w:r w:rsidRPr="00E42689">
        <w:rPr>
          <w:u w:val="double"/>
        </w:rPr>
        <w:t>a + b</w:t>
      </w:r>
      <w:r w:rsidRPr="00F329AB">
        <w:rPr>
          <w:u w:val="single"/>
        </w:rPr>
        <w:t xml:space="preserve"> * c</w:t>
      </w:r>
    </w:p>
    <w:p w:rsidR="008F0C47" w:rsidRDefault="008F0C47" w:rsidP="008F0C47">
      <w:r>
        <w:t>Likewise, given the tokens</w:t>
      </w:r>
    </w:p>
    <w:p w:rsidR="008F0C47" w:rsidRPr="008F0C47" w:rsidRDefault="008F0C47" w:rsidP="008F0C47">
      <w:pPr>
        <w:pStyle w:val="CodeExplanation"/>
      </w:pPr>
      <w:r w:rsidRPr="00404279">
        <w:t>a * b * c</w:t>
      </w:r>
    </w:p>
    <w:p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rsidR="008F0C47" w:rsidRPr="00391D69" w:rsidRDefault="008F0C47" w:rsidP="008F0C47">
      <w:pPr>
        <w:pStyle w:val="CodeExplanation"/>
        <w:rPr>
          <w:u w:val="single"/>
        </w:rPr>
      </w:pPr>
      <w:r w:rsidRPr="00391D69">
        <w:rPr>
          <w:u w:val="double"/>
        </w:rPr>
        <w:t>a * b</w:t>
      </w:r>
      <w:r w:rsidRPr="00391D69">
        <w:rPr>
          <w:u w:val="single"/>
        </w:rPr>
        <w:t xml:space="preserve"> * c</w:t>
      </w:r>
    </w:p>
    <w:p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rsidR="00913382" w:rsidRDefault="00011B1A" w:rsidP="00114C46">
      <w:pPr>
        <w:sectPr w:rsidR="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78193E" w:rsidRPr="00404279">
        <w:fldChar w:fldCharType="begin"/>
      </w:r>
      <w:r w:rsidR="00253EF1" w:rsidRPr="00404279">
        <w:instrText xml:space="preserve"> REF HighPrecedenceApplication \r \h </w:instrText>
      </w:r>
      <w:r w:rsidR="0078193E" w:rsidRPr="00404279">
        <w:fldChar w:fldCharType="separate"/>
      </w:r>
      <w:r w:rsidR="00DF0637">
        <w:t>15.2</w:t>
      </w:r>
      <w:r w:rsidR="0078193E" w:rsidRPr="00404279">
        <w:fldChar w:fldCharType="end"/>
      </w:r>
      <w:r w:rsidR="00253EF1">
        <w:t xml:space="preserve"> and</w:t>
      </w:r>
      <w:r w:rsidR="006B52C5" w:rsidRPr="00E42689">
        <w:t xml:space="preserve"> </w:t>
      </w:r>
      <w:r w:rsidR="00253EF1" w:rsidRPr="00404279">
        <w:t>§</w:t>
      </w:r>
      <w:r w:rsidR="0078193E" w:rsidRPr="00404279">
        <w:fldChar w:fldCharType="begin"/>
      </w:r>
      <w:r w:rsidR="00253EF1" w:rsidRPr="00404279">
        <w:instrText xml:space="preserve"> REF HighPrecedenceTypeApplication \r \h </w:instrText>
      </w:r>
      <w:r w:rsidR="0078193E" w:rsidRPr="00404279">
        <w:fldChar w:fldCharType="separate"/>
      </w:r>
      <w:r w:rsidR="00DF0637">
        <w:t>15.3</w:t>
      </w:r>
      <w:r w:rsidR="0078193E" w:rsidRPr="00404279">
        <w:fldChar w:fldCharType="end"/>
      </w:r>
      <w:r w:rsidR="006B52C5" w:rsidRPr="00497D56">
        <w:t>.</w:t>
      </w:r>
    </w:p>
    <w:p w:rsidR="00A26F81" w:rsidRPr="00C77CDB" w:rsidRDefault="006B52C5" w:rsidP="00CD645A">
      <w:pPr>
        <w:pStyle w:val="Titre1"/>
      </w:pPr>
      <w:bookmarkStart w:id="165" w:name="_Toc244798847"/>
      <w:bookmarkStart w:id="166" w:name="_Toc244861273"/>
      <w:bookmarkStart w:id="167" w:name="_Toc244951884"/>
      <w:bookmarkStart w:id="168" w:name="_Toc244798848"/>
      <w:bookmarkStart w:id="169" w:name="_Toc244861274"/>
      <w:bookmarkStart w:id="170" w:name="_Toc244951885"/>
      <w:bookmarkStart w:id="171" w:name="_Toc244432218"/>
      <w:bookmarkStart w:id="172" w:name="_Toc244798849"/>
      <w:bookmarkStart w:id="173" w:name="_Toc244861275"/>
      <w:bookmarkStart w:id="174" w:name="_Toc244951886"/>
      <w:bookmarkStart w:id="175" w:name="_Toc244432219"/>
      <w:bookmarkStart w:id="176" w:name="_Toc244798850"/>
      <w:bookmarkStart w:id="177" w:name="_Toc244861276"/>
      <w:bookmarkStart w:id="178" w:name="_Toc244951887"/>
      <w:bookmarkStart w:id="179" w:name="_Toc244432220"/>
      <w:bookmarkStart w:id="180" w:name="_Toc244798851"/>
      <w:bookmarkStart w:id="181" w:name="_Toc244861277"/>
      <w:bookmarkStart w:id="182" w:name="_Toc244951888"/>
      <w:bookmarkStart w:id="183" w:name="_Toc244432221"/>
      <w:bookmarkStart w:id="184" w:name="_Toc244798852"/>
      <w:bookmarkStart w:id="185" w:name="_Toc244861278"/>
      <w:bookmarkStart w:id="186" w:name="_Toc244951889"/>
      <w:bookmarkStart w:id="187" w:name="_Toc244432222"/>
      <w:bookmarkStart w:id="188" w:name="_Toc244798853"/>
      <w:bookmarkStart w:id="189" w:name="_Toc244861279"/>
      <w:bookmarkStart w:id="190" w:name="_Toc244951890"/>
      <w:bookmarkStart w:id="191" w:name="_Toc244432223"/>
      <w:bookmarkStart w:id="192" w:name="_Toc244798854"/>
      <w:bookmarkStart w:id="193" w:name="_Toc244861280"/>
      <w:bookmarkStart w:id="194" w:name="_Toc244951891"/>
      <w:bookmarkStart w:id="195" w:name="_Toc220432906"/>
      <w:bookmarkStart w:id="196" w:name="_Toc220433342"/>
      <w:bookmarkStart w:id="197" w:name="_Toc220433829"/>
      <w:bookmarkStart w:id="198" w:name="_Toc220434269"/>
      <w:bookmarkStart w:id="199" w:name="_Toc220434708"/>
      <w:bookmarkStart w:id="200" w:name="_Toc220435146"/>
      <w:bookmarkStart w:id="201" w:name="_Toc220435584"/>
      <w:bookmarkStart w:id="202" w:name="_Toc220436023"/>
      <w:bookmarkStart w:id="203" w:name="_Toc220436460"/>
      <w:bookmarkStart w:id="204" w:name="_Toc220436895"/>
      <w:bookmarkStart w:id="205" w:name="_Toc220437330"/>
      <w:bookmarkStart w:id="206" w:name="_Toc183972174"/>
      <w:bookmarkStart w:id="207" w:name="_Toc207705781"/>
      <w:bookmarkStart w:id="208" w:name="_Toc257733510"/>
      <w:bookmarkStart w:id="209" w:name="_Toc270597405"/>
      <w:bookmarkStart w:id="210" w:name="_Toc439782266"/>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391D69">
        <w:t>Types and Type Constraints</w:t>
      </w:r>
      <w:bookmarkEnd w:id="206"/>
      <w:bookmarkEnd w:id="207"/>
      <w:bookmarkEnd w:id="208"/>
      <w:bookmarkEnd w:id="209"/>
      <w:bookmarkEnd w:id="210"/>
    </w:p>
    <w:p w:rsidR="000A12D2" w:rsidRPr="00E42689" w:rsidRDefault="006B52C5" w:rsidP="004E142F">
      <w:r w:rsidRPr="00E42689">
        <w:t xml:space="preserve">The notion of </w:t>
      </w:r>
      <w:r w:rsidRPr="00B81F48">
        <w:rPr>
          <w:rStyle w:val="Italic"/>
        </w:rPr>
        <w:t>type</w:t>
      </w:r>
      <w:r w:rsidR="0078193E">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78193E">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rsidR="00651845" w:rsidRPr="00F115D2" w:rsidRDefault="006B52C5" w:rsidP="008F04E6">
      <w:pPr>
        <w:pStyle w:val="BulletList"/>
      </w:pPr>
      <w:r w:rsidRPr="00EB3490">
        <w:rPr>
          <w:rStyle w:val="Bold"/>
        </w:rPr>
        <w:t>Type definitions</w:t>
      </w:r>
      <w:r w:rsidR="0078193E">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78193E">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rsidR="00651845" w:rsidRPr="00E42689" w:rsidRDefault="006B52C5" w:rsidP="008F04E6">
      <w:pPr>
        <w:pStyle w:val="BulletList"/>
      </w:pPr>
      <w:r w:rsidRPr="00EB3490">
        <w:rPr>
          <w:rStyle w:val="Bold"/>
        </w:rPr>
        <w:t>Syntactic types</w:t>
      </w:r>
      <w:r w:rsidR="0078193E">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78193E">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rsidR="00651845" w:rsidRPr="00497D56" w:rsidRDefault="006B52C5" w:rsidP="008F04E6">
      <w:pPr>
        <w:pStyle w:val="BulletList"/>
      </w:pPr>
      <w:r w:rsidRPr="00EB3490">
        <w:rPr>
          <w:rStyle w:val="Bold"/>
        </w:rPr>
        <w:t>Static types</w:t>
      </w:r>
      <w:r w:rsidR="0078193E">
        <w:rPr>
          <w:b/>
        </w:rPr>
        <w:fldChar w:fldCharType="begin"/>
      </w:r>
      <w:r w:rsidR="00343140">
        <w:instrText xml:space="preserve"> XE "</w:instrText>
      </w:r>
      <w:r w:rsidR="00343140" w:rsidRPr="00D7253D">
        <w:instrText>types:static</w:instrText>
      </w:r>
      <w:r w:rsidR="00343140">
        <w:instrText xml:space="preserve">" </w:instrText>
      </w:r>
      <w:r w:rsidR="0078193E">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78193E">
        <w:rPr>
          <w:i/>
        </w:rPr>
        <w:fldChar w:fldCharType="begin"/>
      </w:r>
      <w:r w:rsidR="00343140">
        <w:instrText xml:space="preserve"> XE "</w:instrText>
      </w:r>
      <w:r w:rsidR="00343140" w:rsidRPr="00B96D15">
        <w:instrText>type variables</w:instrText>
      </w:r>
      <w:r w:rsidR="00343140">
        <w:instrText xml:space="preserve">" </w:instrText>
      </w:r>
      <w:r w:rsidR="0078193E">
        <w:rPr>
          <w:i/>
        </w:rPr>
        <w:fldChar w:fldCharType="end"/>
      </w:r>
      <w:r w:rsidRPr="00497D56">
        <w:t xml:space="preserve"> </w:t>
      </w:r>
      <w:r w:rsidR="008C6F02" w:rsidRPr="00110BB5">
        <w:t>as described later in this section</w:t>
      </w:r>
      <w:r w:rsidRPr="00391D69">
        <w:t>.</w:t>
      </w:r>
    </w:p>
    <w:p w:rsidR="00F72B33" w:rsidRPr="00391D69" w:rsidRDefault="006B52C5" w:rsidP="008F04E6">
      <w:pPr>
        <w:pStyle w:val="BulletList"/>
      </w:pPr>
      <w:r w:rsidRPr="00EB3490">
        <w:rPr>
          <w:rStyle w:val="Bold"/>
        </w:rPr>
        <w:t>Runtime types</w:t>
      </w:r>
      <w:r w:rsidR="0078193E">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78193E">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rsidR="00F72B33" w:rsidRPr="00E42689" w:rsidRDefault="006B52C5" w:rsidP="00F72B33">
      <w:r w:rsidRPr="00E42689">
        <w:t>The</w:t>
      </w:r>
      <w:r w:rsidR="00B06977">
        <w:t xml:space="preserve"> following describes the</w:t>
      </w:r>
      <w:r w:rsidRPr="00E42689">
        <w:t xml:space="preserve"> syntactic forms of types as they appear in programs:</w:t>
      </w:r>
    </w:p>
    <w:p w:rsidR="009E76B0" w:rsidRPr="00404279" w:rsidRDefault="006B52C5" w:rsidP="00DB3050">
      <w:pPr>
        <w:pStyle w:val="Grammar"/>
        <w:rPr>
          <w:rStyle w:val="CodeInline"/>
          <w:szCs w:val="22"/>
          <w:lang w:eastAsia="en-US"/>
        </w:rPr>
      </w:pPr>
      <w:r w:rsidRPr="00355E9F">
        <w:rPr>
          <w:rStyle w:val="CodeInlineItalic"/>
        </w:rPr>
        <w:t>type</w:t>
      </w:r>
      <w:r w:rsidRPr="00E42689">
        <w:rPr>
          <w:rStyle w:val="CodeInline"/>
        </w:rPr>
        <w:t xml:space="preserve"> :=  </w:t>
      </w:r>
    </w:p>
    <w:p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w:t>
      </w:r>
      <w:r w:rsidR="00ED0A15">
        <w:rPr>
          <w:rStyle w:val="CodeInlineItalic"/>
        </w:rPr>
        <w:t>-arg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rsidR="009E76B0" w:rsidRPr="00F115D2" w:rsidRDefault="009E76B0" w:rsidP="00DB3050">
      <w:pPr>
        <w:pStyle w:val="Grammar"/>
        <w:rPr>
          <w:rStyle w:val="CodeInline"/>
        </w:rPr>
      </w:pPr>
    </w:p>
    <w:p w:rsidR="009E76B0" w:rsidRPr="00355E9F" w:rsidRDefault="006B52C5" w:rsidP="00DB3050">
      <w:pPr>
        <w:pStyle w:val="Grammar"/>
        <w:rPr>
          <w:rStyle w:val="CodeInlineItalic"/>
        </w:rPr>
      </w:pPr>
      <w:r w:rsidRPr="00355E9F">
        <w:rPr>
          <w:rStyle w:val="CodeInlineItalic"/>
        </w:rPr>
        <w:t>type</w:t>
      </w:r>
      <w:r w:rsidR="00ED0A15">
        <w:rPr>
          <w:rStyle w:val="CodeInlineItalic"/>
        </w:rPr>
        <w:t>-args</w:t>
      </w:r>
      <w:r w:rsidRPr="00404279">
        <w:rPr>
          <w:rStyle w:val="CodeInline"/>
        </w:rPr>
        <w:t xml:space="preserve"> :=  </w:t>
      </w:r>
      <w:r w:rsidRPr="00355E9F">
        <w:rPr>
          <w:rStyle w:val="CodeInlineItalic"/>
        </w:rPr>
        <w:t>type</w:t>
      </w:r>
      <w:r w:rsidR="00ED0A15">
        <w:rPr>
          <w:rStyle w:val="CodeInlineItalic"/>
        </w:rPr>
        <w:t>-arg</w:t>
      </w:r>
      <w:r w:rsidRPr="00404279">
        <w:rPr>
          <w:rStyle w:val="CodeInline"/>
        </w:rPr>
        <w:t xml:space="preserve">, ..., </w:t>
      </w:r>
      <w:r w:rsidRPr="00355E9F">
        <w:rPr>
          <w:rStyle w:val="CodeInlineItalic"/>
        </w:rPr>
        <w:t>type</w:t>
      </w:r>
      <w:r w:rsidR="00ED0A15">
        <w:rPr>
          <w:rStyle w:val="CodeInlineItalic"/>
        </w:rPr>
        <w:t>-arg</w:t>
      </w:r>
    </w:p>
    <w:p w:rsidR="009E76B0" w:rsidRDefault="009E76B0" w:rsidP="00DB3050">
      <w:pPr>
        <w:pStyle w:val="Grammar"/>
        <w:rPr>
          <w:rStyle w:val="CodeInlineItalic"/>
        </w:rPr>
      </w:pPr>
    </w:p>
    <w:p w:rsidR="00ED0A15" w:rsidRDefault="00ED0A15" w:rsidP="00ED0A15">
      <w:pPr>
        <w:pStyle w:val="Grammar"/>
        <w:rPr>
          <w:rStyle w:val="CodeInline"/>
        </w:rPr>
      </w:pPr>
      <w:r w:rsidRPr="00355E9F">
        <w:rPr>
          <w:rStyle w:val="CodeInlineItalic"/>
        </w:rPr>
        <w:t>type</w:t>
      </w:r>
      <w:r>
        <w:rPr>
          <w:rStyle w:val="CodeInlineItalic"/>
        </w:rPr>
        <w:t>-arg</w:t>
      </w:r>
      <w:r w:rsidRPr="00404279">
        <w:rPr>
          <w:rStyle w:val="CodeInline"/>
        </w:rPr>
        <w:t xml:space="preserve"> :=  </w:t>
      </w:r>
    </w:p>
    <w:p w:rsidR="00ED0A15" w:rsidRPr="00ED0A15" w:rsidRDefault="00ED0A15" w:rsidP="00ED0A15">
      <w:pPr>
        <w:pStyle w:val="Grammar"/>
        <w:rPr>
          <w:rStyle w:val="CodeInlineItalic"/>
        </w:rPr>
      </w:pPr>
      <w:r>
        <w:rPr>
          <w:rStyle w:val="CodeInlineItalic"/>
        </w:rPr>
        <w:t xml:space="preserve">    </w:t>
      </w:r>
      <w:r w:rsidRPr="00355E9F">
        <w:rPr>
          <w:rStyle w:val="CodeInlineItalic"/>
        </w:rPr>
        <w:t>type</w:t>
      </w:r>
      <w:r>
        <w:rPr>
          <w:rStyle w:val="CodeInlineItalic"/>
          <w:i w:val="0"/>
        </w:rPr>
        <w:tab/>
      </w:r>
      <w:r>
        <w:rPr>
          <w:rStyle w:val="CodeInlineItalic"/>
          <w:i w:val="0"/>
        </w:rPr>
        <w:tab/>
        <w:t>-- type argument</w:t>
      </w:r>
    </w:p>
    <w:p w:rsidR="00ED0A15" w:rsidRPr="00ED0A15" w:rsidRDefault="00ED0A15" w:rsidP="00ED0A15">
      <w:pPr>
        <w:pStyle w:val="Grammar"/>
        <w:rPr>
          <w:rStyle w:val="CodeInlineItalic"/>
        </w:rPr>
      </w:pPr>
      <w:r>
        <w:rPr>
          <w:rStyle w:val="CodeInlineItalic"/>
        </w:rPr>
        <w:t xml:space="preserve">    measure</w:t>
      </w:r>
      <w:r>
        <w:rPr>
          <w:rStyle w:val="CodeInlineItalic"/>
        </w:rPr>
        <w:tab/>
      </w:r>
      <w:r>
        <w:rPr>
          <w:rStyle w:val="CodeInlineItalic"/>
        </w:rPr>
        <w:tab/>
      </w:r>
      <w:r>
        <w:rPr>
          <w:rStyle w:val="CodeInlineItalic"/>
          <w:i w:val="0"/>
        </w:rPr>
        <w:t>-- unit of measure argument</w:t>
      </w:r>
    </w:p>
    <w:p w:rsidR="00ED0A15" w:rsidRPr="00ED0A15" w:rsidRDefault="00ED0A15" w:rsidP="00ED0A15">
      <w:pPr>
        <w:pStyle w:val="Grammar"/>
        <w:rPr>
          <w:bCs/>
          <w:iCs/>
        </w:rPr>
      </w:pPr>
      <w:r>
        <w:rPr>
          <w:rStyle w:val="CodeInlineItalic"/>
        </w:rPr>
        <w:t xml:space="preserve">    static-parameter</w:t>
      </w:r>
      <w:r>
        <w:rPr>
          <w:rStyle w:val="CodeInlineItalic"/>
        </w:rPr>
        <w:tab/>
      </w:r>
      <w:r>
        <w:rPr>
          <w:rStyle w:val="CodeInlineItalic"/>
          <w:i w:val="0"/>
        </w:rPr>
        <w:t>-- static parameter</w:t>
      </w:r>
    </w:p>
    <w:p w:rsidR="00ED0A15" w:rsidRDefault="00ED0A15" w:rsidP="00ED0A15">
      <w:pPr>
        <w:pStyle w:val="Grammar"/>
        <w:rPr>
          <w:rStyle w:val="CodeInlineItalic"/>
        </w:rPr>
      </w:pPr>
    </w:p>
    <w:p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rsidR="005E0F9C" w:rsidRPr="00404279" w:rsidRDefault="006140E8" w:rsidP="00DB3050">
      <w:pPr>
        <w:pStyle w:val="Grammar"/>
        <w:rPr>
          <w:lang w:val="en-GB"/>
        </w:rPr>
      </w:pPr>
      <w:r w:rsidRPr="00404279">
        <w:rPr>
          <w:rStyle w:val="CodeInline"/>
        </w:rPr>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w:t>
      </w:r>
      <w:r w:rsidR="00ED0A15">
        <w:rPr>
          <w:rStyle w:val="CodeInlineItalic"/>
        </w:rPr>
        <w:t>-args</w:t>
      </w:r>
      <w:r w:rsidRPr="00404279">
        <w:rPr>
          <w:rStyle w:val="CodeInline"/>
        </w:rPr>
        <w:t xml:space="preserve">&gt; </w:t>
      </w:r>
    </w:p>
    <w:p w:rsidR="006140E8" w:rsidRPr="00355E9F" w:rsidRDefault="006140E8"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rsidR="00CD35CE" w:rsidRDefault="00CD35CE" w:rsidP="00CD35CE">
      <w:pPr>
        <w:pStyle w:val="Grammar"/>
      </w:pPr>
      <w:r>
        <w:rPr>
          <w:rStyle w:val="CodeInlineItalic"/>
        </w:rPr>
        <w:t xml:space="preserve">    typar </w:t>
      </w:r>
      <w:r w:rsidRPr="00407A32">
        <w:t>:</w:t>
      </w:r>
      <w:r>
        <w:t xml:space="preserve"> equality</w:t>
      </w:r>
    </w:p>
    <w:p w:rsidR="00CD35CE" w:rsidRPr="00CD35CE" w:rsidRDefault="00CD35CE" w:rsidP="00CD35CE">
      <w:pPr>
        <w:pStyle w:val="Grammar"/>
      </w:pPr>
      <w:r>
        <w:rPr>
          <w:rStyle w:val="CodeInlineItalic"/>
        </w:rPr>
        <w:t xml:space="preserve">    typar </w:t>
      </w:r>
      <w:r w:rsidRPr="00407A32">
        <w:t>:</w:t>
      </w:r>
      <w:r>
        <w:t xml:space="preserve"> comparison</w:t>
      </w:r>
    </w:p>
    <w:p w:rsidR="00CD35CE" w:rsidRPr="00CD35CE" w:rsidRDefault="00CD35CE" w:rsidP="009F4CC0">
      <w:pPr>
        <w:pStyle w:val="Grammar"/>
      </w:pPr>
    </w:p>
    <w:p w:rsidR="009E76B0" w:rsidRPr="00F115D2" w:rsidRDefault="009E76B0" w:rsidP="00DB3050">
      <w:pPr>
        <w:pStyle w:val="Grammar"/>
      </w:pPr>
    </w:p>
    <w:p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rsidR="009E76B0" w:rsidRPr="00355E9F" w:rsidRDefault="009E76B0"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rsidR="009E76B0" w:rsidRPr="00355E9F" w:rsidRDefault="009E76B0"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rsidR="00AD4C1C" w:rsidRPr="00F115D2" w:rsidRDefault="00AD4C1C" w:rsidP="00DB3050">
      <w:pPr>
        <w:pStyle w:val="Grammar"/>
        <w:rPr>
          <w:rStyle w:val="CodeInline"/>
        </w:rPr>
      </w:pPr>
    </w:p>
    <w:p w:rsidR="00EF03A8" w:rsidRPr="00355E9F" w:rsidRDefault="00EF03A8" w:rsidP="00DB3050">
      <w:pPr>
        <w:pStyle w:val="Grammar"/>
        <w:rPr>
          <w:rStyle w:val="CodeInlineItalic"/>
        </w:rPr>
      </w:pPr>
      <w:r w:rsidRPr="00355E9F">
        <w:rPr>
          <w:rStyle w:val="CodeInlineItalic"/>
        </w:rPr>
        <w:t xml:space="preserve">static-typars := </w:t>
      </w:r>
    </w:p>
    <w:p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rsidR="009E76B0" w:rsidRPr="00355E9F" w:rsidRDefault="009E76B0" w:rsidP="00DB3050">
      <w:pPr>
        <w:pStyle w:val="Grammar"/>
        <w:rPr>
          <w:rStyle w:val="CodeInlineItalic"/>
        </w:rPr>
      </w:pPr>
    </w:p>
    <w:p w:rsidR="009E76B0" w:rsidRPr="00F115D2" w:rsidRDefault="00764CB8" w:rsidP="00DB3050">
      <w:pPr>
        <w:pStyle w:val="Grammar"/>
      </w:pPr>
      <w:r>
        <w:rPr>
          <w:rStyle w:val="CodeInlineItalic"/>
        </w:rPr>
        <w:t>member-sig</w:t>
      </w:r>
      <w:r w:rsidR="006B52C5" w:rsidRPr="00404279">
        <w:rPr>
          <w:rStyle w:val="CodeInline"/>
        </w:rPr>
        <w:t xml:space="preserve"> := &lt;see Section 10&gt;</w:t>
      </w:r>
    </w:p>
    <w:p w:rsidR="0057643B" w:rsidRPr="00F115D2" w:rsidRDefault="00B06977" w:rsidP="0057643B">
      <w:bookmarkStart w:id="211" w:name="_Toc187679248"/>
      <w:bookmarkStart w:id="212" w:name="_Toc187679249"/>
      <w:bookmarkStart w:id="213" w:name="_Toc187679250"/>
      <w:bookmarkStart w:id="214" w:name="_Toc187679251"/>
      <w:bookmarkStart w:id="215" w:name="_Toc187679252"/>
      <w:bookmarkStart w:id="216" w:name="_Toc187679253"/>
      <w:bookmarkStart w:id="217" w:name="_Toc187679254"/>
      <w:bookmarkStart w:id="218" w:name="_Toc187679255"/>
      <w:bookmarkStart w:id="219" w:name="_Toc187679256"/>
      <w:bookmarkStart w:id="220" w:name="_Toc187679257"/>
      <w:bookmarkStart w:id="221" w:name="_Toc187679258"/>
      <w:bookmarkStart w:id="222" w:name="_Toc187679259"/>
      <w:bookmarkStart w:id="223" w:name="_Toc187679260"/>
      <w:bookmarkStart w:id="224" w:name="_Toc187679261"/>
      <w:bookmarkStart w:id="225" w:name="_Toc187679262"/>
      <w:bookmarkStart w:id="226" w:name="_Toc187679263"/>
      <w:bookmarkStart w:id="227" w:name="_Toc187679264"/>
      <w:bookmarkStart w:id="228" w:name="_Toc187679265"/>
      <w:bookmarkStart w:id="229" w:name="_Toc187679266"/>
      <w:bookmarkStart w:id="230" w:name="_Toc187679267"/>
      <w:bookmarkStart w:id="231" w:name="_Toc187679268"/>
      <w:bookmarkStart w:id="232" w:name="_Toc187679269"/>
      <w:bookmarkStart w:id="233" w:name="_Toc207705782"/>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78193E" w:rsidRPr="00391D69">
        <w:fldChar w:fldCharType="begin"/>
      </w:r>
      <w:r w:rsidR="00253EF1" w:rsidRPr="006B52C5">
        <w:instrText xml:space="preserve"> REF LexicalFiltering \r \h </w:instrText>
      </w:r>
      <w:r w:rsidR="0078193E" w:rsidRPr="00391D69">
        <w:fldChar w:fldCharType="separate"/>
      </w:r>
      <w:r w:rsidR="00DF0637">
        <w:t>15</w:t>
      </w:r>
      <w:r w:rsidR="0078193E" w:rsidRPr="00391D69">
        <w:fldChar w:fldCharType="end"/>
      </w:r>
      <w:r w:rsidR="00253EF1" w:rsidRPr="00391D69">
        <w:t>)</w:t>
      </w:r>
      <w:r w:rsidR="00AE1C81">
        <w:t>. Specifically:</w:t>
      </w:r>
    </w:p>
    <w:p w:rsidR="006B52C5" w:rsidRPr="006B52C5" w:rsidRDefault="006B52C5" w:rsidP="006B52C5">
      <w:pPr>
        <w:pStyle w:val="CodeExample"/>
      </w:pPr>
      <w:r w:rsidRPr="00404279">
        <w:t>array&lt;int&gt;</w:t>
      </w:r>
    </w:p>
    <w:p w:rsidR="0057643B" w:rsidRPr="00F115D2" w:rsidRDefault="00B06977" w:rsidP="0057643B">
      <w:r>
        <w:t xml:space="preserve">and </w:t>
      </w:r>
      <w:r w:rsidR="006B52C5" w:rsidRPr="006B52C5">
        <w:t>not</w:t>
      </w:r>
    </w:p>
    <w:p w:rsidR="0057643B" w:rsidRPr="00497D56" w:rsidRDefault="006B52C5" w:rsidP="00185D1D">
      <w:pPr>
        <w:pStyle w:val="CodeExample"/>
      </w:pPr>
      <w:r w:rsidRPr="00404279">
        <w:t>array &lt;  int   &gt;</w:t>
      </w:r>
    </w:p>
    <w:p w:rsidR="00A26F81" w:rsidRPr="00C77CDB" w:rsidRDefault="006B52C5" w:rsidP="00E104DD">
      <w:pPr>
        <w:pStyle w:val="Titre2"/>
      </w:pPr>
      <w:bookmarkStart w:id="234" w:name="_Checking_Syntactic_Types"/>
      <w:bookmarkStart w:id="235" w:name="_Toc257733511"/>
      <w:bookmarkStart w:id="236" w:name="_Toc270597406"/>
      <w:bookmarkStart w:id="237" w:name="_Ref271809425"/>
      <w:bookmarkStart w:id="238" w:name="_Toc439782267"/>
      <w:bookmarkEnd w:id="234"/>
      <w:r w:rsidRPr="00497D56">
        <w:t>Checking Syntactic Types</w:t>
      </w:r>
      <w:bookmarkEnd w:id="233"/>
      <w:bookmarkEnd w:id="235"/>
      <w:bookmarkEnd w:id="236"/>
      <w:bookmarkEnd w:id="237"/>
      <w:bookmarkEnd w:id="238"/>
      <w:r w:rsidRPr="00497D56">
        <w:t xml:space="preserve"> </w:t>
      </w:r>
    </w:p>
    <w:p w:rsidR="00F204F5" w:rsidRPr="00391D69" w:rsidRDefault="006B52C5" w:rsidP="00F204F5">
      <w:r w:rsidRPr="00391D69">
        <w:t>Syntactic types</w:t>
      </w:r>
      <w:r w:rsidR="0078193E">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78193E">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78193E">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78193E">
        <w:rPr>
          <w:lang w:eastAsia="en-GB"/>
        </w:rPr>
        <w:fldChar w:fldCharType="end"/>
      </w:r>
      <w:r w:rsidRPr="00497D56">
        <w:t xml:space="preserve"> are a specification devic</w:t>
      </w:r>
      <w:r w:rsidRPr="00110BB5">
        <w:t xml:space="preserve">e used to describe </w:t>
      </w:r>
    </w:p>
    <w:p w:rsidR="00F204F5" w:rsidRPr="00E42689" w:rsidRDefault="006B52C5" w:rsidP="00D212CF">
      <w:pPr>
        <w:pStyle w:val="BulletListIndent"/>
      </w:pPr>
      <w:r w:rsidRPr="00391D69">
        <w:t>The process of type checking and inference</w:t>
      </w:r>
      <w:r w:rsidR="009B2562">
        <w:t>.</w:t>
      </w:r>
      <w:r w:rsidRPr="00391D69">
        <w:t xml:space="preserve"> </w:t>
      </w:r>
    </w:p>
    <w:p w:rsidR="00F204F5" w:rsidRPr="00E42689" w:rsidRDefault="006B52C5" w:rsidP="00D212CF">
      <w:pPr>
        <w:pStyle w:val="BulletListIndent"/>
      </w:pPr>
      <w:r w:rsidRPr="00E42689">
        <w:t xml:space="preserve">The connection between syntactic types and the execution of F# programs. </w:t>
      </w:r>
    </w:p>
    <w:p w:rsidR="00C478CB" w:rsidRPr="00F115D2" w:rsidRDefault="006B52C5" w:rsidP="00F204F5">
      <w:r w:rsidRPr="006B52C5">
        <w:t>Every expression in an F# program is given a unique inferred static type, possibly involving one or more explicit or implicit generic parameters.</w:t>
      </w:r>
    </w:p>
    <w:p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78193E">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78193E">
        <w:rPr>
          <w:rFonts w:eastAsiaTheme="majorEastAsia" w:cstheme="majorBidi"/>
          <w:i/>
          <w:iCs/>
          <w:lang w:eastAsia="en-GB"/>
        </w:rPr>
        <w:fldChar w:fldCharType="end"/>
      </w:r>
      <w:r w:rsidRPr="00497D56">
        <w:t xml:space="preserve"> (</w:t>
      </w:r>
      <w:r w:rsidRPr="00110BB5">
        <w:t>§</w:t>
      </w:r>
      <w:r w:rsidR="0078193E" w:rsidRPr="00391D69">
        <w:rPr>
          <w:rFonts w:asciiTheme="majorHAnsi" w:hAnsiTheme="majorHAnsi"/>
          <w:color w:val="4F81BD" w:themeColor="accent1"/>
        </w:rPr>
        <w:fldChar w:fldCharType="begin"/>
      </w:r>
      <w:r w:rsidRPr="006B52C5">
        <w:instrText xml:space="preserve"> REF NameResolution \r \h </w:instrText>
      </w:r>
      <w:r w:rsidR="00652F8A" w:rsidRPr="0078193E">
        <w:rPr>
          <w:rFonts w:asciiTheme="majorHAnsi" w:hAnsiTheme="majorHAnsi"/>
          <w:color w:val="4F81BD" w:themeColor="accent1"/>
        </w:rPr>
      </w:r>
      <w:r w:rsidR="0078193E" w:rsidRPr="00391D69">
        <w:rPr>
          <w:rFonts w:asciiTheme="majorHAnsi" w:hAnsiTheme="majorHAnsi"/>
          <w:color w:val="4F81BD" w:themeColor="accent1"/>
        </w:rPr>
        <w:fldChar w:fldCharType="separate"/>
      </w:r>
      <w:r w:rsidR="00DF0637">
        <w:t>14.1</w:t>
      </w:r>
      <w:r w:rsidR="0078193E"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78193E">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78193E">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78193E">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78193E">
        <w:rPr>
          <w:rFonts w:eastAsiaTheme="majorEastAsia" w:cstheme="majorBidi"/>
          <w:i/>
          <w:iCs/>
        </w:rPr>
        <w:fldChar w:fldCharType="end"/>
      </w:r>
      <w:r w:rsidRPr="00497D56">
        <w:t xml:space="preserve"> </w:t>
      </w:r>
      <w:r w:rsidRPr="00110BB5">
        <w:t>(§</w:t>
      </w:r>
      <w:r w:rsidR="0078193E" w:rsidRPr="00391D69">
        <w:rPr>
          <w:rFonts w:asciiTheme="majorHAnsi" w:hAnsiTheme="majorHAnsi"/>
          <w:color w:val="4F81BD" w:themeColor="accent1"/>
        </w:rPr>
        <w:fldChar w:fldCharType="begin"/>
      </w:r>
      <w:r w:rsidRPr="006B52C5">
        <w:instrText xml:space="preserve"> REF TypeInference \r \h </w:instrText>
      </w:r>
      <w:r w:rsidR="00652F8A" w:rsidRPr="0078193E">
        <w:rPr>
          <w:rFonts w:asciiTheme="majorHAnsi" w:hAnsiTheme="majorHAnsi"/>
          <w:color w:val="4F81BD" w:themeColor="accent1"/>
        </w:rPr>
      </w:r>
      <w:r w:rsidR="0078193E" w:rsidRPr="00391D69">
        <w:rPr>
          <w:rFonts w:asciiTheme="majorHAnsi" w:hAnsiTheme="majorHAnsi"/>
          <w:color w:val="4F81BD" w:themeColor="accent1"/>
        </w:rPr>
        <w:fldChar w:fldCharType="separate"/>
      </w:r>
      <w:r w:rsidR="00DF0637">
        <w:t>14.5</w:t>
      </w:r>
      <w:r w:rsidR="0078193E" w:rsidRPr="00391D69">
        <w:rPr>
          <w:rFonts w:asciiTheme="majorHAnsi" w:hAnsiTheme="majorHAnsi"/>
          <w:color w:val="4F81BD" w:themeColor="accent1"/>
        </w:rPr>
        <w:fldChar w:fldCharType="end"/>
      </w:r>
      <w:r w:rsidRPr="00391D69">
        <w:t xml:space="preserve">). </w:t>
      </w:r>
    </w:p>
    <w:p w:rsidR="00441EA5" w:rsidRPr="00391D69" w:rsidRDefault="006B52C5">
      <w:r w:rsidRPr="00E42689">
        <w:t>The phrase “fresh type</w:t>
      </w:r>
      <w:r w:rsidR="0078193E">
        <w:fldChar w:fldCharType="begin"/>
      </w:r>
      <w:r w:rsidR="00CF06EB">
        <w:instrText xml:space="preserve"> XE "</w:instrText>
      </w:r>
      <w:r w:rsidR="00CF06EB" w:rsidRPr="003D3952">
        <w:instrText>type:fresh</w:instrText>
      </w:r>
      <w:r w:rsidR="00CF06EB">
        <w:instrText xml:space="preserve">" </w:instrText>
      </w:r>
      <w:r w:rsidR="0078193E">
        <w:fldChar w:fldCharType="end"/>
      </w:r>
      <w:r w:rsidR="0078193E">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78193E">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78193E">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78193E">
        <w:rPr>
          <w:i/>
          <w:iCs/>
          <w:lang w:eastAsia="en-GB"/>
        </w:rPr>
        <w:fldChar w:fldCharType="end"/>
      </w:r>
      <w:r w:rsidRPr="00497D56">
        <w:t xml:space="preserve"> (</w:t>
      </w:r>
      <w:r w:rsidRPr="00110BB5">
        <w:t>§</w:t>
      </w:r>
      <w:r w:rsidR="0078193E" w:rsidRPr="00391D69">
        <w:rPr>
          <w:rFonts w:asciiTheme="majorHAnsi" w:hAnsiTheme="majorHAnsi"/>
          <w:color w:val="4F81BD" w:themeColor="accent1"/>
        </w:rPr>
        <w:fldChar w:fldCharType="begin"/>
      </w:r>
      <w:r w:rsidRPr="006B52C5">
        <w:instrText xml:space="preserve"> REF TypeInference \r \h </w:instrText>
      </w:r>
      <w:r w:rsidR="00652F8A" w:rsidRPr="0078193E">
        <w:rPr>
          <w:rFonts w:asciiTheme="majorHAnsi" w:hAnsiTheme="majorHAnsi"/>
          <w:color w:val="4F81BD" w:themeColor="accent1"/>
        </w:rPr>
      </w:r>
      <w:r w:rsidR="0078193E" w:rsidRPr="00391D69">
        <w:rPr>
          <w:rFonts w:asciiTheme="majorHAnsi" w:hAnsiTheme="majorHAnsi"/>
          <w:color w:val="4F81BD" w:themeColor="accent1"/>
        </w:rPr>
        <w:fldChar w:fldCharType="separate"/>
      </w:r>
      <w:r w:rsidR="00DF0637">
        <w:t>14.5</w:t>
      </w:r>
      <w:r w:rsidR="0078193E"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78193E">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78193E">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78193E" w:rsidRPr="00391D69">
        <w:rPr>
          <w:rFonts w:asciiTheme="majorHAnsi" w:hAnsiTheme="majorHAnsi"/>
          <w:color w:val="4F81BD" w:themeColor="accent1"/>
        </w:rPr>
        <w:fldChar w:fldCharType="begin"/>
      </w:r>
      <w:r w:rsidRPr="006B52C5">
        <w:instrText xml:space="preserve"> REF ConstraintSolving \r \h </w:instrText>
      </w:r>
      <w:r w:rsidR="00652F8A" w:rsidRPr="0078193E">
        <w:rPr>
          <w:rFonts w:asciiTheme="majorHAnsi" w:hAnsiTheme="majorHAnsi"/>
          <w:color w:val="4F81BD" w:themeColor="accent1"/>
        </w:rPr>
      </w:r>
      <w:r w:rsidR="0078193E" w:rsidRPr="00391D69">
        <w:rPr>
          <w:rFonts w:asciiTheme="majorHAnsi" w:hAnsiTheme="majorHAnsi"/>
          <w:color w:val="4F81BD" w:themeColor="accent1"/>
        </w:rPr>
        <w:fldChar w:fldCharType="separate"/>
      </w:r>
      <w:r w:rsidR="00DF0637">
        <w:t>14.5</w:t>
      </w:r>
      <w:r w:rsidR="0078193E" w:rsidRPr="00391D69">
        <w:rPr>
          <w:rFonts w:asciiTheme="majorHAnsi" w:hAnsiTheme="majorHAnsi"/>
          <w:color w:val="4F81BD" w:themeColor="accent1"/>
        </w:rPr>
        <w:fldChar w:fldCharType="end"/>
      </w:r>
      <w:r w:rsidRPr="00391D69">
        <w:t xml:space="preserve">). </w:t>
      </w:r>
    </w:p>
    <w:p w:rsidR="004E142F" w:rsidRPr="00E42689" w:rsidRDefault="006B52C5" w:rsidP="006230F9">
      <w:pPr>
        <w:pStyle w:val="Titre3"/>
      </w:pPr>
      <w:bookmarkStart w:id="239" w:name="_Toc189835648"/>
      <w:bookmarkStart w:id="240" w:name="_Toc189835965"/>
      <w:bookmarkStart w:id="241" w:name="_Toc189924625"/>
      <w:bookmarkStart w:id="242" w:name="_Toc190406618"/>
      <w:bookmarkStart w:id="243" w:name="_Toc190431601"/>
      <w:bookmarkStart w:id="244" w:name="_Toc187679272"/>
      <w:bookmarkStart w:id="245" w:name="_Toc187679273"/>
      <w:bookmarkStart w:id="246" w:name="_Toc187679274"/>
      <w:bookmarkStart w:id="247" w:name="_Toc187679275"/>
      <w:bookmarkStart w:id="248" w:name="_Toc187679276"/>
      <w:bookmarkStart w:id="249" w:name="_Toc187679277"/>
      <w:bookmarkStart w:id="250" w:name="_Toc187679278"/>
      <w:bookmarkStart w:id="251" w:name="_Toc187679279"/>
      <w:bookmarkStart w:id="252" w:name="_Toc187679280"/>
      <w:bookmarkStart w:id="253" w:name="_Toc187679281"/>
      <w:bookmarkStart w:id="254" w:name="_Toc187679282"/>
      <w:bookmarkStart w:id="255" w:name="_Toc187679283"/>
      <w:bookmarkStart w:id="256" w:name="_Toc187679284"/>
      <w:bookmarkStart w:id="257" w:name="_Toc187679285"/>
      <w:bookmarkStart w:id="258" w:name="_Toc187679286"/>
      <w:bookmarkStart w:id="259" w:name="_Toc187679287"/>
      <w:bookmarkStart w:id="260" w:name="_Toc187679288"/>
      <w:bookmarkStart w:id="261" w:name="_Toc187679289"/>
      <w:bookmarkStart w:id="262" w:name="_Toc187679290"/>
      <w:bookmarkStart w:id="263" w:name="_Toc187679291"/>
      <w:bookmarkStart w:id="264" w:name="_Toc187679292"/>
      <w:bookmarkStart w:id="265" w:name="_Toc187679293"/>
      <w:bookmarkStart w:id="266" w:name="_Toc187679294"/>
      <w:bookmarkStart w:id="267" w:name="_Toc187679295"/>
      <w:bookmarkStart w:id="268" w:name="_Toc187679296"/>
      <w:bookmarkStart w:id="269" w:name="_Toc187679297"/>
      <w:bookmarkStart w:id="270" w:name="_Toc187679298"/>
      <w:bookmarkStart w:id="271" w:name="_Toc187679299"/>
      <w:bookmarkStart w:id="272" w:name="_Toc187679300"/>
      <w:bookmarkStart w:id="273" w:name="_Toc197758289"/>
      <w:bookmarkStart w:id="274" w:name="_Toc197761560"/>
      <w:bookmarkStart w:id="275" w:name="_Toc197761982"/>
      <w:bookmarkStart w:id="276" w:name="_Toc197762404"/>
      <w:bookmarkStart w:id="277" w:name="_Toc198191190"/>
      <w:bookmarkStart w:id="278" w:name="_Toc198193289"/>
      <w:bookmarkStart w:id="279" w:name="_Toc198193831"/>
      <w:bookmarkStart w:id="280" w:name="_Toc197758290"/>
      <w:bookmarkStart w:id="281" w:name="_Toc197761561"/>
      <w:bookmarkStart w:id="282" w:name="_Toc197761983"/>
      <w:bookmarkStart w:id="283" w:name="_Toc197762405"/>
      <w:bookmarkStart w:id="284" w:name="_Toc198191191"/>
      <w:bookmarkStart w:id="285" w:name="_Toc198193290"/>
      <w:bookmarkStart w:id="286" w:name="_Toc198193832"/>
      <w:bookmarkStart w:id="287" w:name="_Toc197758291"/>
      <w:bookmarkStart w:id="288" w:name="_Toc197761562"/>
      <w:bookmarkStart w:id="289" w:name="_Toc197761984"/>
      <w:bookmarkStart w:id="290" w:name="_Toc197762406"/>
      <w:bookmarkStart w:id="291" w:name="_Toc198191192"/>
      <w:bookmarkStart w:id="292" w:name="_Toc198193291"/>
      <w:bookmarkStart w:id="293" w:name="_Toc198193833"/>
      <w:bookmarkStart w:id="294" w:name="_Toc207705783"/>
      <w:bookmarkStart w:id="295" w:name="_Toc257733512"/>
      <w:bookmarkStart w:id="296" w:name="_Toc270597407"/>
      <w:bookmarkStart w:id="297" w:name="_Toc43978226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E42689">
        <w:t>Named Types</w:t>
      </w:r>
      <w:bookmarkEnd w:id="294"/>
      <w:bookmarkEnd w:id="295"/>
      <w:bookmarkEnd w:id="296"/>
      <w:bookmarkEnd w:id="297"/>
    </w:p>
    <w:p w:rsidR="00FA6BF2" w:rsidRDefault="00CA24B6" w:rsidP="00CB0A95">
      <w:pPr>
        <w:keepNext/>
      </w:pPr>
      <w:r w:rsidRPr="008F04E6">
        <w:rPr>
          <w:i/>
        </w:rPr>
        <w:t>N</w:t>
      </w:r>
      <w:r w:rsidR="006B52C5" w:rsidRPr="00B81F48">
        <w:rPr>
          <w:rStyle w:val="Italic"/>
        </w:rPr>
        <w:t>amed type</w:t>
      </w:r>
      <w:r>
        <w:rPr>
          <w:rStyle w:val="Italic"/>
        </w:rPr>
        <w:t>s</w:t>
      </w:r>
      <w:r w:rsidR="0078193E">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78193E">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tblPr>
      <w:tblGrid>
        <w:gridCol w:w="2448"/>
        <w:gridCol w:w="6794"/>
      </w:tblGrid>
      <w:tr w:rsidR="00CA24B6" w:rsidRPr="003A0CE9">
        <w:trPr>
          <w:cnfStyle w:val="100000000000"/>
        </w:trPr>
        <w:tc>
          <w:tcPr>
            <w:tcW w:w="2448" w:type="dxa"/>
          </w:tcPr>
          <w:p w:rsidR="00CA24B6" w:rsidRPr="0099564C" w:rsidRDefault="00CA24B6" w:rsidP="0099564C">
            <w:pPr>
              <w:pStyle w:val="TableHead"/>
              <w:rPr>
                <w:rStyle w:val="CodeInline"/>
                <w:rFonts w:eastAsiaTheme="minorEastAsia" w:cstheme="minorBidi"/>
                <w:b w:val="0"/>
                <w:sz w:val="22"/>
                <w:szCs w:val="22"/>
              </w:rPr>
            </w:pPr>
            <w:r w:rsidRPr="0099564C">
              <w:rPr>
                <w:rStyle w:val="CodeInline"/>
                <w:rFonts w:ascii="Arial" w:hAnsi="Arial"/>
                <w:bCs w:val="0"/>
                <w:color w:val="auto"/>
              </w:rPr>
              <w:t>Form</w:t>
            </w:r>
          </w:p>
        </w:tc>
        <w:tc>
          <w:tcPr>
            <w:tcW w:w="6794" w:type="dxa"/>
          </w:tcPr>
          <w:p w:rsidR="00CA24B6" w:rsidRPr="000456CE" w:rsidRDefault="00CA24B6" w:rsidP="0099564C">
            <w:pPr>
              <w:pStyle w:val="TableHead"/>
              <w:rPr>
                <w:rStyle w:val="CodeInline"/>
              </w:rPr>
            </w:pPr>
            <w:r w:rsidRPr="0099564C">
              <w:rPr>
                <w:rStyle w:val="CodeInline"/>
                <w:rFonts w:ascii="Arial" w:hAnsi="Arial"/>
                <w:bCs w:val="0"/>
                <w:color w:val="auto"/>
              </w:rPr>
              <w:t>Description</w:t>
            </w:r>
          </w:p>
        </w:tc>
      </w:tr>
      <w:tr w:rsidR="00CA24B6">
        <w:tc>
          <w:tcPr>
            <w:tcW w:w="2448" w:type="dxa"/>
          </w:tcPr>
          <w:p w:rsidR="00CA24B6" w:rsidRDefault="00CA24B6" w:rsidP="00922173">
            <w:pPr>
              <w:rPr>
                <w:rStyle w:val="CodeInline"/>
                <w:rFonts w:ascii="Arial" w:hAnsi="Arial"/>
                <w:bCs w:val="0"/>
                <w:color w:val="auto"/>
                <w:sz w:val="22"/>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rsidR="00CA24B6" w:rsidRDefault="00CA24B6" w:rsidP="00922173">
            <w:pPr>
              <w:rPr>
                <w:rStyle w:val="CodeInline"/>
                <w:sz w:val="22"/>
              </w:rPr>
            </w:pPr>
            <w:r>
              <w:rPr>
                <w:rStyle w:val="Italic"/>
                <w:i w:val="0"/>
              </w:rPr>
              <w:t>N</w:t>
            </w:r>
            <w:r w:rsidRPr="0090373A">
              <w:rPr>
                <w:rStyle w:val="Italic"/>
                <w:i w:val="0"/>
              </w:rPr>
              <w:t>amed type</w:t>
            </w:r>
            <w:r w:rsidRPr="00497D56">
              <w:t xml:space="preserve"> with one or more suffixed type arguments</w:t>
            </w:r>
            <w:r>
              <w:t>.</w:t>
            </w:r>
          </w:p>
        </w:tc>
      </w:tr>
      <w:tr w:rsidR="00CA24B6">
        <w:tc>
          <w:tcPr>
            <w:tcW w:w="2448" w:type="dxa"/>
          </w:tcPr>
          <w:p w:rsidR="00CA24B6" w:rsidRDefault="00CA24B6" w:rsidP="00922173">
            <w:pPr>
              <w:rPr>
                <w:rStyle w:val="CodeInline"/>
                <w:rFonts w:ascii="Arial" w:hAnsi="Arial"/>
                <w:bCs w:val="0"/>
                <w:color w:val="auto"/>
                <w:sz w:val="22"/>
              </w:rPr>
            </w:pPr>
            <w:r w:rsidRPr="00355E9F">
              <w:rPr>
                <w:rStyle w:val="CodeInlineItalic"/>
              </w:rPr>
              <w:t>long-ident</w:t>
            </w:r>
          </w:p>
        </w:tc>
        <w:tc>
          <w:tcPr>
            <w:tcW w:w="6794" w:type="dxa"/>
          </w:tcPr>
          <w:p w:rsidR="00CA24B6" w:rsidRDefault="00CA24B6" w:rsidP="00922173">
            <w:pPr>
              <w:rPr>
                <w:rStyle w:val="CodeInline"/>
                <w:sz w:val="22"/>
              </w:rPr>
            </w:pPr>
            <w:r>
              <w:t>N</w:t>
            </w:r>
            <w:r w:rsidRPr="006B52C5">
              <w:t>amed type with no type arguments</w:t>
            </w:r>
            <w:r>
              <w:t xml:space="preserve"> </w:t>
            </w:r>
          </w:p>
        </w:tc>
      </w:tr>
      <w:tr w:rsidR="00CA24B6">
        <w:tc>
          <w:tcPr>
            <w:tcW w:w="2448" w:type="dxa"/>
          </w:tcPr>
          <w:p w:rsidR="00CA24B6" w:rsidRDefault="00CA24B6" w:rsidP="00922173">
            <w:pPr>
              <w:rPr>
                <w:rStyle w:val="CodeInline"/>
                <w:rFonts w:ascii="Arial" w:hAnsi="Arial"/>
                <w:bCs w:val="0"/>
                <w:color w:val="auto"/>
                <w:sz w:val="22"/>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rsidR="00CA24B6" w:rsidRDefault="00CA24B6" w:rsidP="00922173">
            <w:pPr>
              <w:rPr>
                <w:rStyle w:val="CodeInline"/>
                <w:sz w:val="22"/>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tc>
          <w:tcPr>
            <w:tcW w:w="2448" w:type="dxa"/>
          </w:tcPr>
          <w:p w:rsidR="00CA24B6" w:rsidRDefault="00CA24B6" w:rsidP="00922173">
            <w:pPr>
              <w:rPr>
                <w:rStyle w:val="CodeInline"/>
                <w:rFonts w:ascii="Arial" w:hAnsi="Arial"/>
                <w:bCs w:val="0"/>
                <w:color w:val="auto"/>
                <w:sz w:val="22"/>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rsidR="00CA24B6" w:rsidRDefault="00CA24B6" w:rsidP="008F04E6">
            <w:pPr>
              <w:pStyle w:val="TableBullet"/>
            </w:pPr>
            <w:r w:rsidRPr="0090373A">
              <w:rPr>
                <w:rStyle w:val="CodeInline"/>
              </w:rPr>
              <w:t xml:space="preserve">ty2 </w:t>
            </w:r>
            <w:r w:rsidRPr="00FA6BF2">
              <w:t>is the range.</w:t>
            </w:r>
          </w:p>
          <w:p w:rsidR="00CA24B6" w:rsidRPr="00FA6BF2" w:rsidRDefault="00CA24B6" w:rsidP="00922173">
            <w:pPr>
              <w:pStyle w:val="Le"/>
            </w:pPr>
          </w:p>
          <w:p w:rsidR="00CA24B6" w:rsidRDefault="00CA24B6" w:rsidP="00922173">
            <w:pPr>
              <w:rPr>
                <w:rStyle w:val="CodeInline"/>
                <w:rFonts w:eastAsia="MS Mincho" w:cs="Times New Roman"/>
                <w:sz w:val="16"/>
                <w:szCs w:val="24"/>
              </w:rPr>
            </w:pPr>
            <w:r w:rsidRPr="00E42689">
              <w:t xml:space="preserve">In </w:t>
            </w:r>
            <w:r w:rsidRPr="006B52C5">
              <w:t xml:space="preserve">compiled code it is represented </w:t>
            </w:r>
            <w:r>
              <w:t>by</w:t>
            </w:r>
            <w:r w:rsidRPr="006B52C5">
              <w:t xml:space="preserve"> the named type </w:t>
            </w:r>
            <w:r w:rsidRPr="006B52C5">
              <w:rPr>
                <w:rStyle w:val="CodeInline"/>
              </w:rPr>
              <w: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rsidR="006C2F1A" w:rsidRDefault="006C2F1A" w:rsidP="008F04E6">
      <w:pPr>
        <w:pStyle w:val="Le"/>
      </w:pPr>
    </w:p>
    <w:p w:rsidR="00E15F95" w:rsidRPr="00110BB5" w:rsidRDefault="006B52C5" w:rsidP="00CB0A95">
      <w:pPr>
        <w:keepNext/>
      </w:pPr>
      <w:r w:rsidRPr="00497D56">
        <w:t>Named types are converted to static types as follows:</w:t>
      </w:r>
    </w:p>
    <w:p w:rsidR="00D51C73" w:rsidRPr="00F115D2" w:rsidRDefault="006B52C5" w:rsidP="0000657C">
      <w:pPr>
        <w:pStyle w:val="BulletList"/>
      </w:pPr>
      <w:r w:rsidRPr="00EB3490">
        <w:rPr>
          <w:rStyle w:val="Italic"/>
        </w:rPr>
        <w:t>Name Resolution for Types</w:t>
      </w:r>
      <w:r w:rsidRPr="00391D69">
        <w:t xml:space="preserve"> (§</w:t>
      </w:r>
      <w:fldSimple w:instr=" REF NameResolution \r \h  \* MERGEFORMAT ">
        <w:r w:rsidR="00DF0637">
          <w:t>14.1</w:t>
        </w:r>
      </w:fldSimple>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rsidR="00DD4276" w:rsidRPr="00F115D2" w:rsidRDefault="006B52C5" w:rsidP="006230F9">
      <w:pPr>
        <w:pStyle w:val="Titre3"/>
      </w:pPr>
      <w:bookmarkStart w:id="298" w:name="_Toc207705784"/>
      <w:bookmarkStart w:id="299" w:name="_Toc257733513"/>
      <w:bookmarkStart w:id="300" w:name="_Toc270597408"/>
      <w:bookmarkStart w:id="301" w:name="_Toc439782269"/>
      <w:bookmarkStart w:id="302" w:name="SyntacticVariableTypes"/>
      <w:r w:rsidRPr="00404279">
        <w:t>Variable Types</w:t>
      </w:r>
      <w:bookmarkEnd w:id="298"/>
      <w:bookmarkEnd w:id="299"/>
      <w:bookmarkEnd w:id="300"/>
      <w:bookmarkEnd w:id="301"/>
    </w:p>
    <w:bookmarkEnd w:id="302"/>
    <w:p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78193E">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78193E">
        <w:rPr>
          <w:i/>
          <w:lang w:eastAsia="en-GB"/>
        </w:rPr>
        <w:fldChar w:fldCharType="end"/>
      </w:r>
      <w:r w:rsidRPr="006B52C5">
        <w:rPr>
          <w:lang w:eastAsia="en-GB"/>
        </w:rPr>
        <w:t>.</w:t>
      </w:r>
      <w:r w:rsidRPr="00497D56">
        <w:t xml:space="preserve"> For example, </w:t>
      </w:r>
      <w:r w:rsidRPr="00110BB5">
        <w:t>the following are all variable types:</w:t>
      </w:r>
    </w:p>
    <w:p w:rsidR="00C478CB" w:rsidRPr="00E42689" w:rsidRDefault="006B52C5" w:rsidP="00DD4276">
      <w:pPr>
        <w:pStyle w:val="CodeExample"/>
      </w:pPr>
      <w:r w:rsidRPr="00391D69">
        <w:t>'a</w:t>
      </w:r>
    </w:p>
    <w:p w:rsidR="00DD4276" w:rsidRPr="00E42689" w:rsidRDefault="006B52C5" w:rsidP="00DD4276">
      <w:pPr>
        <w:pStyle w:val="CodeExample"/>
      </w:pPr>
      <w:r w:rsidRPr="00E42689">
        <w:t>'T</w:t>
      </w:r>
    </w:p>
    <w:p w:rsidR="00293167" w:rsidRPr="00F115D2" w:rsidRDefault="006B52C5">
      <w:pPr>
        <w:pStyle w:val="CodeExample"/>
      </w:pPr>
      <w:r w:rsidRPr="00404279">
        <w:t>'Key</w:t>
      </w:r>
    </w:p>
    <w:p w:rsidR="00E15F95" w:rsidRPr="00391D69" w:rsidRDefault="006B52C5" w:rsidP="00DD4276">
      <w:r w:rsidRPr="006B52C5">
        <w:t xml:space="preserve">During checking, </w:t>
      </w:r>
      <w:r w:rsidRPr="00B81F48">
        <w:rPr>
          <w:rStyle w:val="Italic"/>
        </w:rPr>
        <w:t>Name Resolution</w:t>
      </w:r>
      <w:r w:rsidR="0078193E">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78193E">
        <w:rPr>
          <w:i/>
          <w:lang w:eastAsia="en-GB"/>
        </w:rPr>
        <w:fldChar w:fldCharType="end"/>
      </w:r>
      <w:r w:rsidRPr="00497D56">
        <w:t xml:space="preserve"> (</w:t>
      </w:r>
      <w:r w:rsidRPr="00110BB5">
        <w:t>§</w:t>
      </w:r>
      <w:r w:rsidR="0078193E" w:rsidRPr="00391D69">
        <w:fldChar w:fldCharType="begin"/>
      </w:r>
      <w:r w:rsidRPr="006B52C5">
        <w:instrText xml:space="preserve"> REF NameResolution \r \h </w:instrText>
      </w:r>
      <w:r w:rsidR="0078193E" w:rsidRPr="00391D69">
        <w:fldChar w:fldCharType="separate"/>
      </w:r>
      <w:r w:rsidR="00DF0637">
        <w:t>14.1</w:t>
      </w:r>
      <w:r w:rsidR="0078193E" w:rsidRPr="00391D69">
        <w:fldChar w:fldCharType="end"/>
      </w:r>
      <w:r w:rsidRPr="00391D69">
        <w:t xml:space="preserve">) is applied to the </w:t>
      </w:r>
      <w:r w:rsidR="00185D1D">
        <w:t>identifier</w:t>
      </w:r>
      <w:r w:rsidRPr="00391D69">
        <w:t>.</w:t>
      </w:r>
    </w:p>
    <w:p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fldSimple w:instr=" REF TypeInference \r \h  \* MERGEFORMAT ">
        <w:r w:rsidR="00DF0637">
          <w:t>14.5</w:t>
        </w:r>
      </w:fldSimple>
      <w:r w:rsidR="003F1F0E" w:rsidRPr="00497D56">
        <w:t>)</w:t>
      </w:r>
      <w:r w:rsidR="003F1F0E">
        <w:t xml:space="preserve"> and added to both the type inference environment and the </w:t>
      </w:r>
      <w:r w:rsidR="003F1F0E" w:rsidRPr="003F1F0E">
        <w:t>floating type variable environment</w:t>
      </w:r>
      <w:r w:rsidR="003F1F0E">
        <w:t>.</w:t>
      </w:r>
    </w:p>
    <w:p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78193E">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78193E">
        <w:rPr>
          <w:i/>
          <w:lang w:eastAsia="en-GB"/>
        </w:rPr>
        <w:fldChar w:fldCharType="end"/>
      </w:r>
      <w:r w:rsidR="0078193E">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cstheme="minorHAnsi"/>
          <w:i/>
        </w:rPr>
        <w:instrText>See</w:instrText>
      </w:r>
      <w:r w:rsidR="009F2380" w:rsidRPr="00247A9D">
        <w:rPr>
          <w:rFonts w:cstheme="minorHAnsi"/>
        </w:rPr>
        <w:instrText xml:space="preserve"> anonymous variable type</w:instrText>
      </w:r>
      <w:r w:rsidR="009F2380">
        <w:instrText xml:space="preserve">" </w:instrText>
      </w:r>
      <w:r w:rsidR="0078193E">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78193E" w:rsidRPr="00391D69">
        <w:fldChar w:fldCharType="begin"/>
      </w:r>
      <w:r w:rsidRPr="006B52C5">
        <w:instrText xml:space="preserve"> REF TypeInference \r \h </w:instrText>
      </w:r>
      <w:r w:rsidR="0078193E" w:rsidRPr="00391D69">
        <w:fldChar w:fldCharType="separate"/>
      </w:r>
      <w:r w:rsidR="00DF0637">
        <w:t>14.5</w:t>
      </w:r>
      <w:r w:rsidR="0078193E" w:rsidRPr="00391D69">
        <w:fldChar w:fldCharType="end"/>
      </w:r>
      <w:r w:rsidRPr="00391D69">
        <w:t>)</w:t>
      </w:r>
      <w:r w:rsidR="00DC63A1">
        <w:t xml:space="preserve"> for such a type</w:t>
      </w:r>
      <w:r w:rsidRPr="00391D69">
        <w:t>.</w:t>
      </w:r>
    </w:p>
    <w:p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78193E">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78193E">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78193E" w:rsidRPr="00391D69">
        <w:fldChar w:fldCharType="begin"/>
      </w:r>
      <w:r w:rsidRPr="006B52C5">
        <w:instrText xml:space="preserve"> REF TypeInference \r \h </w:instrText>
      </w:r>
      <w:r w:rsidR="0078193E" w:rsidRPr="00391D69">
        <w:fldChar w:fldCharType="separate"/>
      </w:r>
      <w:r w:rsidR="00DF0637">
        <w:t>14.5</w:t>
      </w:r>
      <w:r w:rsidR="0078193E"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78193E" w:rsidRPr="00391D69">
        <w:fldChar w:fldCharType="begin"/>
      </w:r>
      <w:r w:rsidRPr="006B52C5">
        <w:instrText xml:space="preserve"> REF Generalization \r \h </w:instrText>
      </w:r>
      <w:r w:rsidR="0078193E" w:rsidRPr="00391D69">
        <w:fldChar w:fldCharType="separate"/>
      </w:r>
      <w:r w:rsidR="00DF0637">
        <w:t>14.6.7</w:t>
      </w:r>
      <w:r w:rsidR="0078193E"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rsidR="00DD4276" w:rsidRPr="00E42689" w:rsidRDefault="006B52C5" w:rsidP="006230F9">
      <w:pPr>
        <w:pStyle w:val="Titre3"/>
      </w:pPr>
      <w:bookmarkStart w:id="303" w:name="_Toc233338437"/>
      <w:bookmarkStart w:id="304" w:name="_Toc233339516"/>
      <w:bookmarkStart w:id="305" w:name="_Toc233340311"/>
      <w:bookmarkStart w:id="306" w:name="_Toc233341256"/>
      <w:bookmarkStart w:id="307" w:name="_Toc189835652"/>
      <w:bookmarkStart w:id="308" w:name="_Toc189835969"/>
      <w:bookmarkStart w:id="309" w:name="_Toc189924628"/>
      <w:bookmarkStart w:id="310" w:name="_Toc190406621"/>
      <w:bookmarkStart w:id="311" w:name="_Toc190431604"/>
      <w:bookmarkStart w:id="312" w:name="_Toc189835653"/>
      <w:bookmarkStart w:id="313" w:name="_Toc189835970"/>
      <w:bookmarkStart w:id="314" w:name="_Toc189924629"/>
      <w:bookmarkStart w:id="315" w:name="_Toc190406622"/>
      <w:bookmarkStart w:id="316" w:name="_Toc190431605"/>
      <w:bookmarkStart w:id="317" w:name="_Toc189835654"/>
      <w:bookmarkStart w:id="318" w:name="_Toc189835971"/>
      <w:bookmarkStart w:id="319" w:name="_Toc189924630"/>
      <w:bookmarkStart w:id="320" w:name="_Toc190406623"/>
      <w:bookmarkStart w:id="321" w:name="_Toc190431606"/>
      <w:bookmarkStart w:id="322" w:name="_Toc189835655"/>
      <w:bookmarkStart w:id="323" w:name="_Toc189835972"/>
      <w:bookmarkStart w:id="324" w:name="_Toc189924631"/>
      <w:bookmarkStart w:id="325" w:name="_Toc190406624"/>
      <w:bookmarkStart w:id="326" w:name="_Toc190431607"/>
      <w:bookmarkStart w:id="327" w:name="_Toc207705785"/>
      <w:bookmarkStart w:id="328" w:name="_Toc257733514"/>
      <w:bookmarkStart w:id="329" w:name="_Toc270597409"/>
      <w:bookmarkStart w:id="330" w:name="_Toc439782270"/>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E42689">
        <w:t>Tuple Types</w:t>
      </w:r>
      <w:bookmarkEnd w:id="327"/>
      <w:bookmarkEnd w:id="328"/>
      <w:bookmarkEnd w:id="329"/>
      <w:bookmarkEnd w:id="330"/>
    </w:p>
    <w:p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78193E">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cstheme="minorHAnsi"/>
          <w:i/>
        </w:rPr>
        <w:instrText>See</w:instrText>
      </w:r>
      <w:r w:rsidR="009F2380" w:rsidRPr="00247A9D">
        <w:rPr>
          <w:rFonts w:cstheme="minorHAnsi"/>
        </w:rPr>
        <w:instrText xml:space="preserve"> tuple type</w:instrText>
      </w:r>
      <w:r w:rsidR="009F2380">
        <w:instrText xml:space="preserve">" </w:instrText>
      </w:r>
      <w:r w:rsidR="0078193E">
        <w:rPr>
          <w:i/>
          <w:iCs/>
          <w:lang w:eastAsia="en-GB"/>
        </w:rPr>
        <w:fldChar w:fldCharType="end"/>
      </w:r>
      <w:r w:rsidR="0078193E">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78193E">
        <w:rPr>
          <w:i/>
          <w:iCs/>
          <w:lang w:eastAsia="en-GB"/>
        </w:rPr>
        <w:fldChar w:fldCharType="end"/>
      </w:r>
      <w:r w:rsidR="00DC63A1">
        <w:rPr>
          <w:lang w:eastAsia="en-GB"/>
        </w:rPr>
        <w:t>:</w:t>
      </w:r>
      <w:r w:rsidRPr="00497D56">
        <w:t xml:space="preserve"> </w:t>
      </w:r>
    </w:p>
    <w:p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78193E" w:rsidRPr="00391D69">
        <w:fldChar w:fldCharType="begin"/>
      </w:r>
      <w:r w:rsidR="006B52C5" w:rsidRPr="006B52C5">
        <w:instrText xml:space="preserve"> REF TupleExpressions \r \h </w:instrText>
      </w:r>
      <w:r w:rsidR="0078193E" w:rsidRPr="00391D69">
        <w:fldChar w:fldCharType="separate"/>
      </w:r>
      <w:r w:rsidR="00DF0637">
        <w:t>6.3.2</w:t>
      </w:r>
      <w:r w:rsidR="0078193E" w:rsidRPr="00391D69">
        <w:fldChar w:fldCharType="end"/>
      </w:r>
      <w:r w:rsidR="006B52C5" w:rsidRPr="00391D69">
        <w:t xml:space="preserve"> for the details of this encoding.</w:t>
      </w:r>
      <w:r w:rsidRPr="00391D69">
        <w:t xml:space="preserve"> </w:t>
      </w:r>
    </w:p>
    <w:p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rsidR="004E142F" w:rsidRPr="00F115D2" w:rsidRDefault="006B52C5" w:rsidP="006230F9">
      <w:pPr>
        <w:pStyle w:val="Titre3"/>
      </w:pPr>
      <w:bookmarkStart w:id="331" w:name="_Toc189835657"/>
      <w:bookmarkStart w:id="332" w:name="_Toc189835974"/>
      <w:bookmarkStart w:id="333" w:name="_Toc189924633"/>
      <w:bookmarkStart w:id="334" w:name="_Toc190406626"/>
      <w:bookmarkStart w:id="335" w:name="_Toc190431609"/>
      <w:bookmarkStart w:id="336" w:name="_Toc187679319"/>
      <w:bookmarkStart w:id="337" w:name="_Toc187679320"/>
      <w:bookmarkStart w:id="338" w:name="_Toc187679321"/>
      <w:bookmarkStart w:id="339" w:name="_Toc187679322"/>
      <w:bookmarkStart w:id="340" w:name="_Toc187679323"/>
      <w:bookmarkStart w:id="341" w:name="_Toc187679324"/>
      <w:bookmarkStart w:id="342" w:name="_Toc187679325"/>
      <w:bookmarkStart w:id="343" w:name="_Toc187679326"/>
      <w:bookmarkStart w:id="344" w:name="_Toc187679327"/>
      <w:bookmarkStart w:id="345" w:name="_Toc207705786"/>
      <w:bookmarkStart w:id="346" w:name="_Toc257733515"/>
      <w:bookmarkStart w:id="347" w:name="_Toc270597410"/>
      <w:bookmarkStart w:id="348" w:name="_Toc439782271"/>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404279">
        <w:t>Array Types</w:t>
      </w:r>
      <w:bookmarkEnd w:id="345"/>
      <w:bookmarkEnd w:id="346"/>
      <w:bookmarkEnd w:id="347"/>
      <w:bookmarkEnd w:id="348"/>
    </w:p>
    <w:p w:rsidR="00F7628A" w:rsidRDefault="00F7628A" w:rsidP="004E142F">
      <w:r>
        <w:t>Array types have the following forms:</w:t>
      </w:r>
    </w:p>
    <w:p w:rsidR="00F7628A" w:rsidRDefault="00F7628A" w:rsidP="008F04E6">
      <w:pPr>
        <w:pStyle w:val="CodeExample"/>
        <w:rPr>
          <w:rStyle w:val="CodeInline"/>
          <w:szCs w:val="22"/>
          <w:lang w:eastAsia="en-US"/>
        </w:rPr>
      </w:pPr>
      <w:r w:rsidRPr="00355E9F">
        <w:rPr>
          <w:rStyle w:val="CodeInlineItalic"/>
        </w:rPr>
        <w:t>ty</w:t>
      </w:r>
      <w:r w:rsidRPr="006B52C5">
        <w:rPr>
          <w:rStyle w:val="CodeInline"/>
        </w:rPr>
        <w:t>[]</w:t>
      </w:r>
    </w:p>
    <w:p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78193E" w:rsidRPr="00D212CF">
        <w:fldChar w:fldCharType="begin"/>
      </w:r>
      <w:r w:rsidR="009F2380" w:rsidRPr="00D212CF">
        <w:instrText xml:space="preserve"> XE "array type" </w:instrText>
      </w:r>
      <w:r w:rsidR="0078193E" w:rsidRPr="00D212CF">
        <w:fldChar w:fldCharType="end"/>
      </w:r>
      <w:r w:rsidR="0078193E"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78193E"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rsidR="004B76F1" w:rsidRPr="00F115D2" w:rsidRDefault="006B52C5" w:rsidP="004B76F1">
      <w:bookmarkStart w:id="349" w:name="_Toc187679329"/>
      <w:bookmarkStart w:id="350" w:name="_Toc187679330"/>
      <w:bookmarkEnd w:id="349"/>
      <w:bookmarkEnd w:id="350"/>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rsidR="004E142F" w:rsidRPr="00F115D2" w:rsidRDefault="006B52C5" w:rsidP="006230F9">
      <w:pPr>
        <w:pStyle w:val="Titre3"/>
      </w:pPr>
      <w:bookmarkStart w:id="351" w:name="_Toc189835659"/>
      <w:bookmarkStart w:id="352" w:name="_Toc189835976"/>
      <w:bookmarkStart w:id="353" w:name="_Toc189924635"/>
      <w:bookmarkStart w:id="354" w:name="_Toc190406628"/>
      <w:bookmarkStart w:id="355" w:name="_Toc190431611"/>
      <w:bookmarkStart w:id="356" w:name="_Toc189835660"/>
      <w:bookmarkStart w:id="357" w:name="_Toc189835977"/>
      <w:bookmarkStart w:id="358" w:name="_Toc189924636"/>
      <w:bookmarkStart w:id="359" w:name="_Toc190406629"/>
      <w:bookmarkStart w:id="360" w:name="_Toc190431612"/>
      <w:bookmarkStart w:id="361" w:name="_Toc207705787"/>
      <w:bookmarkStart w:id="362" w:name="_Toc257733516"/>
      <w:bookmarkStart w:id="363" w:name="_Toc270597411"/>
      <w:bookmarkStart w:id="364" w:name="_Toc439782272"/>
      <w:bookmarkEnd w:id="351"/>
      <w:bookmarkEnd w:id="352"/>
      <w:bookmarkEnd w:id="353"/>
      <w:bookmarkEnd w:id="354"/>
      <w:bookmarkEnd w:id="355"/>
      <w:bookmarkEnd w:id="356"/>
      <w:bookmarkEnd w:id="357"/>
      <w:bookmarkEnd w:id="358"/>
      <w:bookmarkEnd w:id="359"/>
      <w:bookmarkEnd w:id="360"/>
      <w:r w:rsidRPr="00404279">
        <w:t>Constrained Types</w:t>
      </w:r>
      <w:bookmarkEnd w:id="361"/>
      <w:bookmarkEnd w:id="362"/>
      <w:bookmarkEnd w:id="363"/>
      <w:bookmarkEnd w:id="364"/>
    </w:p>
    <w:p w:rsidR="00851EB6" w:rsidRDefault="006B52C5" w:rsidP="00851EB6">
      <w:pPr>
        <w:rPr>
          <w:lang w:eastAsia="en-GB"/>
        </w:rPr>
      </w:pPr>
      <w:r w:rsidRPr="006B52C5">
        <w:t xml:space="preserve">A </w:t>
      </w:r>
      <w:r w:rsidRPr="00B81F48">
        <w:rPr>
          <w:rStyle w:val="Italic"/>
        </w:rPr>
        <w:t>type with constraints</w:t>
      </w:r>
      <w:r w:rsidR="0078193E"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78193E" w:rsidRPr="00D212CF">
        <w:fldChar w:fldCharType="end"/>
      </w:r>
      <w:r w:rsidR="0078193E" w:rsidRPr="00D212CF">
        <w:fldChar w:fldCharType="begin"/>
      </w:r>
      <w:r w:rsidR="000F6E29" w:rsidRPr="00D212CF">
        <w:instrText xml:space="preserve"> XE "constrained types" </w:instrText>
      </w:r>
      <w:r w:rsidR="0078193E" w:rsidRPr="00D212CF">
        <w:fldChar w:fldCharType="end"/>
      </w:r>
      <w:r w:rsidR="00F7628A">
        <w:t xml:space="preserve"> has the following form:</w:t>
      </w:r>
    </w:p>
    <w:p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78193E" w:rsidRPr="00D45B24">
        <w:fldChar w:fldCharType="begin"/>
      </w:r>
      <w:r w:rsidR="009F2380" w:rsidRPr="00D45B24">
        <w:instrText xml:space="preserve"> XE "constraints" </w:instrText>
      </w:r>
      <w:r w:rsidR="0078193E"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78193E">
        <w:fldChar w:fldCharType="begin"/>
      </w:r>
      <w:r w:rsidR="00A0305F">
        <w:rPr>
          <w:rFonts w:cs="Arial"/>
        </w:rPr>
        <w:instrText xml:space="preserve"> REF _Ref277681468 \r \h </w:instrText>
      </w:r>
      <w:r w:rsidR="0078193E">
        <w:fldChar w:fldCharType="separate"/>
      </w:r>
      <w:r w:rsidR="00DF0637">
        <w:rPr>
          <w:rFonts w:cs="Arial"/>
        </w:rPr>
        <w:t>5.2</w:t>
      </w:r>
      <w:r w:rsidR="0078193E">
        <w:fldChar w:fldCharType="end"/>
      </w:r>
      <w:r w:rsidRPr="00E42689">
        <w:t>.</w:t>
      </w:r>
    </w:p>
    <w:p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78193E">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78193E">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rsidR="00A26F81" w:rsidRDefault="0065693F" w:rsidP="00E104DD">
      <w:pPr>
        <w:pStyle w:val="Titre2"/>
      </w:pPr>
      <w:bookmarkStart w:id="365" w:name="_Toc257733517"/>
      <w:bookmarkStart w:id="366" w:name="_Toc270597412"/>
      <w:bookmarkStart w:id="367" w:name="_Ref277681468"/>
      <w:bookmarkStart w:id="368" w:name="_Toc439782273"/>
      <w:bookmarkStart w:id="369" w:name="Constraints"/>
      <w:r>
        <w:t>Type Constraints</w:t>
      </w:r>
      <w:bookmarkEnd w:id="365"/>
      <w:bookmarkEnd w:id="366"/>
      <w:bookmarkEnd w:id="367"/>
      <w:bookmarkEnd w:id="368"/>
    </w:p>
    <w:p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rsidR="00DB453A" w:rsidRPr="00DB453A" w:rsidRDefault="00DB453A" w:rsidP="008F04E6">
      <w:pPr>
        <w:pStyle w:val="BulletList"/>
      </w:pPr>
      <w:r w:rsidRPr="00DB453A">
        <w:t>Subtype constraints</w:t>
      </w:r>
    </w:p>
    <w:p w:rsidR="00DB453A" w:rsidRDefault="00DB453A" w:rsidP="008F04E6">
      <w:pPr>
        <w:pStyle w:val="BulletList"/>
      </w:pPr>
      <w:r w:rsidRPr="00DB453A">
        <w:t>Nullness constraints</w:t>
      </w:r>
    </w:p>
    <w:p w:rsidR="00DB453A" w:rsidRDefault="00DB453A" w:rsidP="008F04E6">
      <w:pPr>
        <w:pStyle w:val="BulletList"/>
      </w:pPr>
      <w:r>
        <w:t>Member constraints</w:t>
      </w:r>
    </w:p>
    <w:p w:rsidR="00DB453A" w:rsidRDefault="00DB453A" w:rsidP="008F04E6">
      <w:pPr>
        <w:pStyle w:val="BulletList"/>
      </w:pPr>
      <w:r>
        <w:t>Default constructor constraints</w:t>
      </w:r>
    </w:p>
    <w:p w:rsidR="00DB453A" w:rsidRDefault="00DB453A" w:rsidP="008F04E6">
      <w:pPr>
        <w:pStyle w:val="BulletList"/>
      </w:pPr>
      <w:r>
        <w:t>Value type constraints</w:t>
      </w:r>
    </w:p>
    <w:p w:rsidR="00DB453A" w:rsidRDefault="00DB453A" w:rsidP="008F04E6">
      <w:pPr>
        <w:pStyle w:val="BulletList"/>
      </w:pPr>
      <w:r>
        <w:t>Reference type constraints</w:t>
      </w:r>
    </w:p>
    <w:p w:rsidR="00DB453A" w:rsidRDefault="00DB453A" w:rsidP="008F04E6">
      <w:pPr>
        <w:pStyle w:val="BulletList"/>
      </w:pPr>
      <w:r>
        <w:t>Enumeration constraints</w:t>
      </w:r>
    </w:p>
    <w:p w:rsidR="00DB453A" w:rsidRDefault="00DB453A" w:rsidP="008F04E6">
      <w:pPr>
        <w:pStyle w:val="BulletList"/>
      </w:pPr>
      <w:r>
        <w:t>Delegate constrain</w:t>
      </w:r>
      <w:r w:rsidR="00460E73">
        <w:t>t</w:t>
      </w:r>
      <w:r>
        <w:t>s</w:t>
      </w:r>
    </w:p>
    <w:p w:rsidR="00DB453A" w:rsidRDefault="00DB453A" w:rsidP="008F04E6">
      <w:pPr>
        <w:pStyle w:val="BulletList"/>
      </w:pPr>
      <w:r>
        <w:t>Unmanaged constraints</w:t>
      </w:r>
    </w:p>
    <w:p w:rsidR="00DB453A" w:rsidRDefault="00DB453A" w:rsidP="008F04E6">
      <w:pPr>
        <w:pStyle w:val="BulletList"/>
      </w:pPr>
      <w:r>
        <w:t>Equality and comparison constraints</w:t>
      </w:r>
    </w:p>
    <w:p w:rsidR="00DB453A" w:rsidRPr="00DB453A" w:rsidRDefault="00DB453A" w:rsidP="008F04E6">
      <w:pPr>
        <w:pStyle w:val="Le"/>
      </w:pPr>
    </w:p>
    <w:p w:rsidR="00D51C73" w:rsidRPr="00F115D2" w:rsidRDefault="006B52C5" w:rsidP="006230F9">
      <w:pPr>
        <w:pStyle w:val="Titre3"/>
      </w:pPr>
      <w:bookmarkStart w:id="370" w:name="_Toc257733518"/>
      <w:bookmarkStart w:id="371" w:name="_Toc270597413"/>
      <w:bookmarkStart w:id="372" w:name="_Toc439782274"/>
      <w:bookmarkEnd w:id="369"/>
      <w:r w:rsidRPr="006B52C5">
        <w:t>Subtype Constraints</w:t>
      </w:r>
      <w:bookmarkEnd w:id="370"/>
      <w:bookmarkEnd w:id="371"/>
      <w:bookmarkEnd w:id="372"/>
    </w:p>
    <w:p w:rsidR="00B444E1" w:rsidRDefault="00B444E1" w:rsidP="00173305">
      <w:r>
        <w:t>An</w:t>
      </w:r>
      <w:r w:rsidR="006B52C5" w:rsidRPr="008F04E6">
        <w:t xml:space="preserve"> </w:t>
      </w:r>
      <w:r w:rsidR="006B52C5" w:rsidRPr="008F04E6">
        <w:rPr>
          <w:rStyle w:val="Italic"/>
        </w:rPr>
        <w:t>explicit subtype constraint</w:t>
      </w:r>
      <w:r w:rsidR="0078193E" w:rsidRPr="008F04E6">
        <w:rPr>
          <w:i/>
          <w:lang w:eastAsia="en-GB"/>
        </w:rPr>
        <w:fldChar w:fldCharType="begin"/>
      </w:r>
      <w:r w:rsidR="009F2380" w:rsidRPr="008F04E6">
        <w:instrText xml:space="preserve"> XE "constraints:subtype" </w:instrText>
      </w:r>
      <w:r w:rsidR="0078193E" w:rsidRPr="008F04E6">
        <w:rPr>
          <w:i/>
          <w:lang w:eastAsia="en-GB"/>
        </w:rPr>
        <w:fldChar w:fldCharType="end"/>
      </w:r>
      <w:r>
        <w:rPr>
          <w:i/>
          <w:lang w:eastAsia="en-GB"/>
        </w:rPr>
        <w:t xml:space="preserve"> </w:t>
      </w:r>
      <w:r>
        <w:rPr>
          <w:lang w:eastAsia="en-GB"/>
        </w:rPr>
        <w:t>has the following form:</w:t>
      </w:r>
      <w:r w:rsidR="006B52C5" w:rsidRPr="00497D56">
        <w:t xml:space="preserve"> </w:t>
      </w:r>
    </w:p>
    <w:p w:rsidR="00B444E1" w:rsidRDefault="00B444E1" w:rsidP="008F04E6">
      <w:pPr>
        <w:pStyle w:val="CodeExample"/>
      </w:pPr>
      <w:r w:rsidRPr="00E018C4">
        <w:rPr>
          <w:rStyle w:val="CodeInlineItalic"/>
          <w:szCs w:val="22"/>
          <w:lang w:eastAsia="en-US"/>
        </w:rPr>
        <w:t>typar</w:t>
      </w:r>
      <w:r w:rsidRPr="00E018C4">
        <w:rPr>
          <w:rStyle w:val="CodeInline"/>
          <w:szCs w:val="22"/>
          <w:lang w:eastAsia="en-US"/>
        </w:rPr>
        <w:t xml:space="preserve"> :&gt; </w:t>
      </w:r>
      <w:r w:rsidRPr="00E018C4">
        <w:rPr>
          <w:rStyle w:val="CodeInlineItalic"/>
          <w:szCs w:val="22"/>
          <w:lang w:eastAsia="en-US"/>
        </w:rPr>
        <w:t>type</w:t>
      </w:r>
    </w:p>
    <w:p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78193E" w:rsidRPr="00391D69">
        <w:fldChar w:fldCharType="begin"/>
      </w:r>
      <w:r w:rsidRPr="006B52C5">
        <w:instrText xml:space="preserve"> REF SubtypingRelation \r \h </w:instrText>
      </w:r>
      <w:r w:rsidR="0078193E" w:rsidRPr="00391D69">
        <w:fldChar w:fldCharType="separate"/>
      </w:r>
      <w:r w:rsidR="00DF0637">
        <w:t>5.4.7</w:t>
      </w:r>
      <w:r w:rsidR="0078193E" w:rsidRPr="00391D69">
        <w:fldChar w:fldCharType="end"/>
      </w:r>
      <w:r w:rsidRPr="00391D69">
        <w:t>.</w:t>
      </w:r>
    </w:p>
    <w:p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rsidR="001D721D" w:rsidRPr="006C2F1A" w:rsidRDefault="001D721D" w:rsidP="008F04E6">
      <w:pPr>
        <w:pStyle w:val="BulletList"/>
        <w:rPr>
          <w:rStyle w:val="CodeInline"/>
          <w:rFonts w:eastAsiaTheme="minorEastAsia" w:cstheme="minorBidi"/>
          <w:szCs w:val="22"/>
        </w:rPr>
      </w:pPr>
      <w:r w:rsidRPr="0011735C">
        <w:t>E</w:t>
      </w:r>
      <w:r w:rsidR="006B52C5" w:rsidRPr="00E30A7F">
        <w:t xml:space="preserve">xpressions of the form </w:t>
      </w:r>
      <w:r w:rsidR="006B52C5" w:rsidRPr="00BE31FA">
        <w:rPr>
          <w:rStyle w:val="CodeInline"/>
        </w:rPr>
        <w:t>expr :&gt; type</w:t>
      </w:r>
      <w:r w:rsidRPr="008F04E6">
        <w:rPr>
          <w:rStyle w:val="CorpsdetexteCar"/>
          <w:rFonts w:ascii="Arial" w:hAnsi="Arial"/>
          <w:sz w:val="18"/>
        </w:rPr>
        <w:t>.</w:t>
      </w:r>
    </w:p>
    <w:p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CorpsdetexteCar"/>
        </w:rPr>
        <w:t>.</w:t>
      </w:r>
    </w:p>
    <w:p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fldSimple w:instr=" REF SubsumptionAtMembers \r \h   \* MERGEFORMAT ">
        <w:r w:rsidR="00DF0637">
          <w:t>14.4.3</w:t>
        </w:r>
      </w:fldSimple>
      <w:r w:rsidR="006B52C5" w:rsidRPr="00404279">
        <w:t>).</w:t>
      </w:r>
    </w:p>
    <w:p w:rsidR="001D721D" w:rsidRDefault="001D721D" w:rsidP="008F04E6">
      <w:pPr>
        <w:pStyle w:val="Le"/>
      </w:pPr>
    </w:p>
    <w:p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rsidR="00D51C73" w:rsidRPr="00F115D2" w:rsidRDefault="006B52C5" w:rsidP="006230F9">
      <w:pPr>
        <w:pStyle w:val="Titre3"/>
      </w:pPr>
      <w:bookmarkStart w:id="373" w:name="_Toc257733519"/>
      <w:bookmarkStart w:id="374" w:name="_Toc270597414"/>
      <w:bookmarkStart w:id="375" w:name="_Toc439782275"/>
      <w:bookmarkStart w:id="376" w:name="NullnessConstraints"/>
      <w:r w:rsidRPr="006B52C5">
        <w:t>Nullness Constraints</w:t>
      </w:r>
      <w:bookmarkEnd w:id="373"/>
      <w:bookmarkEnd w:id="374"/>
      <w:bookmarkEnd w:id="375"/>
    </w:p>
    <w:bookmarkEnd w:id="376"/>
    <w:p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78193E">
        <w:rPr>
          <w:i/>
        </w:rPr>
        <w:fldChar w:fldCharType="begin"/>
      </w:r>
      <w:r w:rsidR="009F2380">
        <w:instrText xml:space="preserve"> XE "</w:instrText>
      </w:r>
      <w:r w:rsidR="009F2380" w:rsidRPr="00FE22CA">
        <w:instrText>constraints:nullness</w:instrText>
      </w:r>
      <w:r w:rsidR="009F2380">
        <w:instrText xml:space="preserve">" </w:instrText>
      </w:r>
      <w:r w:rsidR="0078193E">
        <w:rPr>
          <w:i/>
        </w:rPr>
        <w:fldChar w:fldCharType="end"/>
      </w:r>
      <w:r>
        <w:t xml:space="preserve"> </w:t>
      </w:r>
      <w:r w:rsidRPr="008F04E6">
        <w:t>has the following form:</w:t>
      </w:r>
      <w:r w:rsidR="006B52C5" w:rsidRPr="00497D56">
        <w:t xml:space="preserve"> </w:t>
      </w:r>
    </w:p>
    <w:p w:rsidR="00B444E1" w:rsidRDefault="00B444E1" w:rsidP="008F04E6">
      <w:pPr>
        <w:pStyle w:val="CodeExample"/>
      </w:pPr>
      <w:r w:rsidRPr="00355E9F">
        <w:rPr>
          <w:rStyle w:val="CodeInlineItalic"/>
        </w:rPr>
        <w:t>typar</w:t>
      </w:r>
      <w:r w:rsidRPr="00391D69">
        <w:rPr>
          <w:rStyle w:val="CodeInline"/>
        </w:rPr>
        <w:t>: null</w:t>
      </w:r>
    </w:p>
    <w:p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78193E" w:rsidRPr="00391D69">
        <w:fldChar w:fldCharType="begin"/>
      </w:r>
      <w:r w:rsidRPr="006B52C5">
        <w:instrText xml:space="preserve"> REF Nullness \r \h </w:instrText>
      </w:r>
      <w:r w:rsidR="0078193E" w:rsidRPr="00391D69">
        <w:fldChar w:fldCharType="separate"/>
      </w:r>
      <w:r w:rsidR="00DF0637">
        <w:t>5.4.8</w:t>
      </w:r>
      <w:r w:rsidR="0078193E" w:rsidRPr="00391D69">
        <w:fldChar w:fldCharType="end"/>
      </w:r>
      <w:r w:rsidRPr="00391D69">
        <w:t>.</w:t>
      </w:r>
    </w:p>
    <w:p w:rsidR="00D51C73" w:rsidRPr="00E42689" w:rsidRDefault="006B52C5">
      <w:r w:rsidRPr="00E42689">
        <w:t>In addition:</w:t>
      </w:r>
    </w:p>
    <w:p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fldSimple w:instr=" REF Generalization \r \h  \* MERGEFORMAT ">
        <w:r w:rsidR="00DF0637">
          <w:t>14.6.7</w:t>
        </w:r>
      </w:fldSimple>
      <w:r w:rsidRPr="00497D56">
        <w:t>).</w:t>
      </w:r>
    </w:p>
    <w:p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rsidR="00D51C73" w:rsidRPr="00F115D2" w:rsidRDefault="006B52C5" w:rsidP="006230F9">
      <w:pPr>
        <w:pStyle w:val="Titre3"/>
      </w:pPr>
      <w:bookmarkStart w:id="377" w:name="_Toc257733520"/>
      <w:bookmarkStart w:id="378" w:name="_Toc270597415"/>
      <w:bookmarkStart w:id="379" w:name="_Toc439782276"/>
      <w:bookmarkStart w:id="380" w:name="SatisfyingMemberConstraints"/>
      <w:r w:rsidRPr="006B52C5">
        <w:t>Member Constraints</w:t>
      </w:r>
      <w:bookmarkEnd w:id="377"/>
      <w:bookmarkEnd w:id="378"/>
      <w:bookmarkEnd w:id="379"/>
    </w:p>
    <w:bookmarkEnd w:id="380"/>
    <w:p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78193E">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78193E">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rsidR="00173305" w:rsidRPr="00E42689" w:rsidRDefault="006B52C5" w:rsidP="00F1188C">
      <w:pPr>
        <w:keepNext/>
      </w:pPr>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rsidR="00173305" w:rsidRPr="00E42689" w:rsidRDefault="006B52C5" w:rsidP="00173305">
      <w:pPr>
        <w:pStyle w:val="CodeExample"/>
      </w:pPr>
      <w:r w:rsidRPr="00E42689">
        <w:t xml:space="preserve">val inline (+) : ^a -&gt; ^b -&gt; ^c </w:t>
      </w:r>
    </w:p>
    <w:p w:rsidR="00173305" w:rsidRPr="00F329AB" w:rsidRDefault="006B52C5" w:rsidP="00173305">
      <w:pPr>
        <w:pStyle w:val="CodeExample"/>
      </w:pPr>
      <w:r w:rsidRPr="00E42689">
        <w:t xml:space="preserve">      when (^a or ^b) : (static member (+) : ^a * ^b -&gt; ^c)</w:t>
      </w:r>
    </w:p>
    <w:p w:rsidR="00173305" w:rsidRPr="00F115D2" w:rsidRDefault="006B52C5" w:rsidP="00173305">
      <w:r w:rsidRPr="006B52C5">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rsidR="002E68DB" w:rsidRPr="00F115D2" w:rsidRDefault="006B52C5" w:rsidP="008F04E6">
      <w:pPr>
        <w:keepNext/>
      </w:pPr>
      <w:r w:rsidRPr="006B52C5">
        <w:t>In addition:</w:t>
      </w:r>
    </w:p>
    <w:p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fldSimple w:instr=" REF SyntacticVariableTypes \r \h  \* MERGEFORMAT ">
        <w:r w:rsidR="00DF0637">
          <w:t>5.1.2</w:t>
        </w:r>
      </w:fldSimple>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fldSimple w:instr=" REF Generalization \r \h  \* MERGEFORMAT ">
        <w:r w:rsidR="00DF0637">
          <w:t>14.6.7</w:t>
        </w:r>
      </w:fldSimple>
      <w:r w:rsidRPr="00497D56">
        <w:t>)</w:t>
      </w:r>
      <w:r w:rsidRPr="00110BB5">
        <w:t xml:space="preserve">. </w:t>
      </w:r>
    </w:p>
    <w:p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fldSimple w:instr=" REF SolvingMemberConstraints \r \h  \* MERGEFORMAT ">
        <w:r w:rsidR="00DF0637">
          <w:t>14.5.4</w:t>
        </w:r>
      </w:fldSimple>
      <w:r w:rsidR="00166F34" w:rsidRPr="00497D56">
        <w:t xml:space="preserve"> </w:t>
      </w:r>
      <w:r w:rsidRPr="00110BB5">
        <w:t>.</w:t>
      </w:r>
    </w:p>
    <w:p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78193E">
        <w:rPr>
          <w:rFonts w:cs="Arial"/>
        </w:rPr>
        <w:fldChar w:fldCharType="begin"/>
      </w:r>
      <w:r w:rsidR="009138E4">
        <w:rPr>
          <w:rFonts w:cs="Arial"/>
        </w:rPr>
        <w:instrText xml:space="preserve"> REF _Ref277687486 \r \h </w:instrText>
      </w:r>
      <w:r w:rsidR="00652F8A" w:rsidRPr="0078193E">
        <w:rPr>
          <w:rFonts w:cs="Arial"/>
        </w:rPr>
      </w:r>
      <w:r w:rsidR="0078193E">
        <w:rPr>
          <w:rFonts w:cs="Arial"/>
        </w:rPr>
        <w:fldChar w:fldCharType="separate"/>
      </w:r>
      <w:r w:rsidR="00DF0637">
        <w:rPr>
          <w:rFonts w:cs="Arial"/>
        </w:rPr>
        <w:t>14.5.4</w:t>
      </w:r>
      <w:r w:rsidR="0078193E">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rsidR="00D51C73" w:rsidRPr="00F115D2" w:rsidRDefault="006B52C5" w:rsidP="006230F9">
      <w:pPr>
        <w:pStyle w:val="Titre3"/>
      </w:pPr>
      <w:bookmarkStart w:id="381" w:name="_Toc257733521"/>
      <w:bookmarkStart w:id="382" w:name="_Toc270597416"/>
      <w:bookmarkStart w:id="383" w:name="_Toc439782277"/>
      <w:r w:rsidRPr="006B52C5">
        <w:t>Default Constructor Constraints</w:t>
      </w:r>
      <w:bookmarkEnd w:id="381"/>
      <w:bookmarkEnd w:id="382"/>
      <w:bookmarkEnd w:id="383"/>
    </w:p>
    <w:p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78193E">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78193E">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ew : unit -&gt; 'T)</w:t>
      </w:r>
    </w:p>
    <w:p w:rsidR="00432A2E" w:rsidRPr="00F115D2" w:rsidRDefault="006B52C5" w:rsidP="00432A2E">
      <w:r w:rsidRPr="00110BB5">
        <w:t>During constraint solving (§</w:t>
      </w:r>
      <w:r w:rsidR="0078193E" w:rsidRPr="00391D69">
        <w:fldChar w:fldCharType="begin"/>
      </w:r>
      <w:r w:rsidRPr="006B52C5">
        <w:instrText xml:space="preserve"> REF ConstraintSolving \r \h </w:instrText>
      </w:r>
      <w:r w:rsidR="0078193E" w:rsidRPr="00391D69">
        <w:fldChar w:fldCharType="separate"/>
      </w:r>
      <w:r w:rsidR="00DF0637">
        <w:t>14.5</w:t>
      </w:r>
      <w:r w:rsidR="0078193E"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rsidR="00173305" w:rsidRPr="00F115D2" w:rsidRDefault="004E1D9C" w:rsidP="006230F9">
      <w:pPr>
        <w:pStyle w:val="Titre3"/>
      </w:pPr>
      <w:bookmarkStart w:id="384" w:name="_Toc257733522"/>
      <w:bookmarkStart w:id="385" w:name="_Toc270597417"/>
      <w:bookmarkStart w:id="386" w:name="_Toc439782278"/>
      <w:r>
        <w:t>Value Type</w:t>
      </w:r>
      <w:r w:rsidR="006B52C5" w:rsidRPr="006B52C5">
        <w:t xml:space="preserve"> Constraints</w:t>
      </w:r>
      <w:bookmarkEnd w:id="384"/>
      <w:bookmarkEnd w:id="385"/>
      <w:bookmarkEnd w:id="386"/>
    </w:p>
    <w:p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78193E">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78193E">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struct</w:t>
      </w:r>
    </w:p>
    <w:p w:rsidR="00432A2E" w:rsidRPr="00F115D2" w:rsidRDefault="006B52C5" w:rsidP="00432A2E">
      <w:r w:rsidRPr="00110BB5">
        <w:t>During constraint solving (§</w:t>
      </w:r>
      <w:r w:rsidR="0078193E" w:rsidRPr="00391D69">
        <w:fldChar w:fldCharType="begin"/>
      </w:r>
      <w:r w:rsidRPr="006B52C5">
        <w:instrText xml:space="preserve"> REF ConstraintSolving \r \h </w:instrText>
      </w:r>
      <w:r w:rsidR="0078193E" w:rsidRPr="00391D69">
        <w:fldChar w:fldCharType="separate"/>
      </w:r>
      <w:r w:rsidR="00DF0637">
        <w:t>14.5</w:t>
      </w:r>
      <w:r w:rsidR="0078193E"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8E66E5" w:rsidRPr="00391D69" w:rsidRDefault="000F6E29">
      <w:pPr>
        <w:pStyle w:val="Note"/>
      </w:pPr>
      <w:r>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rsidR="00173305" w:rsidRPr="00F115D2" w:rsidRDefault="006B52C5" w:rsidP="006230F9">
      <w:pPr>
        <w:pStyle w:val="Titre3"/>
      </w:pPr>
      <w:bookmarkStart w:id="387" w:name="_Toc257733523"/>
      <w:bookmarkStart w:id="388" w:name="_Toc270597418"/>
      <w:bookmarkStart w:id="389" w:name="_Toc439782279"/>
      <w:r w:rsidRPr="006B52C5">
        <w:t>Reference Type Constraints</w:t>
      </w:r>
      <w:bookmarkEnd w:id="387"/>
      <w:bookmarkEnd w:id="388"/>
      <w:bookmarkEnd w:id="389"/>
    </w:p>
    <w:p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78193E">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78193E">
        <w:rPr>
          <w:bCs/>
          <w:i/>
          <w:lang w:eastAsia="en-GB"/>
        </w:rPr>
        <w:fldChar w:fldCharType="end"/>
      </w:r>
      <w:r w:rsidR="009138E4">
        <w:rPr>
          <w:bCs/>
          <w:i/>
          <w:lang w:eastAsia="en-GB"/>
        </w:rPr>
        <w:t xml:space="preserve"> </w:t>
      </w:r>
      <w:r w:rsidR="009138E4" w:rsidRPr="008F04E6">
        <w:rPr>
          <w:bCs/>
          <w:lang w:eastAsia="en-GB"/>
        </w:rPr>
        <w:t>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ot struct</w:t>
      </w:r>
    </w:p>
    <w:p w:rsidR="00F204F5" w:rsidRPr="00F329AB" w:rsidRDefault="006B52C5" w:rsidP="00F204F5">
      <w:r w:rsidRPr="00110BB5">
        <w:t>During constraint solving (§</w:t>
      </w:r>
      <w:r w:rsidR="0078193E" w:rsidRPr="00391D69">
        <w:fldChar w:fldCharType="begin"/>
      </w:r>
      <w:r w:rsidRPr="006B52C5">
        <w:instrText xml:space="preserve"> REF ConstraintSolving \r \h </w:instrText>
      </w:r>
      <w:r w:rsidR="0078193E" w:rsidRPr="00391D69">
        <w:fldChar w:fldCharType="separate"/>
      </w:r>
      <w:r w:rsidR="00DF0637">
        <w:t>14.5</w:t>
      </w:r>
      <w:r w:rsidR="0078193E"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F56265" w:rsidRPr="00F115D2" w:rsidRDefault="006B52C5" w:rsidP="006230F9">
      <w:pPr>
        <w:pStyle w:val="Titre3"/>
      </w:pPr>
      <w:bookmarkStart w:id="390" w:name="_Toc270597419"/>
      <w:bookmarkStart w:id="391" w:name="_Toc439782280"/>
      <w:r w:rsidRPr="006B52C5">
        <w:t>Enumeration Constraints</w:t>
      </w:r>
      <w:bookmarkEnd w:id="390"/>
      <w:bookmarkEnd w:id="391"/>
    </w:p>
    <w:p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78193E">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78193E">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rsidR="00B46074" w:rsidRPr="00F115D2" w:rsidRDefault="006B52C5" w:rsidP="00B46074">
      <w:r w:rsidRPr="00110BB5">
        <w:t>During constraint solvin</w:t>
      </w:r>
      <w:r w:rsidRPr="00391D69">
        <w:t>g (§</w:t>
      </w:r>
      <w:r w:rsidR="0078193E" w:rsidRPr="00391D69">
        <w:fldChar w:fldCharType="begin"/>
      </w:r>
      <w:r w:rsidRPr="006B52C5">
        <w:instrText xml:space="preserve"> REF ConstraintSolving \r \h </w:instrText>
      </w:r>
      <w:r w:rsidR="0078193E" w:rsidRPr="00391D69">
        <w:fldChar w:fldCharType="separate"/>
      </w:r>
      <w:r w:rsidR="00DF0637">
        <w:t>14.5</w:t>
      </w:r>
      <w:r w:rsidR="0078193E"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rsidR="00F56265" w:rsidRPr="00F115D2" w:rsidRDefault="006B52C5" w:rsidP="006230F9">
      <w:pPr>
        <w:pStyle w:val="Titre3"/>
      </w:pPr>
      <w:bookmarkStart w:id="392" w:name="_Toc270597420"/>
      <w:bookmarkStart w:id="393" w:name="_Toc439782281"/>
      <w:r w:rsidRPr="006B52C5">
        <w:t>Delegate Constraints</w:t>
      </w:r>
      <w:bookmarkEnd w:id="392"/>
      <w:bookmarkEnd w:id="393"/>
    </w:p>
    <w:p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78193E">
        <w:rPr>
          <w:i/>
        </w:rPr>
        <w:fldChar w:fldCharType="begin"/>
      </w:r>
      <w:r w:rsidR="00744FEA">
        <w:instrText xml:space="preserve"> XE "</w:instrText>
      </w:r>
      <w:r w:rsidR="00744FEA" w:rsidRPr="00021529">
        <w:instrText>delegate constraint</w:instrText>
      </w:r>
      <w:r w:rsidR="00744FEA">
        <w:instrText xml:space="preserve">" </w:instrText>
      </w:r>
      <w:r w:rsidR="0078193E">
        <w:rPr>
          <w:i/>
        </w:rPr>
        <w:fldChar w:fldCharType="end"/>
      </w:r>
      <w:r w:rsidR="0078193E">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78193E">
        <w:rPr>
          <w:bCs/>
          <w:i/>
          <w:lang w:eastAsia="en-GB"/>
        </w:rPr>
        <w:fldChar w:fldCharType="end"/>
      </w:r>
      <w:r w:rsidRPr="00C025EE">
        <w:rPr>
          <w:bCs/>
          <w:lang w:eastAsia="en-GB"/>
        </w:rPr>
        <w:t xml:space="preserve"> </w:t>
      </w:r>
      <w:r w:rsidRPr="00E018C4">
        <w:rPr>
          <w:bCs/>
          <w:lang w:eastAsia="en-GB"/>
        </w:rPr>
        <w:t>has the following form:</w:t>
      </w:r>
    </w:p>
    <w:p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rsidR="00B46074" w:rsidRPr="00F115D2" w:rsidRDefault="006B52C5" w:rsidP="00B46074">
      <w:r w:rsidRPr="00110BB5">
        <w:t>During constraint solving (§</w:t>
      </w:r>
      <w:r w:rsidR="0078193E" w:rsidRPr="00391D69">
        <w:fldChar w:fldCharType="begin"/>
      </w:r>
      <w:r w:rsidRPr="006B52C5">
        <w:instrText xml:space="preserve"> REF ConstraintSolving \r \h </w:instrText>
      </w:r>
      <w:r w:rsidR="0078193E" w:rsidRPr="00391D69">
        <w:fldChar w:fldCharType="separate"/>
      </w:r>
      <w:r w:rsidR="00DF0637">
        <w:t>14.5</w:t>
      </w:r>
      <w:r w:rsidR="0078193E"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rsidR="000277BE" w:rsidRPr="00F115D2" w:rsidRDefault="000277BE" w:rsidP="006230F9">
      <w:pPr>
        <w:pStyle w:val="Titre3"/>
      </w:pPr>
      <w:bookmarkStart w:id="394" w:name="_Toc194259213"/>
      <w:bookmarkStart w:id="395" w:name="_Toc189835663"/>
      <w:bookmarkStart w:id="396" w:name="_Toc189835980"/>
      <w:bookmarkStart w:id="397" w:name="_Toc189924639"/>
      <w:bookmarkStart w:id="398" w:name="_Toc190406632"/>
      <w:bookmarkStart w:id="399" w:name="_Toc190431615"/>
      <w:bookmarkStart w:id="400" w:name="_Toc189835664"/>
      <w:bookmarkStart w:id="401" w:name="_Toc189835981"/>
      <w:bookmarkStart w:id="402" w:name="_Toc189924640"/>
      <w:bookmarkStart w:id="403" w:name="_Toc190406633"/>
      <w:bookmarkStart w:id="404" w:name="_Toc190431616"/>
      <w:bookmarkStart w:id="405" w:name="_Toc187679333"/>
      <w:bookmarkStart w:id="406" w:name="_Toc187679334"/>
      <w:bookmarkStart w:id="407" w:name="_Toc187679335"/>
      <w:bookmarkStart w:id="408" w:name="_Toc187679336"/>
      <w:bookmarkStart w:id="409" w:name="_Toc187679337"/>
      <w:bookmarkStart w:id="410" w:name="_Toc187679338"/>
      <w:bookmarkStart w:id="411" w:name="_Toc187679339"/>
      <w:bookmarkStart w:id="412" w:name="_Toc187679340"/>
      <w:bookmarkStart w:id="413" w:name="_Toc187679341"/>
      <w:bookmarkStart w:id="414" w:name="_Toc187679342"/>
      <w:bookmarkStart w:id="415" w:name="_Toc187679343"/>
      <w:bookmarkStart w:id="416" w:name="_Toc187679344"/>
      <w:bookmarkStart w:id="417" w:name="_Toc187679345"/>
      <w:bookmarkStart w:id="418" w:name="_Toc187679346"/>
      <w:bookmarkStart w:id="419" w:name="_Toc187679347"/>
      <w:bookmarkStart w:id="420" w:name="_Toc187679348"/>
      <w:bookmarkStart w:id="421" w:name="_Toc187679349"/>
      <w:bookmarkStart w:id="422" w:name="_Toc187679350"/>
      <w:bookmarkStart w:id="423" w:name="_Toc187679351"/>
      <w:bookmarkStart w:id="424" w:name="_Toc187679352"/>
      <w:bookmarkStart w:id="425" w:name="_Toc187679353"/>
      <w:bookmarkStart w:id="426" w:name="_Toc187679354"/>
      <w:bookmarkStart w:id="427" w:name="_Toc187679355"/>
      <w:bookmarkStart w:id="428" w:name="_Toc187679356"/>
      <w:bookmarkStart w:id="429" w:name="_Toc187679357"/>
      <w:bookmarkStart w:id="430" w:name="_Toc187679358"/>
      <w:bookmarkStart w:id="431" w:name="_Toc187679359"/>
      <w:bookmarkStart w:id="432" w:name="_Toc187679360"/>
      <w:bookmarkStart w:id="433" w:name="_Toc187679361"/>
      <w:bookmarkStart w:id="434" w:name="_Toc187679362"/>
      <w:bookmarkStart w:id="435" w:name="_Toc187679363"/>
      <w:bookmarkStart w:id="436" w:name="_Toc187679364"/>
      <w:bookmarkStart w:id="437" w:name="_Toc187679365"/>
      <w:bookmarkStart w:id="438" w:name="_Toc187679366"/>
      <w:bookmarkStart w:id="439" w:name="_Toc187679367"/>
      <w:bookmarkStart w:id="440" w:name="_Toc187679368"/>
      <w:bookmarkStart w:id="441" w:name="_Toc187679369"/>
      <w:bookmarkStart w:id="442" w:name="_Toc187679370"/>
      <w:bookmarkStart w:id="443" w:name="_Toc187679371"/>
      <w:bookmarkStart w:id="444" w:name="_Toc187679372"/>
      <w:bookmarkStart w:id="445" w:name="_Toc187679373"/>
      <w:bookmarkStart w:id="446" w:name="_Toc187679374"/>
      <w:bookmarkStart w:id="447" w:name="_Toc270597421"/>
      <w:bookmarkStart w:id="448" w:name="_Toc439782282"/>
      <w:bookmarkStart w:id="449" w:name="_Ref203209647"/>
      <w:bookmarkStart w:id="450" w:name="_Toc207705788"/>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r>
        <w:t>Unmanaged</w:t>
      </w:r>
      <w:r w:rsidRPr="006B52C5">
        <w:t xml:space="preserve"> Constraints</w:t>
      </w:r>
      <w:bookmarkEnd w:id="447"/>
      <w:bookmarkEnd w:id="448"/>
    </w:p>
    <w:p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78193E">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78193E">
        <w:rPr>
          <w:i/>
          <w:lang w:eastAsia="en-GB"/>
        </w:rPr>
        <w:fldChar w:fldCharType="end"/>
      </w:r>
      <w:r w:rsidR="0078193E">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78193E">
        <w:rPr>
          <w:i/>
          <w:lang w:eastAsia="en-GB"/>
        </w:rPr>
        <w:fldChar w:fldCharType="end"/>
      </w:r>
      <w:r w:rsidRPr="00B444E1">
        <w:rPr>
          <w:bCs/>
          <w:lang w:eastAsia="en-GB"/>
        </w:rPr>
        <w:t xml:space="preserve"> </w:t>
      </w:r>
      <w:r w:rsidRPr="00E018C4">
        <w:rPr>
          <w:bCs/>
          <w:lang w:eastAsia="en-GB"/>
        </w:rPr>
        <w:t>has the following form:</w:t>
      </w:r>
    </w:p>
    <w:p w:rsidR="00B444E1" w:rsidRDefault="00B444E1" w:rsidP="008F04E6">
      <w:pPr>
        <w:pStyle w:val="CodeExample"/>
      </w:pPr>
      <w:r w:rsidRPr="00355E9F">
        <w:rPr>
          <w:rStyle w:val="CodeInlineItalic"/>
        </w:rPr>
        <w:t>typar</w:t>
      </w:r>
      <w:r>
        <w:rPr>
          <w:rStyle w:val="CodeInline"/>
        </w:rPr>
        <w:t xml:space="preserve"> : unmanaged</w:t>
      </w:r>
    </w:p>
    <w:p w:rsidR="000277BE" w:rsidRDefault="000277BE" w:rsidP="00F1188C">
      <w:pPr>
        <w:keepNext/>
      </w:pPr>
      <w:r>
        <w:rPr>
          <w:lang w:eastAsia="en-GB"/>
        </w:rPr>
        <w:t>During constraint solving (</w:t>
      </w:r>
      <w:r>
        <w:rPr>
          <w:rFonts w:cs="Times New Roman"/>
          <w:lang w:eastAsia="en-GB"/>
        </w:rPr>
        <w:t>§</w:t>
      </w:r>
      <w:r w:rsidR="0078193E">
        <w:rPr>
          <w:rFonts w:cs="Times New Roman"/>
          <w:lang w:eastAsia="en-GB"/>
        </w:rPr>
        <w:fldChar w:fldCharType="begin"/>
      </w:r>
      <w:r>
        <w:rPr>
          <w:rFonts w:cs="Times New Roman"/>
          <w:lang w:eastAsia="en-GB"/>
        </w:rPr>
        <w:instrText xml:space="preserve"> REF ConstraintSolving \r \h </w:instrText>
      </w:r>
      <w:r w:rsidR="00652F8A" w:rsidRPr="0078193E">
        <w:rPr>
          <w:rFonts w:cs="Times New Roman"/>
          <w:lang w:eastAsia="en-GB"/>
        </w:rPr>
      </w:r>
      <w:r w:rsidR="0078193E">
        <w:rPr>
          <w:rFonts w:cs="Times New Roman"/>
          <w:lang w:eastAsia="en-GB"/>
        </w:rPr>
        <w:fldChar w:fldCharType="separate"/>
      </w:r>
      <w:r w:rsidR="00DF0637">
        <w:rPr>
          <w:rFonts w:cs="Times New Roman"/>
          <w:lang w:eastAsia="en-GB"/>
        </w:rPr>
        <w:t>14.5</w:t>
      </w:r>
      <w:r w:rsidR="0078193E">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78193E">
        <w:fldChar w:fldCharType="begin"/>
      </w:r>
      <w:r w:rsidR="009F2380">
        <w:instrText xml:space="preserve"> XE "</w:instrText>
      </w:r>
      <w:r w:rsidR="009F2380" w:rsidRPr="00CA09B6">
        <w:instrText>types:unmanaged</w:instrText>
      </w:r>
      <w:r w:rsidR="009F2380">
        <w:instrText xml:space="preserve">" </w:instrText>
      </w:r>
      <w:r w:rsidR="0078193E">
        <w:fldChar w:fldCharType="end"/>
      </w:r>
      <w:r>
        <w:t xml:space="preserve"> as specified below:</w:t>
      </w:r>
    </w:p>
    <w:p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rsidR="002442AB" w:rsidRPr="00F115D2" w:rsidRDefault="006B52C5" w:rsidP="006230F9">
      <w:pPr>
        <w:pStyle w:val="Titre3"/>
      </w:pPr>
      <w:bookmarkStart w:id="451" w:name="_Toc270597422"/>
      <w:bookmarkStart w:id="452" w:name="_Toc439782283"/>
      <w:r w:rsidRPr="006B52C5">
        <w:t>Equality and Comparison Constraints</w:t>
      </w:r>
      <w:bookmarkEnd w:id="451"/>
      <w:bookmarkEnd w:id="452"/>
    </w:p>
    <w:p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78193E">
        <w:rPr>
          <w:i/>
        </w:rPr>
        <w:fldChar w:fldCharType="begin"/>
      </w:r>
      <w:r w:rsidR="006C31BC">
        <w:instrText xml:space="preserve"> XE "</w:instrText>
      </w:r>
      <w:r w:rsidR="006C31BC" w:rsidRPr="00021529">
        <w:instrText>equality constraint</w:instrText>
      </w:r>
      <w:r w:rsidR="006C31BC">
        <w:instrText xml:space="preserve">" </w:instrText>
      </w:r>
      <w:r w:rsidR="0078193E">
        <w:rPr>
          <w:i/>
        </w:rPr>
        <w:fldChar w:fldCharType="end"/>
      </w:r>
      <w:r w:rsidR="0078193E">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78193E">
        <w:rPr>
          <w:bCs/>
          <w:i/>
          <w:lang w:eastAsia="en-GB"/>
        </w:rPr>
        <w:fldChar w:fldCharType="end"/>
      </w:r>
      <w:r w:rsidR="00B444E1">
        <w:t xml:space="preserve"> and </w:t>
      </w:r>
      <w:r w:rsidRPr="00B81F48">
        <w:rPr>
          <w:rStyle w:val="Italic"/>
        </w:rPr>
        <w:t>comparison constraint</w:t>
      </w:r>
      <w:r w:rsidR="00B444E1">
        <w:rPr>
          <w:rStyle w:val="Italic"/>
        </w:rPr>
        <w:t>s</w:t>
      </w:r>
      <w:r w:rsidR="0078193E">
        <w:rPr>
          <w:i/>
        </w:rPr>
        <w:fldChar w:fldCharType="begin"/>
      </w:r>
      <w:r w:rsidR="006C31BC">
        <w:instrText xml:space="preserve"> XE "</w:instrText>
      </w:r>
      <w:r w:rsidR="006C31BC" w:rsidRPr="00021529">
        <w:instrText>comparison constraint</w:instrText>
      </w:r>
      <w:r w:rsidR="006C31BC">
        <w:instrText xml:space="preserve">" </w:instrText>
      </w:r>
      <w:r w:rsidR="0078193E">
        <w:rPr>
          <w:i/>
        </w:rPr>
        <w:fldChar w:fldCharType="end"/>
      </w:r>
      <w:r w:rsidR="00B444E1">
        <w:t xml:space="preserve"> have the following forms, respectively:</w:t>
      </w:r>
    </w:p>
    <w:p w:rsidR="00B444E1" w:rsidRDefault="00B444E1" w:rsidP="008F04E6">
      <w:pPr>
        <w:pStyle w:val="CodeExample"/>
        <w:rPr>
          <w:rStyle w:val="CodeInline"/>
          <w:szCs w:val="22"/>
          <w:lang w:eastAsia="en-US"/>
        </w:rPr>
      </w:pPr>
      <w:r w:rsidRPr="00355E9F">
        <w:rPr>
          <w:rStyle w:val="CodeInlineItalic"/>
        </w:rPr>
        <w:t>typar</w:t>
      </w:r>
      <w:r w:rsidRPr="00391D69">
        <w:rPr>
          <w:rStyle w:val="CodeInline"/>
        </w:rPr>
        <w:t xml:space="preserve"> : equality</w:t>
      </w:r>
    </w:p>
    <w:p w:rsidR="00B444E1" w:rsidRPr="00F329AB" w:rsidRDefault="00B444E1" w:rsidP="008F04E6">
      <w:pPr>
        <w:pStyle w:val="CodeExample"/>
      </w:pPr>
      <w:r w:rsidRPr="00355E9F">
        <w:rPr>
          <w:rStyle w:val="CodeInlineItalic"/>
        </w:rPr>
        <w:t>typar</w:t>
      </w:r>
      <w:r w:rsidRPr="00391D69">
        <w:rPr>
          <w:rStyle w:val="CodeInline"/>
        </w:rPr>
        <w:t xml:space="preserve"> : comparison</w:t>
      </w:r>
    </w:p>
    <w:p w:rsidR="002442AB" w:rsidRPr="00E42689" w:rsidRDefault="006B52C5" w:rsidP="002442AB">
      <w:r w:rsidRPr="006B52C5">
        <w:t>During constraint solving (§</w:t>
      </w:r>
      <w:r w:rsidR="0078193E" w:rsidRPr="00391D69">
        <w:fldChar w:fldCharType="begin"/>
      </w:r>
      <w:r w:rsidRPr="006B52C5">
        <w:instrText xml:space="preserve"> REF ConstraintSolving \r \h </w:instrText>
      </w:r>
      <w:r w:rsidR="0078193E" w:rsidRPr="00391D69">
        <w:fldChar w:fldCharType="separate"/>
      </w:r>
      <w:r w:rsidR="00DF0637">
        <w:t>14.5</w:t>
      </w:r>
      <w:r w:rsidR="0078193E"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78193E">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78193E">
        <w:rPr>
          <w:i/>
          <w:lang w:eastAsia="en-GB"/>
        </w:rPr>
        <w:fldChar w:fldCharType="end"/>
      </w:r>
      <w:r w:rsidR="002F4F63">
        <w:rPr>
          <w:lang w:eastAsia="en-GB"/>
        </w:rPr>
        <w:t xml:space="preserve">. Such a constraint is </w:t>
      </w:r>
      <w:r w:rsidRPr="00404279">
        <w:t>met</w:t>
      </w:r>
      <w:r w:rsidRPr="006B52C5">
        <w:t xml:space="preserve"> if all the following conditions hold:</w:t>
      </w:r>
    </w:p>
    <w:p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rsidR="006B52C5" w:rsidRPr="006B52C5" w:rsidRDefault="004953B3" w:rsidP="008F04E6">
      <w:pPr>
        <w:pStyle w:val="Corpsdetexte"/>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78193E">
        <w:fldChar w:fldCharType="begin"/>
      </w:r>
      <w:r w:rsidR="00FA6916">
        <w:instrText xml:space="preserve"> XE "</w:instrText>
      </w:r>
      <w:r w:rsidR="00FA6916" w:rsidRPr="00D05B62">
        <w:instrText>attributes:NoEquality</w:instrText>
      </w:r>
      <w:r w:rsidR="00FA6916">
        <w:instrText xml:space="preserve">" </w:instrText>
      </w:r>
      <w:r w:rsidR="0078193E">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rsidR="006B52C5" w:rsidRPr="00110BB5" w:rsidRDefault="006B52C5" w:rsidP="008F04E6">
      <w:pPr>
        <w:pStyle w:val="Corpsdetexte"/>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rsidR="00A26F81" w:rsidRPr="00C77CDB" w:rsidRDefault="006B52C5" w:rsidP="00E104DD">
      <w:pPr>
        <w:pStyle w:val="Titre2"/>
      </w:pPr>
      <w:bookmarkStart w:id="453" w:name="_Toc244432231"/>
      <w:bookmarkStart w:id="454" w:name="_Toc244798862"/>
      <w:bookmarkStart w:id="455" w:name="_Toc244861288"/>
      <w:bookmarkStart w:id="456" w:name="_Toc244951899"/>
      <w:bookmarkStart w:id="457" w:name="_Toc244432232"/>
      <w:bookmarkStart w:id="458" w:name="_Toc244798863"/>
      <w:bookmarkStart w:id="459" w:name="_Toc244861289"/>
      <w:bookmarkStart w:id="460" w:name="_Toc244951900"/>
      <w:bookmarkStart w:id="461" w:name="_Toc244432233"/>
      <w:bookmarkStart w:id="462" w:name="_Toc244798864"/>
      <w:bookmarkStart w:id="463" w:name="_Toc244861290"/>
      <w:bookmarkStart w:id="464" w:name="_Toc244951901"/>
      <w:bookmarkStart w:id="465" w:name="_Toc244432234"/>
      <w:bookmarkStart w:id="466" w:name="_Toc244798865"/>
      <w:bookmarkStart w:id="467" w:name="_Toc244861291"/>
      <w:bookmarkStart w:id="468" w:name="_Toc244951902"/>
      <w:bookmarkStart w:id="469" w:name="_Toc244432235"/>
      <w:bookmarkStart w:id="470" w:name="_Toc244798866"/>
      <w:bookmarkStart w:id="471" w:name="_Toc244861292"/>
      <w:bookmarkStart w:id="472" w:name="_Toc244951903"/>
      <w:bookmarkStart w:id="473" w:name="_Toc244432236"/>
      <w:bookmarkStart w:id="474" w:name="_Toc244798867"/>
      <w:bookmarkStart w:id="475" w:name="_Toc244861293"/>
      <w:bookmarkStart w:id="476" w:name="_Toc244951904"/>
      <w:bookmarkStart w:id="477" w:name="_Toc244432237"/>
      <w:bookmarkStart w:id="478" w:name="_Toc244798868"/>
      <w:bookmarkStart w:id="479" w:name="_Toc244861294"/>
      <w:bookmarkStart w:id="480" w:name="_Toc244951905"/>
      <w:bookmarkStart w:id="481" w:name="_Toc257733524"/>
      <w:bookmarkStart w:id="482" w:name="_Toc270597423"/>
      <w:bookmarkStart w:id="483" w:name="_Toc439782284"/>
      <w:bookmarkStart w:id="484" w:name="ExplicitTypeParameters"/>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391D69">
        <w:t>Type Parameter Definitions</w:t>
      </w:r>
      <w:bookmarkEnd w:id="449"/>
      <w:bookmarkEnd w:id="450"/>
      <w:bookmarkEnd w:id="481"/>
      <w:bookmarkEnd w:id="482"/>
      <w:bookmarkEnd w:id="483"/>
      <w:r w:rsidRPr="00391D69">
        <w:t xml:space="preserve"> </w:t>
      </w:r>
    </w:p>
    <w:bookmarkEnd w:id="484"/>
    <w:p w:rsidR="0053706E" w:rsidRDefault="006B52C5" w:rsidP="00CB0A95">
      <w:pPr>
        <w:keepNext/>
      </w:pPr>
      <w:r w:rsidRPr="00E42689">
        <w:t>Type parameter definitions</w:t>
      </w:r>
      <w:r w:rsidR="0078193E">
        <w:fldChar w:fldCharType="begin"/>
      </w:r>
      <w:r w:rsidR="009A38F7">
        <w:instrText xml:space="preserve"> XE "</w:instrText>
      </w:r>
      <w:r w:rsidR="009A38F7" w:rsidRPr="009A38F7">
        <w:instrText>type parameter definitions</w:instrText>
      </w:r>
      <w:r w:rsidR="009A38F7">
        <w:instrText xml:space="preserve">" </w:instrText>
      </w:r>
      <w:r w:rsidR="0078193E">
        <w:fldChar w:fldCharType="end"/>
      </w:r>
      <w:r w:rsidRPr="00391D69">
        <w:t xml:space="preserve"> </w:t>
      </w:r>
      <w:r w:rsidRPr="00497D56">
        <w:t xml:space="preserve">can occur </w:t>
      </w:r>
      <w:r w:rsidR="0053706E">
        <w:t>in the following locations:</w:t>
      </w:r>
    </w:p>
    <w:p w:rsidR="0053706E" w:rsidRDefault="0053706E" w:rsidP="008F04E6">
      <w:pPr>
        <w:pStyle w:val="BulletList"/>
      </w:pPr>
      <w:r>
        <w:t>V</w:t>
      </w:r>
      <w:r w:rsidR="006B52C5" w:rsidRPr="00497D56">
        <w:t>alue definitions in modules</w:t>
      </w:r>
    </w:p>
    <w:p w:rsidR="0053706E" w:rsidRDefault="0053706E" w:rsidP="008F04E6">
      <w:pPr>
        <w:pStyle w:val="BulletList"/>
      </w:pPr>
      <w:r>
        <w:t>M</w:t>
      </w:r>
      <w:r w:rsidR="006B52C5" w:rsidRPr="00497D56">
        <w:t>ember definitions</w:t>
      </w:r>
    </w:p>
    <w:p w:rsidR="0053706E" w:rsidRDefault="0053706E" w:rsidP="008F04E6">
      <w:pPr>
        <w:pStyle w:val="BulletList"/>
      </w:pPr>
      <w:r>
        <w:t>T</w:t>
      </w:r>
      <w:r w:rsidR="006B52C5" w:rsidRPr="00497D56">
        <w:t>ype definitions</w:t>
      </w:r>
    </w:p>
    <w:p w:rsidR="00F62A01" w:rsidRPr="00110BB5" w:rsidRDefault="0053706E" w:rsidP="008F04E6">
      <w:pPr>
        <w:pStyle w:val="BulletList"/>
      </w:pPr>
      <w:r>
        <w:t>C</w:t>
      </w:r>
      <w:r w:rsidR="006B52C5" w:rsidRPr="00497D56">
        <w:t>orresponding specifications in signatures</w:t>
      </w:r>
    </w:p>
    <w:p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rsidR="004D303E" w:rsidRPr="00E42689" w:rsidRDefault="006B52C5" w:rsidP="004D303E">
      <w:pPr>
        <w:pStyle w:val="CodeExplanation"/>
      </w:pPr>
      <w:r w:rsidRPr="00E42689">
        <w:t>let id&lt;'T&gt; (x:'T) = x</w:t>
      </w:r>
      <w:r w:rsidR="008C18A8">
        <w:t xml:space="preserve">   </w:t>
      </w:r>
    </w:p>
    <w:p w:rsidR="00E05E6C" w:rsidRPr="00EC389E" w:rsidRDefault="00E05E6C" w:rsidP="00EC389E">
      <w:r>
        <w:t>Likewise, in a type definition:</w:t>
      </w:r>
    </w:p>
    <w:p w:rsidR="00E05E6C" w:rsidRPr="00566B08" w:rsidRDefault="00E05E6C" w:rsidP="00E05E6C">
      <w:pPr>
        <w:pStyle w:val="CodeExplanation"/>
      </w:pPr>
      <w:r w:rsidRPr="00566B08">
        <w:t xml:space="preserve">type Funcs&lt;'T1,'T2&gt; = </w:t>
      </w:r>
    </w:p>
    <w:p w:rsidR="00E05E6C" w:rsidRPr="00566B08" w:rsidRDefault="00E05E6C" w:rsidP="00E05E6C">
      <w:pPr>
        <w:pStyle w:val="CodeExplanation"/>
      </w:pPr>
      <w:r w:rsidRPr="00566B08">
        <w:t xml:space="preserve">    { Forward: 'T1 -&gt; 'T2;</w:t>
      </w:r>
    </w:p>
    <w:p w:rsidR="00E05E6C" w:rsidRPr="00566B08" w:rsidRDefault="00E05E6C" w:rsidP="00E05E6C">
      <w:pPr>
        <w:pStyle w:val="CodeExplanation"/>
      </w:pPr>
      <w:r w:rsidRPr="00566B08">
        <w:t xml:space="preserve">      Backward : 'T2 -&gt; 'T2 }</w:t>
      </w:r>
    </w:p>
    <w:p w:rsidR="00E05E6C" w:rsidRPr="00EC389E" w:rsidRDefault="00E05E6C" w:rsidP="00EC389E">
      <w:r>
        <w:t>Likewise, in a signature file:</w:t>
      </w:r>
    </w:p>
    <w:p w:rsidR="00985527" w:rsidRPr="00566B08" w:rsidRDefault="006B52C5" w:rsidP="00E05E6C">
      <w:pPr>
        <w:pStyle w:val="CodeExplanation"/>
        <w:rPr>
          <w:lang w:val="en-GB"/>
        </w:rPr>
      </w:pPr>
      <w:r w:rsidRPr="00566B08">
        <w:rPr>
          <w:lang w:val="en-GB"/>
        </w:rPr>
        <w:t>val id&lt;'T&gt; : 'T -&gt; 'T</w:t>
      </w:r>
      <w:r w:rsidR="00E05E6C" w:rsidRPr="00566B08">
        <w:rPr>
          <w:lang w:val="en-GB"/>
        </w:rPr>
        <w:t xml:space="preserve"> </w:t>
      </w:r>
    </w:p>
    <w:p w:rsidR="004D303E" w:rsidRPr="00566B08" w:rsidRDefault="004D303E" w:rsidP="00985527">
      <w:pPr>
        <w:pStyle w:val="CodeExplanation"/>
        <w:rPr>
          <w:lang w:val="en-GB"/>
        </w:rPr>
      </w:pPr>
    </w:p>
    <w:p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78193E">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78193E">
        <w:rPr>
          <w:i/>
          <w:lang w:eastAsia="en-GB"/>
        </w:rPr>
        <w:fldChar w:fldCharType="end"/>
      </w:r>
      <w:r w:rsidRPr="006B52C5">
        <w:rPr>
          <w:lang w:eastAsia="en-GB"/>
        </w:rPr>
        <w:t>.</w:t>
      </w:r>
      <w:r w:rsidRPr="00497D56">
        <w:t xml:space="preserve"> For example: </w:t>
      </w:r>
    </w:p>
    <w:p w:rsidR="00AD14C2" w:rsidRPr="00391D69" w:rsidRDefault="006B52C5" w:rsidP="00195C13">
      <w:pPr>
        <w:pStyle w:val="CodeExplanation"/>
      </w:pPr>
      <w:r w:rsidRPr="00110BB5">
        <w:t>let dispose2&lt;'T when 'T :&gt; System.IDisposable&gt; (</w:t>
      </w:r>
      <w:r w:rsidRPr="00391D69">
        <w:t xml:space="preserve">x: 'T, y: 'T) = </w:t>
      </w:r>
    </w:p>
    <w:p w:rsidR="00AD14C2" w:rsidRPr="00E42689" w:rsidRDefault="006B52C5" w:rsidP="00195C13">
      <w:pPr>
        <w:pStyle w:val="CodeExplanation"/>
      </w:pPr>
      <w:r w:rsidRPr="00E42689">
        <w:t xml:space="preserve">    x.Dispose() </w:t>
      </w:r>
    </w:p>
    <w:p w:rsidR="00195C13" w:rsidRPr="00F329AB" w:rsidRDefault="006B52C5" w:rsidP="00195C13">
      <w:pPr>
        <w:pStyle w:val="CodeExplanation"/>
      </w:pPr>
      <w:r w:rsidRPr="00E42689">
        <w:t xml:space="preserve">    y.Dispose()</w:t>
      </w:r>
    </w:p>
    <w:p w:rsidR="004A3C1C" w:rsidRDefault="004A3C1C" w:rsidP="008F04E6">
      <w:bookmarkStart w:id="485"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5"/>
      <w:r w:rsidR="006B52C5" w:rsidRPr="00404279">
        <w:t>:</w:t>
      </w:r>
    </w:p>
    <w:p w:rsidR="00D51C73" w:rsidRPr="008F04E6" w:rsidRDefault="006B52C5" w:rsidP="008F04E6">
      <w:pPr>
        <w:pStyle w:val="CodeExample"/>
        <w:rPr>
          <w:rStyle w:val="CodeInline"/>
          <w:szCs w:val="22"/>
          <w:lang w:eastAsia="en-US"/>
        </w:rPr>
      </w:pPr>
      <w:r w:rsidRPr="00FB2EE9">
        <w:rPr>
          <w:rStyle w:val="CodeInline"/>
        </w:rPr>
        <w:t>let throw (x: Exception) = raise x</w:t>
      </w:r>
    </w:p>
    <w:p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rsidR="00166F34" w:rsidRDefault="00166F34" w:rsidP="00166F34">
      <w:pPr>
        <w:pStyle w:val="CodeExplanation"/>
      </w:pPr>
      <w:r w:rsidRPr="00391D69">
        <w:t>let multipleConstraints</w:t>
      </w:r>
      <w:r w:rsidRPr="00E42689">
        <w:t>&lt;'T when 'T :&gt; System.IDisposable and</w:t>
      </w:r>
      <w:r w:rsidRPr="00F329AB">
        <w:t xml:space="preserve"> </w:t>
      </w:r>
    </w:p>
    <w:p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rsidR="00195C13" w:rsidRPr="00391D69" w:rsidRDefault="006B52C5" w:rsidP="00195C13">
      <w:r w:rsidRPr="00E42689">
        <w:t>Explicit type parameter definitions can declare custom attributes on type parameter definitions (§</w:t>
      </w:r>
      <w:r w:rsidR="0078193E" w:rsidRPr="00391D69">
        <w:fldChar w:fldCharType="begin"/>
      </w:r>
      <w:r w:rsidRPr="006B52C5">
        <w:instrText xml:space="preserve"> REF CustomAttributes \r \h </w:instrText>
      </w:r>
      <w:r w:rsidR="0078193E" w:rsidRPr="00391D69">
        <w:fldChar w:fldCharType="separate"/>
      </w:r>
      <w:r w:rsidR="00DF0637">
        <w:t>13.1</w:t>
      </w:r>
      <w:r w:rsidR="0078193E" w:rsidRPr="00391D69">
        <w:fldChar w:fldCharType="end"/>
      </w:r>
      <w:r w:rsidRPr="00391D69">
        <w:t xml:space="preserve">). </w:t>
      </w:r>
    </w:p>
    <w:p w:rsidR="00A26F81" w:rsidRPr="00C77CDB" w:rsidRDefault="006B52C5" w:rsidP="00E104DD">
      <w:pPr>
        <w:pStyle w:val="Titre2"/>
      </w:pPr>
      <w:bookmarkStart w:id="486" w:name="_Toc207705790"/>
      <w:bookmarkStart w:id="487" w:name="_Toc257733525"/>
      <w:bookmarkStart w:id="488" w:name="_Toc270597424"/>
      <w:bookmarkStart w:id="489" w:name="_Toc439782285"/>
      <w:r w:rsidRPr="00E42689">
        <w:t xml:space="preserve">Logical Properties of </w:t>
      </w:r>
      <w:bookmarkStart w:id="490" w:name="_Toc189835667"/>
      <w:bookmarkStart w:id="491" w:name="_Toc189835984"/>
      <w:bookmarkStart w:id="492" w:name="_Toc189835668"/>
      <w:bookmarkStart w:id="493" w:name="_Toc189835985"/>
      <w:bookmarkStart w:id="494" w:name="_Toc189835669"/>
      <w:bookmarkStart w:id="495" w:name="_Toc189835986"/>
      <w:bookmarkStart w:id="496" w:name="_Toc189835671"/>
      <w:bookmarkStart w:id="497" w:name="_Toc189835988"/>
      <w:bookmarkStart w:id="498" w:name="_Toc189924642"/>
      <w:bookmarkStart w:id="499" w:name="_Toc190406635"/>
      <w:bookmarkStart w:id="500" w:name="_Toc190431618"/>
      <w:bookmarkStart w:id="501" w:name="_Toc189835685"/>
      <w:bookmarkStart w:id="502" w:name="_Toc189836002"/>
      <w:bookmarkStart w:id="503" w:name="_Toc187679380"/>
      <w:bookmarkStart w:id="504" w:name="_Toc187679381"/>
      <w:bookmarkStart w:id="505" w:name="_Toc187679382"/>
      <w:bookmarkStart w:id="506" w:name="_Toc187679383"/>
      <w:bookmarkStart w:id="507" w:name="_Toc187679384"/>
      <w:bookmarkStart w:id="508" w:name="_Toc187679385"/>
      <w:bookmarkStart w:id="509" w:name="_Toc187679386"/>
      <w:bookmarkStart w:id="510" w:name="_Toc187679387"/>
      <w:bookmarkStart w:id="511" w:name="_Toc187679388"/>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r w:rsidRPr="00E42689">
        <w:t>Types</w:t>
      </w:r>
      <w:bookmarkEnd w:id="486"/>
      <w:bookmarkEnd w:id="487"/>
      <w:bookmarkEnd w:id="488"/>
      <w:bookmarkEnd w:id="489"/>
      <w:r w:rsidRPr="006B52C5">
        <w:t xml:space="preserve"> </w:t>
      </w:r>
    </w:p>
    <w:p w:rsidR="00F62A01" w:rsidRPr="00391D69" w:rsidRDefault="00F7628A" w:rsidP="00F62A01">
      <w:r>
        <w:t>D</w:t>
      </w:r>
      <w:r w:rsidR="006B52C5" w:rsidRPr="00110BB5">
        <w:t>uring type checking and elaboration, syntactic types</w:t>
      </w:r>
      <w:r w:rsidR="0078193E">
        <w:fldChar w:fldCharType="begin"/>
      </w:r>
      <w:r w:rsidR="00B96D15">
        <w:instrText xml:space="preserve"> XE "</w:instrText>
      </w:r>
      <w:r w:rsidR="00B96D15" w:rsidRPr="00313FD0">
        <w:instrText>types:logical properties of</w:instrText>
      </w:r>
      <w:r w:rsidR="00B96D15">
        <w:instrText xml:space="preserve">" </w:instrText>
      </w:r>
      <w:r w:rsidR="0078193E">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rsidR="00B52A11" w:rsidRPr="00F115D2" w:rsidRDefault="006B52C5" w:rsidP="006230F9">
      <w:pPr>
        <w:pStyle w:val="Titre3"/>
      </w:pPr>
      <w:bookmarkStart w:id="512" w:name="_Toc207705791"/>
      <w:bookmarkStart w:id="513" w:name="_Toc257733526"/>
      <w:bookmarkStart w:id="514" w:name="_Toc270597425"/>
      <w:bookmarkStart w:id="515" w:name="_Toc439782286"/>
      <w:r w:rsidRPr="00404279">
        <w:t>Characteristics of Type Definitions</w:t>
      </w:r>
      <w:bookmarkEnd w:id="512"/>
      <w:bookmarkEnd w:id="513"/>
      <w:bookmarkEnd w:id="514"/>
      <w:bookmarkEnd w:id="515"/>
      <w:r w:rsidRPr="00404279">
        <w:t xml:space="preserve"> </w:t>
      </w:r>
    </w:p>
    <w:p w:rsidR="001B4637" w:rsidRPr="00391D69" w:rsidRDefault="00902A0F">
      <w:r>
        <w:t>T</w:t>
      </w:r>
      <w:r w:rsidR="006B52C5" w:rsidRPr="006B52C5">
        <w:t>ype definitions</w:t>
      </w:r>
      <w:r w:rsidR="0078193E">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78193E">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78193E" w:rsidRPr="00391D69">
        <w:fldChar w:fldCharType="begin"/>
      </w:r>
      <w:r w:rsidR="006B52C5" w:rsidRPr="006B52C5">
        <w:instrText xml:space="preserve"> REF TypeDefinitions \r \h </w:instrText>
      </w:r>
      <w:r w:rsidR="0078193E" w:rsidRPr="00391D69">
        <w:fldChar w:fldCharType="separate"/>
      </w:r>
      <w:r w:rsidR="00DF0637">
        <w:t>8</w:t>
      </w:r>
      <w:r w:rsidR="0078193E"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rsidR="00D25176" w:rsidRPr="00F115D2" w:rsidRDefault="006B52C5" w:rsidP="008F04E6">
      <w:pPr>
        <w:pStyle w:val="BulletList"/>
      </w:pPr>
      <w:r w:rsidRPr="00E42689">
        <w:t xml:space="preserve">Type definitions may be </w:t>
      </w:r>
      <w:r w:rsidRPr="00EB3490">
        <w:rPr>
          <w:rStyle w:val="Italic"/>
        </w:rPr>
        <w:t>generic</w:t>
      </w:r>
      <w:r w:rsidR="0078193E">
        <w:rPr>
          <w:i/>
        </w:rPr>
        <w:fldChar w:fldCharType="begin"/>
      </w:r>
      <w:r w:rsidR="00A25793">
        <w:instrText xml:space="preserve"> XE "</w:instrText>
      </w:r>
      <w:r w:rsidR="00A25793" w:rsidRPr="00521E37">
        <w:instrText>type definitions:generic</w:instrText>
      </w:r>
      <w:r w:rsidR="00A25793">
        <w:instrText xml:space="preserve">" </w:instrText>
      </w:r>
      <w:r w:rsidR="0078193E">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rsidR="00D25176" w:rsidRPr="00391D69" w:rsidRDefault="006B52C5" w:rsidP="0000657C">
      <w:pPr>
        <w:pStyle w:val="BulletList"/>
      </w:pPr>
      <w:r w:rsidRPr="006B52C5">
        <w:t xml:space="preserve">Type definitions may have </w:t>
      </w:r>
      <w:r w:rsidRPr="00EB3490">
        <w:rPr>
          <w:rStyle w:val="Italic"/>
        </w:rPr>
        <w:t>custom attributes</w:t>
      </w:r>
      <w:r w:rsidR="0078193E">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78193E">
        <w:rPr>
          <w:i/>
        </w:rPr>
        <w:fldChar w:fldCharType="end"/>
      </w:r>
      <w:r w:rsidRPr="00497D56">
        <w:t xml:space="preserve"> (</w:t>
      </w:r>
      <w:r w:rsidRPr="00110BB5">
        <w:t>§</w:t>
      </w:r>
      <w:fldSimple w:instr=" REF CustomAttributes \r \h  \* MERGEFORMAT ">
        <w:r w:rsidR="00DF0637">
          <w:t>13.1</w:t>
        </w:r>
      </w:fldSimple>
      <w:r w:rsidRPr="00497D56">
        <w:t>), some o</w:t>
      </w:r>
      <w:r w:rsidRPr="00110BB5">
        <w:t>f which are relevant to checking and inference.</w:t>
      </w:r>
    </w:p>
    <w:p w:rsidR="00D25176" w:rsidRPr="00110BB5" w:rsidRDefault="006B52C5" w:rsidP="0000657C">
      <w:pPr>
        <w:pStyle w:val="BulletList"/>
      </w:pPr>
      <w:r w:rsidRPr="00391D69">
        <w:t xml:space="preserve">Type definitions may be </w:t>
      </w:r>
      <w:r w:rsidRPr="00EB3490">
        <w:rPr>
          <w:rStyle w:val="Italic"/>
        </w:rPr>
        <w:t>type abbreviations</w:t>
      </w:r>
      <w:r w:rsidR="0078193E">
        <w:rPr>
          <w:i/>
        </w:rPr>
        <w:fldChar w:fldCharType="begin"/>
      </w:r>
      <w:r w:rsidR="00A25793">
        <w:instrText xml:space="preserve"> XE "</w:instrText>
      </w:r>
      <w:r w:rsidR="00A25793" w:rsidRPr="00B96D15">
        <w:instrText>type abbreviations</w:instrText>
      </w:r>
      <w:r w:rsidR="00A25793">
        <w:instrText xml:space="preserve">" </w:instrText>
      </w:r>
      <w:r w:rsidR="0078193E">
        <w:rPr>
          <w:i/>
        </w:rPr>
        <w:fldChar w:fldCharType="end"/>
      </w:r>
      <w:r w:rsidRPr="00497D56">
        <w:t xml:space="preserve"> (</w:t>
      </w:r>
      <w:r w:rsidRPr="00110BB5">
        <w:t>§</w:t>
      </w:r>
      <w:fldSimple w:instr=" REF TypeAbbreviations \r \h  \* MERGEFORMAT ">
        <w:r w:rsidR="00DF0637">
          <w:t>8.3</w:t>
        </w:r>
      </w:fldSimple>
      <w:r w:rsidRPr="00497D56">
        <w:t>). These are eliminated for the purposes of checking and inference (see §</w:t>
      </w:r>
      <w:r w:rsidR="0078193E" w:rsidRPr="00C1063C">
        <w:fldChar w:fldCharType="begin"/>
      </w:r>
      <w:r w:rsidRPr="006B52C5">
        <w:instrText xml:space="preserve"> REF TypeAbbreviationsAndChecking \r \h </w:instrText>
      </w:r>
      <w:r w:rsidR="0078193E" w:rsidRPr="00C1063C">
        <w:fldChar w:fldCharType="separate"/>
      </w:r>
      <w:r w:rsidR="00DF0637">
        <w:t>5.4.2</w:t>
      </w:r>
      <w:r w:rsidR="0078193E" w:rsidRPr="00C1063C">
        <w:fldChar w:fldCharType="end"/>
      </w:r>
      <w:r w:rsidRPr="00497D56">
        <w:t>).</w:t>
      </w:r>
    </w:p>
    <w:p w:rsidR="00085BE5" w:rsidRDefault="006B52C5" w:rsidP="008F04E6">
      <w:pPr>
        <w:pStyle w:val="BulletList"/>
      </w:pPr>
      <w:r w:rsidRPr="00391D69">
        <w:t xml:space="preserve">Type definitions have a </w:t>
      </w:r>
      <w:r w:rsidRPr="00EB3490">
        <w:rPr>
          <w:rStyle w:val="Italic"/>
        </w:rPr>
        <w:t>kind</w:t>
      </w:r>
      <w:r w:rsidR="0078193E">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78193E">
        <w:rPr>
          <w:i/>
        </w:rPr>
        <w:fldChar w:fldCharType="end"/>
      </w:r>
      <w:r w:rsidRPr="00497D56">
        <w:t xml:space="preserve"> which is one of</w:t>
      </w:r>
      <w:r w:rsidR="00085BE5">
        <w:t xml:space="preserve"> the following:</w:t>
      </w:r>
    </w:p>
    <w:p w:rsidR="00085BE5" w:rsidRDefault="00085BE5" w:rsidP="008F04E6">
      <w:pPr>
        <w:pStyle w:val="bulletlist20"/>
      </w:pPr>
      <w:r>
        <w:rPr>
          <w:rStyle w:val="Italic"/>
        </w:rPr>
        <w:t>C</w:t>
      </w:r>
      <w:r w:rsidR="006B52C5" w:rsidRPr="00EB3490">
        <w:rPr>
          <w:rStyle w:val="Italic"/>
        </w:rPr>
        <w:t>lass</w:t>
      </w:r>
      <w:r w:rsidR="0078193E">
        <w:rPr>
          <w:i/>
          <w:iCs/>
        </w:rPr>
        <w:fldChar w:fldCharType="begin"/>
      </w:r>
      <w:r w:rsidR="00A25793">
        <w:instrText xml:space="preserve"> XE "</w:instrText>
      </w:r>
      <w:r w:rsidR="00A25793" w:rsidRPr="00A25793">
        <w:rPr>
          <w:iCs/>
        </w:rPr>
        <w:instrText>classes</w:instrText>
      </w:r>
      <w:r w:rsidR="00A25793">
        <w:instrText xml:space="preserve">" </w:instrText>
      </w:r>
      <w:r w:rsidR="0078193E">
        <w:rPr>
          <w:i/>
          <w:iCs/>
        </w:rPr>
        <w:fldChar w:fldCharType="end"/>
      </w:r>
    </w:p>
    <w:p w:rsidR="00085BE5" w:rsidRDefault="00085BE5" w:rsidP="008F04E6">
      <w:pPr>
        <w:pStyle w:val="bulletlist20"/>
      </w:pPr>
      <w:r>
        <w:rPr>
          <w:rStyle w:val="Italic"/>
        </w:rPr>
        <w:t>I</w:t>
      </w:r>
      <w:r w:rsidRPr="00EB3490">
        <w:rPr>
          <w:rStyle w:val="Italic"/>
        </w:rPr>
        <w:t>nterface</w:t>
      </w:r>
      <w:r w:rsidR="0078193E">
        <w:rPr>
          <w:i/>
          <w:iCs/>
        </w:rPr>
        <w:fldChar w:fldCharType="begin"/>
      </w:r>
      <w:r w:rsidR="00A25793">
        <w:instrText xml:space="preserve"> XE "</w:instrText>
      </w:r>
      <w:r w:rsidR="00A25793" w:rsidRPr="00A25793">
        <w:rPr>
          <w:iCs/>
        </w:rPr>
        <w:instrText>interfaces</w:instrText>
      </w:r>
      <w:r w:rsidR="00A25793">
        <w:instrText xml:space="preserve">" </w:instrText>
      </w:r>
      <w:r w:rsidR="0078193E">
        <w:rPr>
          <w:i/>
          <w:iCs/>
        </w:rPr>
        <w:fldChar w:fldCharType="end"/>
      </w:r>
    </w:p>
    <w:p w:rsidR="00085BE5" w:rsidRPr="008F04E6" w:rsidRDefault="00085BE5" w:rsidP="008F04E6">
      <w:pPr>
        <w:pStyle w:val="bulletlist20"/>
      </w:pPr>
      <w:r>
        <w:rPr>
          <w:rStyle w:val="Italic"/>
        </w:rPr>
        <w:t>D</w:t>
      </w:r>
      <w:r w:rsidR="006B52C5" w:rsidRPr="00EB3490">
        <w:rPr>
          <w:rStyle w:val="Italic"/>
        </w:rPr>
        <w:t>elegate</w:t>
      </w:r>
      <w:r w:rsidR="0078193E">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78193E">
        <w:rPr>
          <w:i/>
          <w:iCs/>
        </w:rPr>
        <w:fldChar w:fldCharType="end"/>
      </w:r>
    </w:p>
    <w:p w:rsidR="00085BE5" w:rsidRDefault="00085BE5" w:rsidP="008F04E6">
      <w:pPr>
        <w:pStyle w:val="bulletlist20"/>
      </w:pPr>
      <w:r>
        <w:rPr>
          <w:rStyle w:val="Italic"/>
        </w:rPr>
        <w:t>S</w:t>
      </w:r>
      <w:r w:rsidR="006B52C5" w:rsidRPr="00EB3490">
        <w:rPr>
          <w:rStyle w:val="Italic"/>
        </w:rPr>
        <w:t>truct</w:t>
      </w:r>
      <w:r w:rsidR="0078193E">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78193E">
        <w:rPr>
          <w:i/>
          <w:iCs/>
        </w:rPr>
        <w:fldChar w:fldCharType="end"/>
      </w:r>
    </w:p>
    <w:p w:rsidR="00085BE5" w:rsidRDefault="00085BE5" w:rsidP="008F04E6">
      <w:pPr>
        <w:pStyle w:val="bulletlist20"/>
      </w:pPr>
      <w:r>
        <w:rPr>
          <w:rStyle w:val="Italic"/>
        </w:rPr>
        <w:t>R</w:t>
      </w:r>
      <w:r w:rsidR="006B52C5" w:rsidRPr="00EB3490">
        <w:rPr>
          <w:rStyle w:val="Italic"/>
        </w:rPr>
        <w:t>ecord</w:t>
      </w:r>
      <w:r w:rsidR="0078193E">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78193E">
        <w:rPr>
          <w:i/>
          <w:iCs/>
        </w:rPr>
        <w:fldChar w:fldCharType="end"/>
      </w:r>
    </w:p>
    <w:p w:rsidR="00085BE5" w:rsidRPr="00085BE5" w:rsidRDefault="00085BE5" w:rsidP="008F04E6">
      <w:pPr>
        <w:pStyle w:val="bulletlist20"/>
        <w:rPr>
          <w:rStyle w:val="Italic"/>
          <w:i w:val="0"/>
        </w:rPr>
      </w:pPr>
      <w:r>
        <w:rPr>
          <w:rStyle w:val="Italic"/>
        </w:rPr>
        <w:t>U</w:t>
      </w:r>
      <w:r w:rsidR="006B52C5" w:rsidRPr="00EB3490">
        <w:rPr>
          <w:rStyle w:val="Italic"/>
        </w:rPr>
        <w:t>nion</w:t>
      </w:r>
      <w:r w:rsidR="0078193E">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78193E">
        <w:rPr>
          <w:i/>
        </w:rPr>
        <w:fldChar w:fldCharType="end"/>
      </w:r>
    </w:p>
    <w:p w:rsidR="00085BE5" w:rsidRPr="00085BE5" w:rsidRDefault="00085BE5" w:rsidP="008F04E6">
      <w:pPr>
        <w:pStyle w:val="bulletlist20"/>
        <w:rPr>
          <w:rStyle w:val="Italic"/>
          <w:i w:val="0"/>
        </w:rPr>
      </w:pPr>
      <w:r>
        <w:rPr>
          <w:rStyle w:val="Italic"/>
        </w:rPr>
        <w:t>E</w:t>
      </w:r>
      <w:r w:rsidR="006B52C5" w:rsidRPr="00EB3490">
        <w:rPr>
          <w:rStyle w:val="Italic"/>
        </w:rPr>
        <w:t>num</w:t>
      </w:r>
      <w:r w:rsidR="0078193E">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78193E">
        <w:rPr>
          <w:i/>
          <w:iCs/>
        </w:rPr>
        <w:fldChar w:fldCharType="end"/>
      </w:r>
      <w:r w:rsidR="006B52C5" w:rsidRPr="00EB3490">
        <w:rPr>
          <w:rStyle w:val="Italic"/>
        </w:rPr>
        <w:t xml:space="preserve"> </w:t>
      </w:r>
    </w:p>
    <w:p w:rsidR="00085BE5" w:rsidRDefault="00085BE5" w:rsidP="008F04E6">
      <w:pPr>
        <w:pStyle w:val="bulletlist20"/>
      </w:pPr>
      <w:r>
        <w:rPr>
          <w:rStyle w:val="Italic"/>
        </w:rPr>
        <w:t>M</w:t>
      </w:r>
      <w:r w:rsidR="006B52C5" w:rsidRPr="00EB3490">
        <w:rPr>
          <w:rStyle w:val="Italic"/>
        </w:rPr>
        <w:t>easure</w:t>
      </w:r>
      <w:r w:rsidR="0078193E">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78193E">
        <w:rPr>
          <w:i/>
          <w:iCs/>
        </w:rPr>
        <w:fldChar w:fldCharType="end"/>
      </w:r>
    </w:p>
    <w:p w:rsidR="00085BE5" w:rsidRDefault="00085BE5" w:rsidP="008F04E6">
      <w:pPr>
        <w:pStyle w:val="bulletlist20"/>
      </w:pPr>
      <w:r>
        <w:rPr>
          <w:rStyle w:val="Italic"/>
        </w:rPr>
        <w:t>A</w:t>
      </w:r>
      <w:r w:rsidR="006B52C5" w:rsidRPr="00EB3490">
        <w:rPr>
          <w:rStyle w:val="Italic"/>
        </w:rPr>
        <w:t>bstract</w:t>
      </w:r>
      <w:r w:rsidR="0078193E">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78193E">
        <w:rPr>
          <w:i/>
          <w:iCs/>
        </w:rPr>
        <w:fldChar w:fldCharType="end"/>
      </w:r>
    </w:p>
    <w:p w:rsidR="00791783" w:rsidRPr="00F115D2" w:rsidRDefault="00AA2699" w:rsidP="0000657C">
      <w:pPr>
        <w:pStyle w:val="Paragraphedeliste"/>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fldSimple w:instr=" REF TypeKindInference \r \h  \* MERGEFORMAT ">
        <w:r w:rsidR="00DF0637">
          <w:t>8.2</w:t>
        </w:r>
      </w:fldSimple>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78193E">
        <w:fldChar w:fldCharType="begin"/>
      </w:r>
      <w:r w:rsidR="00791783">
        <w:instrText xml:space="preserve"> XE "</w:instrText>
      </w:r>
      <w:r w:rsidR="00791783" w:rsidRPr="00C07005">
        <w:instrText>types:class</w:instrText>
      </w:r>
      <w:r w:rsidR="00791783">
        <w:instrText xml:space="preserve">" </w:instrText>
      </w:r>
      <w:r w:rsidR="0078193E">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rsidR="005225FA" w:rsidRPr="00E42689" w:rsidRDefault="006B52C5" w:rsidP="008F04E6">
      <w:pPr>
        <w:pStyle w:val="BulletList"/>
      </w:pPr>
      <w:r w:rsidRPr="00391D69">
        <w:t>Type definitions</w:t>
      </w:r>
      <w:r w:rsidR="0078193E">
        <w:fldChar w:fldCharType="begin"/>
      </w:r>
      <w:r w:rsidR="00A25793">
        <w:instrText xml:space="preserve"> XE "</w:instrText>
      </w:r>
      <w:r w:rsidR="00A25793" w:rsidRPr="00243A75">
        <w:instrText>type definitions:sealed</w:instrText>
      </w:r>
      <w:r w:rsidR="00A25793">
        <w:instrText xml:space="preserve">" </w:instrText>
      </w:r>
      <w:r w:rsidR="0078193E">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78193E">
        <w:fldChar w:fldCharType="begin"/>
      </w:r>
      <w:r w:rsidR="009A38F7">
        <w:instrText xml:space="preserve"> XE "</w:instrText>
      </w:r>
      <w:r w:rsidR="009A38F7" w:rsidRPr="009D0981">
        <w:instrText>attributes:SealedAttribute</w:instrText>
      </w:r>
      <w:r w:rsidR="009A38F7">
        <w:instrText xml:space="preserve">" </w:instrText>
      </w:r>
      <w:r w:rsidR="0078193E">
        <w:fldChar w:fldCharType="end"/>
      </w:r>
      <w:r w:rsidR="0078193E">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78193E">
        <w:fldChar w:fldCharType="end"/>
      </w:r>
      <w:r w:rsidRPr="00E42689">
        <w:t>.</w:t>
      </w:r>
    </w:p>
    <w:p w:rsidR="00293167" w:rsidRPr="00391D69" w:rsidRDefault="006B52C5" w:rsidP="008F04E6">
      <w:pPr>
        <w:pStyle w:val="BulletList"/>
      </w:pPr>
      <w:r w:rsidRPr="00F329AB">
        <w:t xml:space="preserve">Type definitions may have zero or one </w:t>
      </w:r>
      <w:r w:rsidRPr="00EB3490">
        <w:rPr>
          <w:rStyle w:val="Italic"/>
        </w:rPr>
        <w:t>base type declarations</w:t>
      </w:r>
      <w:r w:rsidR="0078193E">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78193E">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rsidR="00293167" w:rsidRPr="00391D69" w:rsidRDefault="006B52C5" w:rsidP="008F04E6">
      <w:pPr>
        <w:pStyle w:val="BulletList"/>
      </w:pPr>
      <w:r w:rsidRPr="00391D69">
        <w:t xml:space="preserve">Type definitions may have one or more </w:t>
      </w:r>
      <w:r w:rsidRPr="00EB3490">
        <w:rPr>
          <w:rStyle w:val="Italic"/>
        </w:rPr>
        <w:t>interface declarations</w:t>
      </w:r>
      <w:r w:rsidR="0078193E">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78193E">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78193E">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78193E">
        <w:rPr>
          <w:lang w:eastAsia="en-GB"/>
        </w:rPr>
        <w:fldChar w:fldCharType="end"/>
      </w:r>
      <w:r w:rsidRPr="006B52C5">
        <w:rPr>
          <w:lang w:eastAsia="en-GB"/>
        </w:rPr>
        <w:t>.</w:t>
      </w:r>
      <w:r w:rsidRPr="00497D56">
        <w:t xml:space="preserve"> A type is a reference type</w:t>
      </w:r>
      <w:r w:rsidR="0078193E">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78193E">
        <w:rPr>
          <w:lang w:eastAsia="en-GB"/>
        </w:rPr>
        <w:fldChar w:fldCharType="end"/>
      </w:r>
      <w:r w:rsidRPr="00497D56">
        <w:t xml:space="preserve"> if its outermost named type definition is a reference type, after expanding type definitions.</w:t>
      </w:r>
    </w:p>
    <w:p w:rsidR="00D71382" w:rsidRPr="00110BB5" w:rsidRDefault="00D71382">
      <w:r w:rsidRPr="00497D56">
        <w:t xml:space="preserve">Struct types are </w:t>
      </w:r>
      <w:r w:rsidRPr="00B81F48">
        <w:rPr>
          <w:rStyle w:val="Italic"/>
        </w:rPr>
        <w:t>value types</w:t>
      </w:r>
      <w:r w:rsidR="0078193E">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sidR="0078193E">
        <w:rPr>
          <w:i/>
          <w:lang w:eastAsia="en-GB"/>
        </w:rPr>
        <w:fldChar w:fldCharType="end"/>
      </w:r>
      <w:r w:rsidRPr="006B52C5">
        <w:rPr>
          <w:lang w:eastAsia="en-GB"/>
        </w:rPr>
        <w:t>.</w:t>
      </w:r>
    </w:p>
    <w:p w:rsidR="00D25176" w:rsidRPr="00E42689" w:rsidRDefault="006B52C5" w:rsidP="006230F9">
      <w:pPr>
        <w:pStyle w:val="Titre3"/>
      </w:pPr>
      <w:bookmarkStart w:id="516" w:name="_Toc189835696"/>
      <w:bookmarkStart w:id="517" w:name="_Toc189836013"/>
      <w:bookmarkStart w:id="518" w:name="_Toc189924647"/>
      <w:bookmarkStart w:id="519" w:name="_Toc190406639"/>
      <w:bookmarkStart w:id="520" w:name="_Toc190431622"/>
      <w:bookmarkStart w:id="521" w:name="_Toc207705792"/>
      <w:bookmarkStart w:id="522" w:name="_Toc257733527"/>
      <w:bookmarkStart w:id="523" w:name="_Toc270597426"/>
      <w:bookmarkStart w:id="524" w:name="_Toc439782287"/>
      <w:bookmarkStart w:id="525" w:name="TypeAbbreviationsAndChecking"/>
      <w:bookmarkEnd w:id="516"/>
      <w:bookmarkEnd w:id="517"/>
      <w:bookmarkEnd w:id="518"/>
      <w:bookmarkEnd w:id="519"/>
      <w:bookmarkEnd w:id="520"/>
      <w:r w:rsidRPr="00391D69">
        <w:t>Expanding Abbreviations and Inference Equations</w:t>
      </w:r>
      <w:bookmarkEnd w:id="521"/>
      <w:bookmarkEnd w:id="522"/>
      <w:bookmarkEnd w:id="523"/>
      <w:bookmarkEnd w:id="524"/>
    </w:p>
    <w:bookmarkEnd w:id="525"/>
    <w:p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fldSimple w:instr=" REF TypeInference \r \h  \* MERGEFORMAT ">
        <w:r w:rsidR="00DF0637">
          <w:t>14.5</w:t>
        </w:r>
      </w:fldSimple>
      <w:r w:rsidR="00A91D54" w:rsidRPr="00391D69">
        <w:t>)</w:t>
      </w:r>
      <w:r w:rsidR="00580030">
        <w:t>.</w:t>
      </w:r>
    </w:p>
    <w:p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fldSimple w:instr=" REF TypeAbbreviations \r \h  \* MERGEFORMAT ">
        <w:r w:rsidR="00DF0637">
          <w:t>8.3</w:t>
        </w:r>
      </w:fldSimple>
      <w:r w:rsidR="006B52C5" w:rsidRPr="00391D69">
        <w:t xml:space="preserve">). </w:t>
      </w:r>
    </w:p>
    <w:p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rsidR="00877082" w:rsidRPr="00F115D2" w:rsidRDefault="006B52C5" w:rsidP="00877082">
      <w:pPr>
        <w:pStyle w:val="CodeExplanation"/>
      </w:pPr>
      <w:r w:rsidRPr="00404279">
        <w:rPr>
          <w:rStyle w:val="CodeInline"/>
        </w:rPr>
        <w:t>type int = System.Int32</w:t>
      </w:r>
      <w:r w:rsidRPr="00404279">
        <w:t xml:space="preserve"> </w:t>
      </w:r>
    </w:p>
    <w:p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rsidR="00F204F5" w:rsidRPr="00404279" w:rsidRDefault="006B52C5">
      <w:pPr>
        <w:pStyle w:val="CodeExplanation"/>
        <w:rPr>
          <w:rStyle w:val="CodeInline"/>
          <w:szCs w:val="22"/>
          <w:lang w:eastAsia="en-US"/>
        </w:rPr>
      </w:pPr>
      <w:r w:rsidRPr="00404279">
        <w:rPr>
          <w:rStyle w:val="CodeInline"/>
        </w:rPr>
        <w:t xml:space="preserve">let checkString (x:string) y = </w:t>
      </w:r>
    </w:p>
    <w:p w:rsidR="00D51C73" w:rsidRPr="00F115D2" w:rsidRDefault="006B52C5">
      <w:pPr>
        <w:pStyle w:val="CodeExplanation"/>
      </w:pPr>
      <w:r w:rsidRPr="00404279">
        <w:rPr>
          <w:rStyle w:val="CodeInline"/>
        </w:rPr>
        <w:t xml:space="preserve">    (x = y), y.Contains("Hello")</w:t>
      </w:r>
      <w:r w:rsidRPr="00404279">
        <w:t xml:space="preserve"> </w:t>
      </w:r>
    </w:p>
    <w:p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rsidR="00B52A11" w:rsidRPr="00F115D2" w:rsidRDefault="006B52C5" w:rsidP="006230F9">
      <w:pPr>
        <w:pStyle w:val="Titre3"/>
      </w:pPr>
      <w:bookmarkStart w:id="526" w:name="_Toc207705793"/>
      <w:bookmarkStart w:id="527" w:name="_Toc257733528"/>
      <w:bookmarkStart w:id="528" w:name="_Toc270597427"/>
      <w:bookmarkStart w:id="529" w:name="_Toc439782288"/>
      <w:r w:rsidRPr="00404279">
        <w:t xml:space="preserve">Type Variables and </w:t>
      </w:r>
      <w:bookmarkEnd w:id="526"/>
      <w:bookmarkEnd w:id="527"/>
      <w:bookmarkEnd w:id="528"/>
      <w:r w:rsidR="00915E28">
        <w:t>Definition Sites</w:t>
      </w:r>
      <w:bookmarkEnd w:id="529"/>
      <w:r w:rsidR="00915E28">
        <w:t xml:space="preserve"> </w:t>
      </w:r>
    </w:p>
    <w:p w:rsidR="00735C88" w:rsidRDefault="006B52C5" w:rsidP="00F62A01">
      <w:r w:rsidRPr="006B52C5">
        <w:t>Static types</w:t>
      </w:r>
      <w:r w:rsidR="0078193E">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78193E">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78193E">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78193E">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78193E">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78193E">
        <w:rPr>
          <w:i/>
          <w:lang w:eastAsia="en-GB"/>
        </w:rPr>
        <w:fldChar w:fldCharType="end"/>
      </w:r>
      <w:r w:rsidRPr="006B52C5">
        <w:rPr>
          <w:lang w:eastAsia="en-GB"/>
        </w:rPr>
        <w:t>.</w:t>
      </w:r>
      <w:r w:rsidRPr="00497D56">
        <w:t xml:space="preserve"> </w:t>
      </w:r>
    </w:p>
    <w:p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rsidR="00F62A01" w:rsidRPr="00391D69" w:rsidRDefault="006B52C5" w:rsidP="00F62A01">
      <w:pPr>
        <w:pStyle w:val="CodeExample"/>
      </w:pPr>
      <w:r w:rsidRPr="00391D69">
        <w:t>type C&lt;'T&gt; = 'T * 'T</w:t>
      </w:r>
    </w:p>
    <w:p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78193E">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78193E">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78193E">
        <w:rPr>
          <w:i/>
        </w:rPr>
        <w:fldChar w:fldCharType="begin"/>
      </w:r>
      <w:r w:rsidR="000D52A6">
        <w:instrText xml:space="preserve"> XE "</w:instrText>
      </w:r>
      <w:r w:rsidR="000D52A6" w:rsidRPr="00021529">
        <w:instrText>generalization</w:instrText>
      </w:r>
      <w:r w:rsidR="000D52A6">
        <w:instrText xml:space="preserve">" </w:instrText>
      </w:r>
      <w:r w:rsidR="0078193E">
        <w:rPr>
          <w:i/>
        </w:rPr>
        <w:fldChar w:fldCharType="end"/>
      </w:r>
      <w:r w:rsidRPr="00391D69">
        <w:t xml:space="preserve"> (§</w:t>
      </w:r>
      <w:r w:rsidR="0078193E" w:rsidRPr="00391D69">
        <w:fldChar w:fldCharType="begin"/>
      </w:r>
      <w:r w:rsidRPr="006B52C5">
        <w:instrText xml:space="preserve"> REF Generalization \r \h </w:instrText>
      </w:r>
      <w:r w:rsidR="0078193E" w:rsidRPr="00391D69">
        <w:fldChar w:fldCharType="separate"/>
      </w:r>
      <w:r w:rsidR="00DF0637">
        <w:t>14.6.7</w:t>
      </w:r>
      <w:r w:rsidR="0078193E"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rsidR="00F62A01" w:rsidRPr="00F329AB" w:rsidRDefault="006B52C5" w:rsidP="00F62A01">
      <w:pPr>
        <w:pStyle w:val="CodeExample"/>
      </w:pPr>
      <w:r w:rsidRPr="00E42689">
        <w:t>let id x = x</w:t>
      </w:r>
    </w:p>
    <w:p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rsidR="00F62A01" w:rsidRDefault="006B52C5" w:rsidP="00F62A01">
      <w:pPr>
        <w:pStyle w:val="CodeExample"/>
        <w:rPr>
          <w:rStyle w:val="CodeInline"/>
          <w:szCs w:val="22"/>
          <w:lang w:eastAsia="en-US"/>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fldSimple w:instr=" REF Generalization \r \h  \* MERGEFORMAT ">
        <w:r w:rsidR="00DF0637">
          <w:t>14.6.7</w:t>
        </w:r>
      </w:fldSimple>
      <w:r w:rsidR="00915E28">
        <w:t>), and the annotation represents the definition site of the type variable.</w:t>
      </w:r>
    </w:p>
    <w:p w:rsidR="00EE23E7" w:rsidRPr="00F115D2" w:rsidRDefault="006B52C5" w:rsidP="006230F9">
      <w:pPr>
        <w:pStyle w:val="Titre3"/>
      </w:pPr>
      <w:bookmarkStart w:id="530" w:name="_Toc189835699"/>
      <w:bookmarkStart w:id="531" w:name="_Toc189836016"/>
      <w:bookmarkStart w:id="532" w:name="_Toc189924650"/>
      <w:bookmarkStart w:id="533" w:name="_Toc190406642"/>
      <w:bookmarkStart w:id="534" w:name="_Toc190431625"/>
      <w:bookmarkStart w:id="535" w:name="_Toc189835700"/>
      <w:bookmarkStart w:id="536" w:name="_Toc189836017"/>
      <w:bookmarkStart w:id="537" w:name="_Toc189924651"/>
      <w:bookmarkStart w:id="538" w:name="_Toc190406643"/>
      <w:bookmarkStart w:id="539" w:name="_Toc190431626"/>
      <w:bookmarkStart w:id="540" w:name="_Toc189835701"/>
      <w:bookmarkStart w:id="541" w:name="_Toc189836018"/>
      <w:bookmarkStart w:id="542" w:name="_Toc189924652"/>
      <w:bookmarkStart w:id="543" w:name="_Toc190406644"/>
      <w:bookmarkStart w:id="544" w:name="_Toc190431627"/>
      <w:bookmarkStart w:id="545" w:name="_Toc189835702"/>
      <w:bookmarkStart w:id="546" w:name="_Toc189836019"/>
      <w:bookmarkStart w:id="547" w:name="_Toc189924653"/>
      <w:bookmarkStart w:id="548" w:name="_Toc190406645"/>
      <w:bookmarkStart w:id="549" w:name="_Toc190431628"/>
      <w:bookmarkStart w:id="550" w:name="_Toc189835703"/>
      <w:bookmarkStart w:id="551" w:name="_Toc189836020"/>
      <w:bookmarkStart w:id="552" w:name="_Toc189924654"/>
      <w:bookmarkStart w:id="553" w:name="_Toc190406646"/>
      <w:bookmarkStart w:id="554" w:name="_Toc190431629"/>
      <w:bookmarkStart w:id="555" w:name="_Toc189835704"/>
      <w:bookmarkStart w:id="556" w:name="_Toc189836021"/>
      <w:bookmarkStart w:id="557" w:name="_Toc189924655"/>
      <w:bookmarkStart w:id="558" w:name="_Toc190406647"/>
      <w:bookmarkStart w:id="559" w:name="_Toc190431630"/>
      <w:bookmarkStart w:id="560" w:name="_Toc187679395"/>
      <w:bookmarkStart w:id="561" w:name="_Toc187679396"/>
      <w:bookmarkStart w:id="562" w:name="_Toc187679397"/>
      <w:bookmarkStart w:id="563" w:name="_Toc187679398"/>
      <w:bookmarkStart w:id="564" w:name="_Toc187679399"/>
      <w:bookmarkStart w:id="565" w:name="_Toc187679400"/>
      <w:bookmarkStart w:id="566" w:name="_Toc187679401"/>
      <w:bookmarkStart w:id="567" w:name="_Toc207705794"/>
      <w:bookmarkStart w:id="568" w:name="_Toc257733529"/>
      <w:bookmarkStart w:id="569" w:name="_Toc270597428"/>
      <w:bookmarkStart w:id="570" w:name="_Toc43978228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Pr="00404279">
        <w:t>Base Type of a Type</w:t>
      </w:r>
      <w:bookmarkEnd w:id="567"/>
      <w:bookmarkEnd w:id="568"/>
      <w:bookmarkEnd w:id="569"/>
      <w:bookmarkEnd w:id="570"/>
    </w:p>
    <w:p w:rsidR="00FB2EE9" w:rsidRPr="00F115D2" w:rsidRDefault="006B52C5" w:rsidP="00FB2EE9">
      <w:r w:rsidRPr="006B52C5">
        <w:t xml:space="preserve">The </w:t>
      </w:r>
      <w:r w:rsidRPr="00B81F48">
        <w:rPr>
          <w:rStyle w:val="Italic"/>
        </w:rPr>
        <w:t>base type</w:t>
      </w:r>
      <w:r w:rsidR="0078193E">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78193E">
        <w:rPr>
          <w:i/>
        </w:rPr>
        <w:fldChar w:fldCharType="end"/>
      </w:r>
      <w:r w:rsidR="0078193E">
        <w:rPr>
          <w:i/>
        </w:rPr>
        <w:fldChar w:fldCharType="begin"/>
      </w:r>
      <w:r w:rsidR="00202AE8">
        <w:instrText xml:space="preserve"> XE "</w:instrText>
      </w:r>
      <w:r w:rsidR="00202AE8" w:rsidRPr="00B96D15">
        <w:instrText>base type</w:instrText>
      </w:r>
      <w:r w:rsidR="00202AE8">
        <w:instrText xml:space="preserve">" </w:instrText>
      </w:r>
      <w:r w:rsidR="0078193E">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tblPr>
      <w:tblGrid>
        <w:gridCol w:w="2538"/>
        <w:gridCol w:w="6704"/>
      </w:tblGrid>
      <w:tr w:rsidR="00E9651D" w:rsidRPr="00596380">
        <w:trPr>
          <w:cnfStyle w:val="100000000000"/>
        </w:trPr>
        <w:tc>
          <w:tcPr>
            <w:tcW w:w="2538" w:type="dxa"/>
          </w:tcPr>
          <w:p w:rsidR="00E9651D" w:rsidRPr="00596380" w:rsidRDefault="00E9651D" w:rsidP="00713C8E">
            <w:r>
              <w:t>Static Type</w:t>
            </w:r>
          </w:p>
        </w:tc>
        <w:tc>
          <w:tcPr>
            <w:tcW w:w="6704" w:type="dxa"/>
          </w:tcPr>
          <w:p w:rsidR="00E9651D" w:rsidRPr="008F04E6" w:rsidRDefault="00E9651D" w:rsidP="00FB2EE9">
            <w:r w:rsidRPr="008F04E6">
              <w:t>Base Type</w:t>
            </w:r>
          </w:p>
        </w:tc>
      </w:tr>
      <w:tr w:rsidR="00E9651D" w:rsidRPr="00596380">
        <w:tc>
          <w:tcPr>
            <w:tcW w:w="2538" w:type="dxa"/>
          </w:tcPr>
          <w:p w:rsidR="00E9651D" w:rsidRPr="00596380" w:rsidRDefault="00E9651D" w:rsidP="00713C8E">
            <w:r w:rsidRPr="00596380">
              <w:t xml:space="preserve">Abstract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tc>
          <w:tcPr>
            <w:tcW w:w="2538" w:type="dxa"/>
          </w:tcPr>
          <w:p w:rsidR="00E9651D" w:rsidRPr="00596380" w:rsidRDefault="00E9651D" w:rsidP="00713C8E">
            <w:r w:rsidRPr="00596380">
              <w:t>All array types</w:t>
            </w:r>
          </w:p>
        </w:tc>
        <w:tc>
          <w:tcPr>
            <w:tcW w:w="6704" w:type="dxa"/>
          </w:tcPr>
          <w:p w:rsidR="00E9651D" w:rsidRPr="00596380" w:rsidRDefault="00E9651D" w:rsidP="00713C8E">
            <w:r w:rsidRPr="00596380">
              <w:rPr>
                <w:rStyle w:val="CodeInline"/>
              </w:rPr>
              <w:t>System.Array</w:t>
            </w:r>
          </w:p>
        </w:tc>
      </w:tr>
      <w:tr w:rsidR="00E9651D" w:rsidRPr="00596380">
        <w:tc>
          <w:tcPr>
            <w:tcW w:w="2538" w:type="dxa"/>
          </w:tcPr>
          <w:p w:rsidR="00E9651D" w:rsidRPr="00596380" w:rsidRDefault="00E9651D" w:rsidP="00713C8E">
            <w:r w:rsidRPr="00596380">
              <w:t>Class types</w:t>
            </w:r>
          </w:p>
        </w:tc>
        <w:tc>
          <w:tcPr>
            <w:tcW w:w="6704" w:type="dxa"/>
          </w:tcPr>
          <w:p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tc>
          <w:tcPr>
            <w:tcW w:w="2538" w:type="dxa"/>
          </w:tcPr>
          <w:p w:rsidR="00E9651D" w:rsidRPr="00596380" w:rsidRDefault="00E9651D" w:rsidP="00713C8E">
            <w:r w:rsidRPr="00596380">
              <w:t>Delegate types</w:t>
            </w:r>
          </w:p>
        </w:tc>
        <w:tc>
          <w:tcPr>
            <w:tcW w:w="6704" w:type="dxa"/>
          </w:tcPr>
          <w:p w:rsidR="00E9651D" w:rsidRPr="00596380" w:rsidRDefault="00E9651D" w:rsidP="00713C8E">
            <w:r w:rsidRPr="00596380">
              <w:rPr>
                <w:rStyle w:val="CodeInline"/>
              </w:rPr>
              <w:t>System.MulticastDelegate</w:t>
            </w:r>
          </w:p>
        </w:tc>
      </w:tr>
      <w:tr w:rsidR="00E9651D" w:rsidRPr="00596380">
        <w:tc>
          <w:tcPr>
            <w:tcW w:w="2538" w:type="dxa"/>
          </w:tcPr>
          <w:p w:rsidR="00E9651D" w:rsidRPr="00596380" w:rsidRDefault="00E9651D" w:rsidP="00713C8E">
            <w:r w:rsidRPr="00596380">
              <w:t xml:space="preserve">Enum types </w:t>
            </w:r>
          </w:p>
        </w:tc>
        <w:tc>
          <w:tcPr>
            <w:tcW w:w="6704" w:type="dxa"/>
          </w:tcPr>
          <w:p w:rsidR="00E9651D" w:rsidRPr="00596380" w:rsidRDefault="00E9651D" w:rsidP="00713C8E">
            <w:r w:rsidRPr="00596380">
              <w:rPr>
                <w:rStyle w:val="CodeInline"/>
              </w:rPr>
              <w:t>System.Enum</w:t>
            </w:r>
            <w:r w:rsidRPr="00596380">
              <w:t xml:space="preserve"> </w:t>
            </w:r>
          </w:p>
        </w:tc>
      </w:tr>
      <w:tr w:rsidR="00E9651D" w:rsidRPr="00596380">
        <w:tc>
          <w:tcPr>
            <w:tcW w:w="2538" w:type="dxa"/>
          </w:tcPr>
          <w:p w:rsidR="00E9651D" w:rsidRPr="00596380" w:rsidRDefault="00E9651D" w:rsidP="00713C8E">
            <w:r w:rsidRPr="00596380">
              <w:t>Exception types</w:t>
            </w:r>
          </w:p>
        </w:tc>
        <w:tc>
          <w:tcPr>
            <w:tcW w:w="6704" w:type="dxa"/>
          </w:tcPr>
          <w:p w:rsidR="00E9651D" w:rsidRPr="00596380" w:rsidRDefault="00E9651D" w:rsidP="00713C8E">
            <w:r w:rsidRPr="00596380">
              <w:rPr>
                <w:rStyle w:val="CodeInline"/>
              </w:rPr>
              <w:t>System.Exception</w:t>
            </w:r>
            <w:r w:rsidRPr="00596380">
              <w:t xml:space="preserve"> </w:t>
            </w:r>
          </w:p>
        </w:tc>
      </w:tr>
      <w:tr w:rsidR="00E9651D" w:rsidRPr="00596380">
        <w:tc>
          <w:tcPr>
            <w:tcW w:w="2538" w:type="dxa"/>
          </w:tcPr>
          <w:p w:rsidR="00E9651D" w:rsidRPr="00596380" w:rsidRDefault="00E9651D" w:rsidP="00713C8E">
            <w:r w:rsidRPr="00596380">
              <w:t>Interface types</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tc>
          <w:tcPr>
            <w:tcW w:w="2538" w:type="dxa"/>
          </w:tcPr>
          <w:p w:rsidR="00E9651D" w:rsidRPr="00596380" w:rsidRDefault="00E9651D" w:rsidP="00713C8E">
            <w:r w:rsidRPr="00596380">
              <w:t>Record types</w:t>
            </w:r>
          </w:p>
        </w:tc>
        <w:tc>
          <w:tcPr>
            <w:tcW w:w="6704" w:type="dxa"/>
          </w:tcPr>
          <w:p w:rsidR="00E9651D" w:rsidRPr="00596380" w:rsidRDefault="00E9651D" w:rsidP="00713C8E">
            <w:r w:rsidRPr="00596380">
              <w:rPr>
                <w:rStyle w:val="CodeInline"/>
              </w:rPr>
              <w:t>System.Object</w:t>
            </w:r>
          </w:p>
        </w:tc>
      </w:tr>
      <w:tr w:rsidR="00E9651D" w:rsidRPr="00596380">
        <w:tc>
          <w:tcPr>
            <w:tcW w:w="2538" w:type="dxa"/>
          </w:tcPr>
          <w:p w:rsidR="00E9651D" w:rsidRPr="00596380" w:rsidRDefault="00E9651D" w:rsidP="00713C8E">
            <w:r w:rsidRPr="00596380">
              <w:t xml:space="preserve">Struct types </w:t>
            </w:r>
          </w:p>
        </w:tc>
        <w:tc>
          <w:tcPr>
            <w:tcW w:w="6704" w:type="dxa"/>
          </w:tcPr>
          <w:p w:rsidR="00E9651D" w:rsidRPr="00596380" w:rsidRDefault="00E9651D" w:rsidP="00713C8E">
            <w:r w:rsidRPr="00596380">
              <w:rPr>
                <w:rStyle w:val="CodeInline"/>
              </w:rPr>
              <w:t>System.ValueType</w:t>
            </w:r>
            <w:r w:rsidRPr="00596380">
              <w:t xml:space="preserve"> </w:t>
            </w:r>
          </w:p>
        </w:tc>
      </w:tr>
      <w:tr w:rsidR="00E9651D" w:rsidRPr="00596380">
        <w:tc>
          <w:tcPr>
            <w:tcW w:w="2538" w:type="dxa"/>
          </w:tcPr>
          <w:p w:rsidR="00E9651D" w:rsidRPr="00596380" w:rsidRDefault="00E9651D" w:rsidP="00713C8E">
            <w:r w:rsidRPr="00596380">
              <w:t xml:space="preserve">Union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tc>
          <w:tcPr>
            <w:tcW w:w="2538" w:type="dxa"/>
          </w:tcPr>
          <w:p w:rsidR="00E9651D" w:rsidRPr="00596380" w:rsidRDefault="00E9651D" w:rsidP="00713C8E">
            <w:r w:rsidRPr="00596380">
              <w:t>Variable types</w:t>
            </w:r>
          </w:p>
        </w:tc>
        <w:tc>
          <w:tcPr>
            <w:tcW w:w="6704" w:type="dxa"/>
          </w:tcPr>
          <w:p w:rsidR="00E9651D" w:rsidRPr="00596380" w:rsidRDefault="00E9651D" w:rsidP="00713C8E">
            <w:r w:rsidRPr="00596380">
              <w:rPr>
                <w:rStyle w:val="CodeInline"/>
              </w:rPr>
              <w:t>System.Object</w:t>
            </w:r>
            <w:r w:rsidRPr="00596380">
              <w:t xml:space="preserve"> </w:t>
            </w:r>
          </w:p>
        </w:tc>
      </w:tr>
    </w:tbl>
    <w:p w:rsidR="00EE23E7" w:rsidRPr="00F115D2" w:rsidRDefault="006B52C5" w:rsidP="006230F9">
      <w:pPr>
        <w:pStyle w:val="Titre3"/>
      </w:pPr>
      <w:bookmarkStart w:id="571" w:name="_Toc207705795"/>
      <w:bookmarkStart w:id="572" w:name="_Toc257733530"/>
      <w:bookmarkStart w:id="573" w:name="_Toc270597429"/>
      <w:bookmarkStart w:id="574" w:name="_Toc439782290"/>
      <w:r w:rsidRPr="00404279">
        <w:t>Interfaces Types of a Type</w:t>
      </w:r>
      <w:bookmarkEnd w:id="571"/>
      <w:bookmarkEnd w:id="572"/>
      <w:bookmarkEnd w:id="573"/>
      <w:bookmarkEnd w:id="574"/>
    </w:p>
    <w:p w:rsidR="00F96502" w:rsidRPr="00F115D2" w:rsidRDefault="006B52C5" w:rsidP="00F96502">
      <w:r w:rsidRPr="006B52C5">
        <w:t xml:space="preserve">The </w:t>
      </w:r>
      <w:r w:rsidRPr="00B81F48">
        <w:rPr>
          <w:rStyle w:val="Italic"/>
        </w:rPr>
        <w:t>interface types</w:t>
      </w:r>
      <w:r w:rsidR="0078193E">
        <w:rPr>
          <w:i/>
        </w:rPr>
        <w:fldChar w:fldCharType="begin"/>
      </w:r>
      <w:r w:rsidR="00202AE8">
        <w:instrText xml:space="preserve"> XE "</w:instrText>
      </w:r>
      <w:r w:rsidR="00202AE8" w:rsidRPr="00B96D15">
        <w:instrText>interface types</w:instrText>
      </w:r>
      <w:r w:rsidR="00202AE8">
        <w:instrText xml:space="preserve">" </w:instrText>
      </w:r>
      <w:r w:rsidR="0078193E">
        <w:rPr>
          <w:i/>
        </w:rPr>
        <w:fldChar w:fldCharType="end"/>
      </w:r>
      <w:r w:rsidRPr="00497D56">
        <w:t xml:space="preserve"> of a named type</w:t>
      </w:r>
      <w:r w:rsidR="0078193E">
        <w:fldChar w:fldCharType="begin"/>
      </w:r>
      <w:r w:rsidR="00202AE8">
        <w:instrText xml:space="preserve"> XE "</w:instrText>
      </w:r>
      <w:r w:rsidR="00202AE8" w:rsidRPr="000F2B44">
        <w:instrText>types:interface types of</w:instrText>
      </w:r>
      <w:r w:rsidR="00202AE8">
        <w:instrText>" \t "</w:instrText>
      </w:r>
      <w:r w:rsidR="00202AE8" w:rsidRPr="00A30894">
        <w:rPr>
          <w:rFonts w:cstheme="minorHAnsi"/>
          <w:i/>
        </w:rPr>
        <w:instrText>See</w:instrText>
      </w:r>
      <w:r w:rsidR="00202AE8" w:rsidRPr="00A30894">
        <w:rPr>
          <w:rFonts w:cstheme="minorHAnsi"/>
        </w:rPr>
        <w:instrText xml:space="preserve"> interface types</w:instrText>
      </w:r>
      <w:r w:rsidR="00202AE8">
        <w:instrText xml:space="preserve">" </w:instrText>
      </w:r>
      <w:r w:rsidR="0078193E">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rsidR="001C5DFB" w:rsidRPr="00497D56" w:rsidRDefault="006B52C5" w:rsidP="006230F9">
      <w:pPr>
        <w:pStyle w:val="Titre3"/>
      </w:pPr>
      <w:bookmarkStart w:id="575" w:name="_Toc190406650"/>
      <w:bookmarkStart w:id="576" w:name="_Toc190431633"/>
      <w:bookmarkStart w:id="577" w:name="_Toc207705796"/>
      <w:bookmarkStart w:id="578" w:name="_Toc257733531"/>
      <w:bookmarkStart w:id="579" w:name="_Toc270597430"/>
      <w:bookmarkStart w:id="580" w:name="_Toc439782291"/>
      <w:bookmarkStart w:id="581" w:name="TypeEquivalence"/>
      <w:bookmarkEnd w:id="575"/>
      <w:bookmarkEnd w:id="576"/>
      <w:r w:rsidRPr="00404279">
        <w:t xml:space="preserve">Type </w:t>
      </w:r>
      <w:bookmarkEnd w:id="577"/>
      <w:r w:rsidRPr="00404279">
        <w:t>Equivalence</w:t>
      </w:r>
      <w:bookmarkEnd w:id="578"/>
      <w:bookmarkEnd w:id="579"/>
      <w:bookmarkEnd w:id="580"/>
      <w:r w:rsidRPr="006B52C5">
        <w:rPr>
          <w:lang w:eastAsia="en-GB"/>
        </w:rPr>
        <w:t xml:space="preserve"> </w:t>
      </w:r>
    </w:p>
    <w:bookmarkEnd w:id="581"/>
    <w:p w:rsidR="001C5DFB" w:rsidRPr="00F115D2" w:rsidRDefault="006B52C5" w:rsidP="001C5DFB">
      <w:r w:rsidRPr="00110BB5">
        <w:t>Two static types</w:t>
      </w:r>
      <w:r w:rsidR="0078193E">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78193E">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rsidR="00E9651D" w:rsidRPr="00391D69" w:rsidRDefault="00E9651D" w:rsidP="008F04E6">
      <w:pPr>
        <w:pStyle w:val="Corpsdetexte"/>
      </w:pPr>
      <w:r>
        <w:t>—OR—</w:t>
      </w:r>
    </w:p>
    <w:p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rsidR="0063118C" w:rsidRPr="00F115D2" w:rsidRDefault="006B52C5" w:rsidP="006230F9">
      <w:pPr>
        <w:pStyle w:val="Titre3"/>
      </w:pPr>
      <w:bookmarkStart w:id="582" w:name="_Toc207705797"/>
      <w:bookmarkStart w:id="583" w:name="_Toc257733532"/>
      <w:bookmarkStart w:id="584" w:name="_Toc270597431"/>
      <w:bookmarkStart w:id="585" w:name="_Toc439782292"/>
      <w:bookmarkStart w:id="586" w:name="SubtypingRelation"/>
      <w:r w:rsidRPr="00404279">
        <w:t>Subtyping and Coercion</w:t>
      </w:r>
      <w:bookmarkEnd w:id="582"/>
      <w:bookmarkEnd w:id="583"/>
      <w:bookmarkEnd w:id="584"/>
      <w:bookmarkEnd w:id="585"/>
    </w:p>
    <w:bookmarkEnd w:id="586"/>
    <w:p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78193E">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78193E">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7" w:name="_Toc183972175"/>
      <w:r w:rsidR="00093922" w:rsidRPr="00E42689">
        <w:t>(§14.5).</w:t>
      </w:r>
    </w:p>
    <w:p w:rsidR="00FE05DF" w:rsidRPr="00F115D2" w:rsidRDefault="006B52C5" w:rsidP="006230F9">
      <w:pPr>
        <w:pStyle w:val="Titre3"/>
      </w:pPr>
      <w:bookmarkStart w:id="588" w:name="_Toc207705798"/>
      <w:bookmarkStart w:id="589" w:name="_Toc257733533"/>
      <w:bookmarkStart w:id="590" w:name="_Toc270597432"/>
      <w:bookmarkStart w:id="591" w:name="_Toc439782293"/>
      <w:bookmarkStart w:id="592" w:name="Nullness"/>
      <w:bookmarkStart w:id="593" w:name="TypesUsingNullAsARepresentation"/>
      <w:r w:rsidRPr="00404279">
        <w:t>Nullness</w:t>
      </w:r>
      <w:bookmarkEnd w:id="588"/>
      <w:bookmarkEnd w:id="589"/>
      <w:bookmarkEnd w:id="590"/>
      <w:bookmarkEnd w:id="591"/>
    </w:p>
    <w:bookmarkEnd w:id="592"/>
    <w:bookmarkEnd w:id="593"/>
    <w:p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78193E" w:rsidRPr="00D45B24">
        <w:fldChar w:fldCharType="begin"/>
      </w:r>
      <w:r w:rsidR="00E25B3F" w:rsidRPr="00D45B24">
        <w:instrText xml:space="preserve"> XE "null" </w:instrText>
      </w:r>
      <w:r w:rsidR="0078193E"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rsidR="00EC1AA4" w:rsidRPr="00391D69" w:rsidRDefault="006B52C5" w:rsidP="00F1188C">
      <w:pPr>
        <w:keepNext/>
      </w:pPr>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78193E" w:rsidRPr="00FD3109">
        <w:fldChar w:fldCharType="begin"/>
      </w:r>
      <w:r w:rsidR="00E25B3F" w:rsidRPr="00FD3109">
        <w:instrText xml:space="preserve"> XE "attributes:AllowNullLiteral" </w:instrText>
      </w:r>
      <w:r w:rsidR="0078193E" w:rsidRPr="00FD3109">
        <w:fldChar w:fldCharType="end"/>
      </w:r>
      <w:r w:rsidR="0078193E"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78193E" w:rsidRPr="00FD3109">
        <w:fldChar w:fldCharType="end"/>
      </w:r>
      <w:r w:rsidR="00E25B3F" w:rsidRPr="00FD3109">
        <w:t>.</w:t>
      </w:r>
    </w:p>
    <w:p w:rsidR="00441EA5" w:rsidRPr="00F329AB" w:rsidRDefault="006B52C5" w:rsidP="008F04E6">
      <w:pPr>
        <w:pStyle w:val="Paragraphedeliste"/>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rsidR="00441EA5" w:rsidRPr="00391D69" w:rsidRDefault="006B52C5" w:rsidP="0000657C">
      <w:pPr>
        <w:pStyle w:val="Paragraphedeliste"/>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78193E" w:rsidRPr="00391D69">
        <w:fldChar w:fldCharType="begin"/>
      </w:r>
      <w:r w:rsidRPr="006B52C5">
        <w:instrText xml:space="preserve"> REF ExpressionEvaluation \r \h </w:instrText>
      </w:r>
      <w:r w:rsidR="0078193E" w:rsidRPr="00391D69">
        <w:fldChar w:fldCharType="separate"/>
      </w:r>
      <w:r w:rsidR="00DF0637">
        <w:t>6.9</w:t>
      </w:r>
      <w:r w:rsidR="0078193E" w:rsidRPr="00391D69">
        <w:fldChar w:fldCharType="end"/>
      </w:r>
      <w:r w:rsidRPr="00391D69">
        <w:t>.</w:t>
      </w:r>
    </w:p>
    <w:p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rsidR="00041C03" w:rsidRPr="00F115D2" w:rsidRDefault="006B52C5" w:rsidP="008F04E6">
      <w:pPr>
        <w:pStyle w:val="Paragraphedeliste"/>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78193E"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78193E" w:rsidRPr="00FD3109">
        <w:fldChar w:fldCharType="end"/>
      </w:r>
      <w:r w:rsidRPr="00FD3109">
        <w:t xml:space="preserve">. The </w:t>
      </w:r>
      <w:r w:rsidRPr="00FD3109">
        <w:rPr>
          <w:rStyle w:val="CodeInline"/>
        </w:rPr>
        <w:t>null</w:t>
      </w:r>
      <w:r w:rsidRPr="00FD3109">
        <w:t xml:space="preserve"> value is used to represent all values of this type. </w:t>
      </w:r>
    </w:p>
    <w:p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78193E">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78193E">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rsidR="00352E50" w:rsidRPr="00F115D2" w:rsidRDefault="00352E50" w:rsidP="006230F9">
      <w:pPr>
        <w:pStyle w:val="Titre3"/>
      </w:pPr>
      <w:bookmarkStart w:id="594" w:name="_Toc257733534"/>
      <w:bookmarkStart w:id="595" w:name="_Toc270597433"/>
      <w:bookmarkStart w:id="596" w:name="_Toc439782294"/>
      <w:r w:rsidRPr="00404279">
        <w:t>Default Initialization</w:t>
      </w:r>
      <w:bookmarkEnd w:id="594"/>
      <w:bookmarkEnd w:id="595"/>
      <w:bookmarkEnd w:id="596"/>
    </w:p>
    <w:p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78193E">
        <w:rPr>
          <w:i/>
        </w:rPr>
        <w:fldChar w:fldCharType="begin"/>
      </w:r>
      <w:r w:rsidR="00E25B3F">
        <w:instrText xml:space="preserve"> XE "</w:instrText>
      </w:r>
      <w:r w:rsidR="00E25B3F" w:rsidRPr="00021529">
        <w:instrText>default initialization</w:instrText>
      </w:r>
      <w:r w:rsidR="00E25B3F">
        <w:instrText xml:space="preserve">" </w:instrText>
      </w:r>
      <w:r w:rsidR="0078193E">
        <w:rPr>
          <w:i/>
        </w:rPr>
        <w:fldChar w:fldCharType="end"/>
      </w:r>
      <w:r w:rsidR="0078193E">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78193E">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rsidR="00C125FA" w:rsidRPr="00F115D2" w:rsidRDefault="00A27A49" w:rsidP="00CB0A95">
      <w:pPr>
        <w:keepNext/>
      </w:pPr>
      <w:bookmarkStart w:id="597"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7"/>
      <w:r w:rsidR="00B62392">
        <w:t>:</w:t>
      </w:r>
    </w:p>
    <w:p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rsidR="00441EA5" w:rsidRPr="00F115D2" w:rsidRDefault="00A27A49" w:rsidP="008F04E6">
      <w:pPr>
        <w:pStyle w:val="BulletList"/>
      </w:pPr>
      <w:r>
        <w:t>P</w:t>
      </w:r>
      <w:r w:rsidR="006B52C5" w:rsidRPr="006B52C5">
        <w:t>rimitive value type</w:t>
      </w:r>
      <w:r>
        <w:t>s</w:t>
      </w:r>
      <w:r w:rsidR="00B62392">
        <w:t>.</w:t>
      </w:r>
    </w:p>
    <w:p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rsidR="00441EA5" w:rsidRPr="00F115D2" w:rsidRDefault="006B52C5" w:rsidP="006230F9">
      <w:pPr>
        <w:pStyle w:val="Titre3"/>
      </w:pPr>
      <w:bookmarkStart w:id="598" w:name="_Toc207705800"/>
      <w:bookmarkStart w:id="599" w:name="_Toc257733535"/>
      <w:bookmarkStart w:id="600" w:name="_Toc270597434"/>
      <w:bookmarkStart w:id="601" w:name="_Toc439782295"/>
      <w:bookmarkStart w:id="602" w:name="DynamicTypeTests"/>
      <w:r w:rsidRPr="00404279">
        <w:t>Dynamic Conversion Between Types</w:t>
      </w:r>
      <w:bookmarkEnd w:id="598"/>
      <w:bookmarkEnd w:id="599"/>
      <w:bookmarkEnd w:id="600"/>
      <w:bookmarkEnd w:id="601"/>
    </w:p>
    <w:bookmarkEnd w:id="602"/>
    <w:p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78193E">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78193E">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rsidR="00183A07" w:rsidRDefault="00183A07" w:rsidP="008F04E6">
      <w:pPr>
        <w:pStyle w:val="Le"/>
      </w:pPr>
    </w:p>
    <w:p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rsidR="00653575" w:rsidRPr="000D3EEC" w:rsidRDefault="006B52C5" w:rsidP="000D3EEC">
      <w:pPr>
        <w:pStyle w:val="Note"/>
      </w:pPr>
      <w:r w:rsidRPr="00CF0F70">
        <w:rPr>
          <w:rStyle w:val="CodeInline"/>
        </w:rPr>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rsidR="00913382" w:rsidRDefault="00B62392" w:rsidP="00653575">
      <w:pPr>
        <w:pStyle w:val="Note"/>
        <w:sectPr w:rsidR="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rsidR="00A26F81" w:rsidRPr="00C77CDB" w:rsidRDefault="006B52C5" w:rsidP="00CD645A">
      <w:pPr>
        <w:pStyle w:val="Titre1"/>
      </w:pPr>
      <w:bookmarkStart w:id="603" w:name="_Toc233338452"/>
      <w:bookmarkStart w:id="604" w:name="_Toc233339531"/>
      <w:bookmarkStart w:id="605" w:name="_Toc233340326"/>
      <w:bookmarkStart w:id="606" w:name="_Toc233341271"/>
      <w:bookmarkStart w:id="607" w:name="_Toc197758309"/>
      <w:bookmarkStart w:id="608" w:name="_Toc197761580"/>
      <w:bookmarkStart w:id="609" w:name="_Toc197762002"/>
      <w:bookmarkStart w:id="610" w:name="_Toc197762424"/>
      <w:bookmarkStart w:id="611" w:name="_Toc198191210"/>
      <w:bookmarkStart w:id="612" w:name="_Toc198193309"/>
      <w:bookmarkStart w:id="613" w:name="_Toc198193851"/>
      <w:bookmarkStart w:id="614" w:name="_Toc194259224"/>
      <w:bookmarkStart w:id="615" w:name="_Toc194259225"/>
      <w:bookmarkStart w:id="616" w:name="_Toc194259226"/>
      <w:bookmarkStart w:id="617" w:name="_Toc194259227"/>
      <w:bookmarkStart w:id="618" w:name="_Toc194259228"/>
      <w:bookmarkStart w:id="619" w:name="_Toc194259229"/>
      <w:bookmarkStart w:id="620" w:name="_Toc194259230"/>
      <w:bookmarkStart w:id="621" w:name="_Toc194259231"/>
      <w:bookmarkStart w:id="622" w:name="_Toc194259232"/>
      <w:bookmarkStart w:id="623" w:name="_Toc194259233"/>
      <w:bookmarkStart w:id="624" w:name="_Toc194259234"/>
      <w:bookmarkStart w:id="625" w:name="_Toc194259235"/>
      <w:bookmarkStart w:id="626" w:name="_Toc194259236"/>
      <w:bookmarkStart w:id="627" w:name="_Toc194259237"/>
      <w:bookmarkStart w:id="628" w:name="_Toc194259238"/>
      <w:bookmarkStart w:id="629" w:name="_Toc194259239"/>
      <w:bookmarkStart w:id="630" w:name="_Toc194259240"/>
      <w:bookmarkStart w:id="631" w:name="_Toc194259241"/>
      <w:bookmarkStart w:id="632" w:name="_Toc207705802"/>
      <w:bookmarkStart w:id="633" w:name="_Toc257733537"/>
      <w:bookmarkStart w:id="634" w:name="_Toc270597435"/>
      <w:bookmarkStart w:id="635" w:name="_Toc439782296"/>
      <w:bookmarkStart w:id="636" w:name="Expressions"/>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r w:rsidRPr="00404279">
        <w:t>Expressions</w:t>
      </w:r>
      <w:bookmarkEnd w:id="587"/>
      <w:bookmarkEnd w:id="632"/>
      <w:bookmarkEnd w:id="633"/>
      <w:bookmarkEnd w:id="634"/>
      <w:bookmarkEnd w:id="635"/>
    </w:p>
    <w:bookmarkEnd w:id="636"/>
    <w:p w:rsidR="0096636D" w:rsidRPr="00642A76" w:rsidRDefault="006B52C5" w:rsidP="00895ECF">
      <w:r w:rsidRPr="006B52C5">
        <w:t>The expression</w:t>
      </w:r>
      <w:r w:rsidR="0078193E">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78193E">
        <w:rPr>
          <w:lang w:eastAsia="en-GB"/>
        </w:rPr>
        <w:fldChar w:fldCharType="end"/>
      </w:r>
      <w:r w:rsidRPr="00497D56">
        <w:t xml:space="preserve"> forms and related elements are as follows:</w:t>
      </w:r>
    </w:p>
    <w:p w:rsidR="009E76B0" w:rsidRPr="00E42689" w:rsidRDefault="006B52C5" w:rsidP="00DB3050">
      <w:pPr>
        <w:pStyle w:val="Grammar"/>
        <w:rPr>
          <w:rStyle w:val="CodeInline"/>
          <w:szCs w:val="22"/>
          <w:lang w:eastAsia="en-US"/>
        </w:rPr>
      </w:pPr>
      <w:r w:rsidRPr="00355E9F">
        <w:rPr>
          <w:rStyle w:val="CodeInlineItalic"/>
        </w:rPr>
        <w:t>expr</w:t>
      </w:r>
      <w:r w:rsidRPr="00391D69">
        <w:rPr>
          <w:rStyle w:val="CodeInline"/>
        </w:rPr>
        <w:t xml:space="preserve"> :=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rsidR="00CB0A95" w:rsidRPr="003F7586" w:rsidRDefault="00CB0A95" w:rsidP="003F7586">
      <w:r w:rsidRPr="003F7586">
        <w:br w:type="page"/>
      </w:r>
    </w:p>
    <w:p w:rsidR="00DE3A74" w:rsidRPr="00F115D2" w:rsidRDefault="006B52C5" w:rsidP="00FD73D2">
      <w:r w:rsidRPr="006B52C5">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rsidR="006B6173" w:rsidRPr="00404279" w:rsidRDefault="006B52C5" w:rsidP="00DB3050">
      <w:pPr>
        <w:pStyle w:val="Grammar"/>
        <w:rPr>
          <w:rStyle w:val="CodeInline"/>
          <w:szCs w:val="22"/>
          <w:lang w:eastAsia="en-US"/>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rsidR="006B6173" w:rsidRPr="00355E9F" w:rsidRDefault="006B6173"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AD4C1C" w:rsidRDefault="00AD4C1C" w:rsidP="00DB3050">
      <w:pPr>
        <w:pStyle w:val="Grammar"/>
        <w:rPr>
          <w:rStyle w:val="CodeInline"/>
        </w:rPr>
      </w:pPr>
    </w:p>
    <w:p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rsidR="00C1621E" w:rsidRPr="00355E9F" w:rsidRDefault="00C1621E" w:rsidP="00DB3050">
      <w:pPr>
        <w:pStyle w:val="Grammar"/>
        <w:rPr>
          <w:rStyle w:val="CodeInlineItalic"/>
        </w:rPr>
      </w:pPr>
    </w:p>
    <w:p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rsidR="00F65E1D" w:rsidRPr="002B624D" w:rsidRDefault="00EF03A8" w:rsidP="00DB3050">
      <w:pPr>
        <w:pStyle w:val="Grammar"/>
        <w:rPr>
          <w:rStyle w:val="CodeInline"/>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rsidR="00F65E1D" w:rsidRPr="002B624D" w:rsidRDefault="00F65E1D" w:rsidP="00DB3050">
      <w:pPr>
        <w:pStyle w:val="Grammar"/>
        <w:rPr>
          <w:rStyle w:val="CodeInline"/>
        </w:rPr>
      </w:pPr>
      <w:r w:rsidRPr="002B624D">
        <w:rPr>
          <w:rStyle w:val="CodeInline"/>
          <w:i/>
        </w:rPr>
        <w:t xml:space="preserve">    value-defn</w:t>
      </w:r>
    </w:p>
    <w:p w:rsidR="009E76B0" w:rsidRPr="00F115D2" w:rsidRDefault="009E76B0" w:rsidP="00DB3050">
      <w:pPr>
        <w:pStyle w:val="Grammar"/>
        <w:rPr>
          <w:rStyle w:val="CodeInline"/>
        </w:rPr>
      </w:pPr>
    </w:p>
    <w:p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rsidR="00F65E1D" w:rsidRDefault="00F65E1D" w:rsidP="00F65E1D">
      <w:pPr>
        <w:pStyle w:val="Grammar"/>
        <w:rPr>
          <w:rStyle w:val="CodeInline"/>
        </w:rPr>
      </w:pPr>
    </w:p>
    <w:p w:rsidR="00F65E1D" w:rsidRPr="00F115D2" w:rsidRDefault="00F65E1D" w:rsidP="00F65E1D">
      <w:pPr>
        <w:pStyle w:val="Grammar"/>
        <w:rPr>
          <w:rStyle w:val="CodeInline"/>
        </w:rPr>
      </w:pPr>
      <w:r>
        <w:rPr>
          <w:rStyle w:val="CodeInlineItalic"/>
        </w:rPr>
        <w:t>value-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rsidR="00F65E1D" w:rsidRPr="00F115D2" w:rsidRDefault="00F65E1D" w:rsidP="00F65E1D">
      <w:pPr>
        <w:pStyle w:val="Grammar"/>
        <w:rPr>
          <w:rStyle w:val="CodeInline"/>
        </w:rPr>
      </w:pPr>
    </w:p>
    <w:p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rsidR="00AD4C1C" w:rsidRPr="00355E9F" w:rsidRDefault="00AD4C1C" w:rsidP="00DB3050">
      <w:pPr>
        <w:pStyle w:val="Grammar"/>
        <w:rPr>
          <w:rStyle w:val="CodeInlineItalic"/>
        </w:rPr>
      </w:pPr>
    </w:p>
    <w:p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rsidR="009E76B0" w:rsidRPr="00355E9F" w:rsidRDefault="009E76B0" w:rsidP="00DB3050">
      <w:pPr>
        <w:pStyle w:val="Grammar"/>
        <w:rPr>
          <w:rStyle w:val="CodeInlineItalic"/>
        </w:rPr>
      </w:pPr>
    </w:p>
    <w:p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rsidR="00D1719E" w:rsidRPr="00355E9F" w:rsidRDefault="00D1719E" w:rsidP="00DB3050">
      <w:pPr>
        <w:pStyle w:val="Grammar"/>
        <w:rPr>
          <w:rStyle w:val="CodeInlineItalic"/>
        </w:rPr>
      </w:pPr>
    </w:p>
    <w:p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rsidR="009E76B0" w:rsidRPr="00F115D2" w:rsidRDefault="009E76B0" w:rsidP="00DB3050">
      <w:pPr>
        <w:pStyle w:val="Grammar"/>
        <w:rPr>
          <w:rStyle w:val="CodeInline"/>
        </w:rPr>
      </w:pPr>
    </w:p>
    <w:p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rsidR="009E76B0" w:rsidRPr="00F115D2" w:rsidRDefault="009E76B0" w:rsidP="00DB3050">
      <w:pPr>
        <w:pStyle w:val="Grammar"/>
        <w:rPr>
          <w:rStyle w:val="CodeInline"/>
        </w:rPr>
      </w:pPr>
    </w:p>
    <w:p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rsidR="009E76B0" w:rsidRPr="00F115D2" w:rsidRDefault="009E76B0" w:rsidP="00DB3050">
      <w:pPr>
        <w:pStyle w:val="Grammar"/>
        <w:rPr>
          <w:rStyle w:val="CodeInline"/>
        </w:rPr>
      </w:pPr>
    </w:p>
    <w:p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rsidR="00C1621E" w:rsidRPr="00F115D2" w:rsidRDefault="00C1621E" w:rsidP="00DB3050">
      <w:pPr>
        <w:pStyle w:val="Grammar"/>
        <w:rPr>
          <w:rStyle w:val="CodeInline"/>
        </w:rPr>
      </w:pPr>
    </w:p>
    <w:p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rsidR="009E76B0" w:rsidRPr="00F115D2" w:rsidRDefault="009E76B0" w:rsidP="00DB3050">
      <w:pPr>
        <w:pStyle w:val="Grammar"/>
        <w:rPr>
          <w:rStyle w:val="CodeInline"/>
        </w:rPr>
      </w:pPr>
    </w:p>
    <w:p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rsidR="00C1621E" w:rsidRPr="00F115D2" w:rsidRDefault="00C1621E" w:rsidP="00DB3050">
      <w:pPr>
        <w:pStyle w:val="Grammar"/>
        <w:rPr>
          <w:rStyle w:val="CodeInline"/>
        </w:rPr>
      </w:pPr>
    </w:p>
    <w:p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rsidR="00CB0A95" w:rsidRPr="003F7586" w:rsidRDefault="00CB0A95" w:rsidP="003F7586">
      <w:r w:rsidRPr="003F7586">
        <w:br w:type="page"/>
      </w:r>
    </w:p>
    <w:p w:rsidR="006B6173" w:rsidRPr="00110BB5" w:rsidRDefault="006B52C5" w:rsidP="006B6173">
      <w:r w:rsidRPr="006B52C5">
        <w:t>Computation</w:t>
      </w:r>
      <w:r w:rsidR="0078193E">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78193E">
        <w:rPr>
          <w:lang w:eastAsia="en-GB"/>
        </w:rPr>
        <w:fldChar w:fldCharType="end"/>
      </w:r>
      <w:r w:rsidRPr="00497D56">
        <w:t xml:space="preserve"> and range expressions</w:t>
      </w:r>
      <w:r w:rsidR="0078193E">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78193E">
        <w:rPr>
          <w:lang w:eastAsia="en-GB"/>
        </w:rPr>
        <w:fldChar w:fldCharType="end"/>
      </w:r>
      <w:r w:rsidRPr="00497D56">
        <w:t xml:space="preserve"> are defined in terms of the following productions:</w:t>
      </w:r>
    </w:p>
    <w:p w:rsidR="006B6173" w:rsidRPr="00355E9F" w:rsidRDefault="006B52C5" w:rsidP="00DB3050">
      <w:pPr>
        <w:pStyle w:val="Grammar"/>
        <w:rPr>
          <w:rStyle w:val="CodeInlineItalic"/>
          <w:szCs w:val="22"/>
          <w:lang w:eastAsia="en-US"/>
        </w:rPr>
      </w:pPr>
      <w:r w:rsidRPr="00355E9F">
        <w:rPr>
          <w:rStyle w:val="CodeInlineItalic"/>
        </w:rPr>
        <w:t xml:space="preserve">comp-or-range-expr </w:t>
      </w:r>
      <w:r w:rsidRPr="00391D69">
        <w:rPr>
          <w:rStyle w:val="CodeInline"/>
        </w:rPr>
        <w:t>:=</w:t>
      </w:r>
    </w:p>
    <w:p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6B6173" w:rsidRPr="00F115D2"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rsidR="006B6173"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rsidR="006B6173" w:rsidRPr="00355E9F" w:rsidRDefault="006B6173" w:rsidP="00DB3050">
      <w:pPr>
        <w:pStyle w:val="Grammar"/>
        <w:rPr>
          <w:rStyle w:val="CodeInlineItalic"/>
        </w:rPr>
      </w:pPr>
    </w:p>
    <w:p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rsidR="00362176" w:rsidRDefault="00362176" w:rsidP="00DB3050">
      <w:pPr>
        <w:pStyle w:val="Grammar"/>
        <w:rPr>
          <w:rStyle w:val="CodeInlineItalic"/>
        </w:rPr>
      </w:pPr>
    </w:p>
    <w:p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rsidR="00A26F81" w:rsidRPr="00C77CDB" w:rsidRDefault="006B52C5" w:rsidP="00E104DD">
      <w:pPr>
        <w:pStyle w:val="Titre2"/>
      </w:pPr>
      <w:bookmarkStart w:id="637" w:name="_Toc190406660"/>
      <w:bookmarkStart w:id="638" w:name="_Toc190431643"/>
      <w:bookmarkStart w:id="639" w:name="_Toc190406661"/>
      <w:bookmarkStart w:id="640" w:name="_Toc190431644"/>
      <w:bookmarkStart w:id="641" w:name="_Toc190406662"/>
      <w:bookmarkStart w:id="642" w:name="_Toc190431645"/>
      <w:bookmarkStart w:id="643" w:name="_Toc190406663"/>
      <w:bookmarkStart w:id="644" w:name="_Toc190431646"/>
      <w:bookmarkStart w:id="645" w:name="_Toc190406664"/>
      <w:bookmarkStart w:id="646" w:name="_Toc190431647"/>
      <w:bookmarkStart w:id="647" w:name="_Toc190406665"/>
      <w:bookmarkStart w:id="648" w:name="_Toc190431648"/>
      <w:bookmarkStart w:id="649" w:name="_Toc207705806"/>
      <w:bookmarkStart w:id="650" w:name="_Toc257733540"/>
      <w:bookmarkStart w:id="651" w:name="_Toc270597436"/>
      <w:bookmarkStart w:id="652" w:name="_Toc439782297"/>
      <w:bookmarkEnd w:id="637"/>
      <w:bookmarkEnd w:id="638"/>
      <w:bookmarkEnd w:id="639"/>
      <w:bookmarkEnd w:id="640"/>
      <w:bookmarkEnd w:id="641"/>
      <w:bookmarkEnd w:id="642"/>
      <w:bookmarkEnd w:id="643"/>
      <w:bookmarkEnd w:id="644"/>
      <w:bookmarkEnd w:id="645"/>
      <w:bookmarkEnd w:id="646"/>
      <w:bookmarkEnd w:id="647"/>
      <w:bookmarkEnd w:id="648"/>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9"/>
      <w:bookmarkEnd w:id="650"/>
      <w:r w:rsidR="000D1531">
        <w:t>T</w:t>
      </w:r>
      <w:r w:rsidR="000D1531" w:rsidRPr="00E42689">
        <w:t>erminology</w:t>
      </w:r>
      <w:bookmarkEnd w:id="651"/>
      <w:bookmarkEnd w:id="652"/>
    </w:p>
    <w:p w:rsidR="00AA02DE" w:rsidRPr="00391D69" w:rsidRDefault="006B52C5" w:rsidP="00AA02DE">
      <w:r w:rsidRPr="006B52C5">
        <w:t xml:space="preserve">The rules applied </w:t>
      </w:r>
      <w:r w:rsidR="00D300ED">
        <w:t>to check</w:t>
      </w:r>
      <w:r w:rsidRPr="006B52C5">
        <w:t xml:space="preserve"> individual expression</w:t>
      </w:r>
      <w:r w:rsidR="00F13AEE">
        <w:t>s</w:t>
      </w:r>
      <w:r w:rsidR="0078193E">
        <w:rPr>
          <w:lang w:eastAsia="en-GB"/>
        </w:rPr>
        <w:fldChar w:fldCharType="begin"/>
      </w:r>
      <w:r w:rsidR="00202AE8">
        <w:instrText xml:space="preserve"> XE "</w:instrText>
      </w:r>
      <w:r w:rsidR="00202AE8" w:rsidRPr="00786E1E">
        <w:instrText>expressions:checking of</w:instrText>
      </w:r>
      <w:r w:rsidR="00202AE8">
        <w:instrText xml:space="preserve">" </w:instrText>
      </w:r>
      <w:r w:rsidR="0078193E">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78193E" w:rsidRPr="00391D69">
        <w:fldChar w:fldCharType="begin"/>
      </w:r>
      <w:r w:rsidRPr="006B52C5">
        <w:instrText xml:space="preserve"> REF NameResolution \r \h </w:instrText>
      </w:r>
      <w:r w:rsidR="0078193E" w:rsidRPr="00391D69">
        <w:fldChar w:fldCharType="separate"/>
      </w:r>
      <w:r w:rsidR="00DF0637">
        <w:t>14.1</w:t>
      </w:r>
      <w:r w:rsidR="0078193E" w:rsidRPr="00391D69">
        <w:fldChar w:fldCharType="end"/>
      </w:r>
      <w:r w:rsidRPr="00391D69">
        <w:t xml:space="preserve">) and </w:t>
      </w:r>
      <w:r w:rsidRPr="00B81F48">
        <w:rPr>
          <w:rStyle w:val="Italic"/>
        </w:rPr>
        <w:t>Constraint Solving</w:t>
      </w:r>
      <w:r w:rsidRPr="00E42689">
        <w:t xml:space="preserve"> (§</w:t>
      </w:r>
      <w:r w:rsidR="0078193E" w:rsidRPr="00391D69">
        <w:fldChar w:fldCharType="begin"/>
      </w:r>
      <w:r w:rsidRPr="006B52C5">
        <w:instrText xml:space="preserve"> REF ConstraintSolving \r \h </w:instrText>
      </w:r>
      <w:r w:rsidR="0078193E" w:rsidRPr="00391D69">
        <w:fldChar w:fldCharType="separate"/>
      </w:r>
      <w:r w:rsidR="00DF0637">
        <w:t>14.5</w:t>
      </w:r>
      <w:r w:rsidR="0078193E" w:rsidRPr="00391D69">
        <w:fldChar w:fldCharType="end"/>
      </w:r>
      <w:r w:rsidRPr="00391D69">
        <w:t>).</w:t>
      </w:r>
    </w:p>
    <w:p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78193E">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78193E">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rsidR="0082571D" w:rsidRPr="00F115D2" w:rsidRDefault="006B52C5" w:rsidP="008F04E6">
      <w:pPr>
        <w:keepNext/>
      </w:pPr>
      <w:r w:rsidRPr="006B52C5">
        <w:t>Additionally:</w:t>
      </w:r>
    </w:p>
    <w:p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78193E" w:rsidRPr="00110BB5">
        <w:fldChar w:fldCharType="begin"/>
      </w:r>
      <w:r w:rsidR="006B52C5" w:rsidRPr="006B52C5">
        <w:instrText xml:space="preserve"> REF ConstraintSolving \r \h </w:instrText>
      </w:r>
      <w:r w:rsidR="0078193E" w:rsidRPr="00110BB5">
        <w:fldChar w:fldCharType="separate"/>
      </w:r>
      <w:r w:rsidR="00DF0637">
        <w:t>14.5</w:t>
      </w:r>
      <w:r w:rsidR="0078193E"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3" w:name="_Toc187657772"/>
      <w:bookmarkStart w:id="654" w:name="_Toc187679417"/>
      <w:bookmarkStart w:id="655" w:name="_Toc187657774"/>
      <w:bookmarkStart w:id="656" w:name="_Toc187679419"/>
      <w:bookmarkEnd w:id="653"/>
      <w:bookmarkEnd w:id="654"/>
      <w:bookmarkEnd w:id="655"/>
      <w:bookmarkEnd w:id="656"/>
    </w:p>
    <w:p w:rsidR="00A26F81" w:rsidRPr="00C77CDB" w:rsidRDefault="006B52C5" w:rsidP="00E104DD">
      <w:pPr>
        <w:pStyle w:val="Titre2"/>
      </w:pPr>
      <w:bookmarkStart w:id="657" w:name="_Toc207705807"/>
      <w:bookmarkStart w:id="658" w:name="_Toc257733541"/>
      <w:bookmarkStart w:id="659" w:name="_Toc270597437"/>
      <w:bookmarkStart w:id="660" w:name="_Toc439782298"/>
      <w:r w:rsidRPr="00E42689">
        <w:t>Elaboration and Elaborated Expressions</w:t>
      </w:r>
      <w:bookmarkEnd w:id="657"/>
      <w:bookmarkEnd w:id="658"/>
      <w:bookmarkEnd w:id="659"/>
      <w:bookmarkEnd w:id="660"/>
    </w:p>
    <w:p w:rsidR="00FB179E" w:rsidRPr="00F115D2" w:rsidRDefault="006B52C5" w:rsidP="009C28FF">
      <w:r w:rsidRPr="00E42689">
        <w:t>Checking a</w:t>
      </w:r>
      <w:r w:rsidRPr="006B52C5">
        <w:t xml:space="preserve">n expression generates an </w:t>
      </w:r>
      <w:r w:rsidRPr="00B81F48">
        <w:rPr>
          <w:rStyle w:val="Italic"/>
        </w:rPr>
        <w:t>elaborated expression</w:t>
      </w:r>
      <w:r w:rsidR="0078193E">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78193E">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rsidR="009C28FF" w:rsidRPr="00F115D2" w:rsidRDefault="006B52C5" w:rsidP="008F04E6">
      <w:pPr>
        <w:pStyle w:val="BulletList"/>
      </w:pPr>
      <w:r w:rsidRPr="006B52C5">
        <w:t>Constants</w:t>
      </w:r>
    </w:p>
    <w:p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rsidR="009C28FF" w:rsidRPr="00642A76" w:rsidRDefault="006B52C5" w:rsidP="008F04E6">
      <w:pPr>
        <w:pStyle w:val="BulletList"/>
      </w:pPr>
      <w:r w:rsidRPr="00404279">
        <w:t>Primitive object expressions</w:t>
      </w:r>
    </w:p>
    <w:p w:rsidR="009C28FF" w:rsidRPr="00F115D2" w:rsidRDefault="006B52C5" w:rsidP="008F04E6">
      <w:pPr>
        <w:pStyle w:val="BulletList"/>
      </w:pPr>
      <w:r w:rsidRPr="006B52C5">
        <w:t xml:space="preserve">Data expressions (tuples, </w:t>
      </w:r>
      <w:r w:rsidR="00DC0F46">
        <w:t>union cases</w:t>
      </w:r>
      <w:r w:rsidRPr="006B52C5">
        <w:t>, array creation, record creation)</w:t>
      </w:r>
    </w:p>
    <w:p w:rsidR="00FB179E" w:rsidRPr="00F115D2" w:rsidRDefault="006B52C5" w:rsidP="008F04E6">
      <w:pPr>
        <w:pStyle w:val="BulletList"/>
      </w:pPr>
      <w:r w:rsidRPr="006B52C5">
        <w:t xml:space="preserve">Default initialization expressions </w:t>
      </w:r>
    </w:p>
    <w:p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6B52C5" w:rsidP="008F04E6">
      <w:pPr>
        <w:pStyle w:val="BulletList"/>
      </w:pPr>
      <w:r w:rsidRPr="006B52C5">
        <w:t>Applications of methods and functions (with static overloading resolved)</w:t>
      </w:r>
    </w:p>
    <w:p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rsidR="00FB179E" w:rsidRPr="00110BB5" w:rsidRDefault="006B52C5" w:rsidP="008F04E6">
      <w:pPr>
        <w:pStyle w:val="BulletList"/>
      </w:pPr>
      <w:r w:rsidRPr="006B52C5">
        <w:t>The constructs required for the elaboration of pattern matching (§</w:t>
      </w:r>
      <w:fldSimple w:instr=" REF PatternMatching \r \h  \* MERGEFORMAT ">
        <w:r w:rsidR="00DF0637">
          <w:t>7</w:t>
        </w:r>
      </w:fldSimple>
      <w:r w:rsidRPr="00497D56">
        <w:t>).</w:t>
      </w:r>
    </w:p>
    <w:p w:rsidR="00441EA5" w:rsidRPr="00E42689" w:rsidRDefault="00501C3E" w:rsidP="008F04E6">
      <w:pPr>
        <w:pStyle w:val="BulletList2"/>
      </w:pPr>
      <w:r w:rsidRPr="00391D69">
        <w:t>Null</w:t>
      </w:r>
      <w:r w:rsidR="00AF4040">
        <w:t xml:space="preserve"> </w:t>
      </w:r>
      <w:r w:rsidR="006B52C5" w:rsidRPr="00E42689">
        <w:t>tests</w:t>
      </w:r>
    </w:p>
    <w:p w:rsidR="00441EA5" w:rsidRPr="00F115D2" w:rsidRDefault="00501C3E" w:rsidP="008F04E6">
      <w:pPr>
        <w:pStyle w:val="BulletList2"/>
      </w:pPr>
      <w:r>
        <w:t>S</w:t>
      </w:r>
      <w:r w:rsidRPr="006B52C5">
        <w:t xml:space="preserve">witches </w:t>
      </w:r>
      <w:r w:rsidR="006B52C5" w:rsidRPr="006B52C5">
        <w:t>on integers and other types</w:t>
      </w:r>
    </w:p>
    <w:p w:rsidR="00441EA5" w:rsidRPr="00F115D2" w:rsidRDefault="00501C3E" w:rsidP="008F04E6">
      <w:pPr>
        <w:pStyle w:val="BulletList2"/>
      </w:pPr>
      <w:r>
        <w:t>S</w:t>
      </w:r>
      <w:r w:rsidRPr="006B52C5">
        <w:t xml:space="preserve">witches </w:t>
      </w:r>
      <w:r w:rsidR="006B52C5" w:rsidRPr="006B52C5">
        <w:t>on union cases</w:t>
      </w:r>
    </w:p>
    <w:p w:rsidR="00441EA5" w:rsidRPr="00F115D2" w:rsidRDefault="00501C3E" w:rsidP="008F04E6">
      <w:pPr>
        <w:pStyle w:val="BulletList2"/>
      </w:pPr>
      <w:r>
        <w:t>S</w:t>
      </w:r>
      <w:r w:rsidRPr="006B52C5">
        <w:t xml:space="preserve">witches </w:t>
      </w:r>
      <w:r w:rsidR="006B52C5" w:rsidRPr="006B52C5">
        <w:t>on the runtime types of objects</w:t>
      </w:r>
    </w:p>
    <w:p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78193E">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78193E">
        <w:rPr>
          <w:lang w:eastAsia="en-GB"/>
        </w:rPr>
        <w:fldChar w:fldCharType="end"/>
      </w:r>
      <w:r w:rsidR="0078193E">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78193E">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78193E" w:rsidRPr="00391D69">
        <w:fldChar w:fldCharType="begin"/>
      </w:r>
      <w:r w:rsidRPr="006B52C5">
        <w:instrText xml:space="preserve"> REF ExpressionEvaluation \r \h </w:instrText>
      </w:r>
      <w:r w:rsidR="0078193E" w:rsidRPr="00391D69">
        <w:fldChar w:fldCharType="separate"/>
      </w:r>
      <w:r w:rsidR="00DF0637">
        <w:t>6.9</w:t>
      </w:r>
      <w:r w:rsidR="0078193E"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78193E">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78193E">
        <w:rPr>
          <w:i/>
        </w:rPr>
        <w:fldChar w:fldCharType="end"/>
      </w:r>
      <w:r w:rsidR="0078193E">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78193E">
        <w:rPr>
          <w:i/>
          <w:lang w:eastAsia="en-GB"/>
        </w:rPr>
        <w:fldChar w:fldCharType="end"/>
      </w:r>
      <w:r w:rsidRPr="00B81F48">
        <w:rPr>
          <w:rStyle w:val="Italic"/>
        </w:rPr>
        <w:t xml:space="preserve"> </w:t>
      </w:r>
      <w:r w:rsidR="00595884" w:rsidRPr="008F04E6">
        <w:t>return</w:t>
      </w:r>
      <w:r w:rsidRPr="00110BB5">
        <w:t>(see §</w:t>
      </w:r>
      <w:r w:rsidR="0078193E" w:rsidRPr="00391D69">
        <w:fldChar w:fldCharType="begin"/>
      </w:r>
      <w:r w:rsidRPr="006B52C5">
        <w:instrText xml:space="preserve"> REF ExpressionQuotation \r \h </w:instrText>
      </w:r>
      <w:r w:rsidR="0078193E" w:rsidRPr="00391D69">
        <w:fldChar w:fldCharType="separate"/>
      </w:r>
      <w:r w:rsidR="00DF0637">
        <w:t>6.8</w:t>
      </w:r>
      <w:r w:rsidR="0078193E" w:rsidRPr="00391D69">
        <w:fldChar w:fldCharType="end"/>
      </w:r>
      <w:r w:rsidRPr="00391D69">
        <w:t>).</w:t>
      </w:r>
    </w:p>
    <w:p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rsidR="00A26F81" w:rsidRDefault="006B52C5" w:rsidP="00E104DD">
      <w:pPr>
        <w:pStyle w:val="Titre2"/>
      </w:pPr>
      <w:bookmarkStart w:id="661" w:name="_Toc207705808"/>
      <w:bookmarkStart w:id="662" w:name="_Toc257733542"/>
      <w:bookmarkStart w:id="663" w:name="_Toc270597438"/>
      <w:bookmarkStart w:id="664" w:name="_Toc439782299"/>
      <w:r w:rsidRPr="00404279">
        <w:t>Data Expressions</w:t>
      </w:r>
      <w:bookmarkEnd w:id="661"/>
      <w:bookmarkEnd w:id="662"/>
      <w:bookmarkEnd w:id="663"/>
      <w:bookmarkEnd w:id="664"/>
    </w:p>
    <w:p w:rsidR="00595884" w:rsidRDefault="0011735C" w:rsidP="00595884">
      <w:pPr>
        <w:rPr>
          <w:lang w:eastAsia="en-GB"/>
        </w:rPr>
      </w:pPr>
      <w:r>
        <w:rPr>
          <w:lang w:eastAsia="en-GB"/>
        </w:rPr>
        <w:t>This section describes</w:t>
      </w:r>
      <w:r w:rsidR="00595884">
        <w:rPr>
          <w:lang w:eastAsia="en-GB"/>
        </w:rPr>
        <w:t xml:space="preserve"> the following data expressions:</w:t>
      </w:r>
    </w:p>
    <w:p w:rsidR="00595884" w:rsidRDefault="00595884" w:rsidP="008F04E6">
      <w:pPr>
        <w:pStyle w:val="BulletList"/>
      </w:pPr>
      <w:r>
        <w:t>Simple constant expressions</w:t>
      </w:r>
    </w:p>
    <w:p w:rsidR="00595884" w:rsidRDefault="00595884" w:rsidP="008F04E6">
      <w:pPr>
        <w:pStyle w:val="BulletList"/>
      </w:pPr>
      <w:r>
        <w:t>Tuple expressions</w:t>
      </w:r>
    </w:p>
    <w:p w:rsidR="00595884" w:rsidRDefault="00595884" w:rsidP="008F04E6">
      <w:pPr>
        <w:pStyle w:val="BulletList"/>
      </w:pPr>
      <w:r>
        <w:t xml:space="preserve">List </w:t>
      </w:r>
      <w:r w:rsidR="00E70EB2">
        <w:t>e</w:t>
      </w:r>
      <w:r>
        <w:t>xpressions</w:t>
      </w:r>
    </w:p>
    <w:p w:rsidR="00595884" w:rsidRDefault="00595884" w:rsidP="008F04E6">
      <w:pPr>
        <w:pStyle w:val="BulletList"/>
      </w:pPr>
      <w:r>
        <w:t>Array expressions</w:t>
      </w:r>
    </w:p>
    <w:p w:rsidR="00595884" w:rsidRDefault="00595884" w:rsidP="008F04E6">
      <w:pPr>
        <w:pStyle w:val="BulletList"/>
      </w:pPr>
      <w:r>
        <w:t>Record expressions</w:t>
      </w:r>
    </w:p>
    <w:p w:rsidR="00595884" w:rsidRDefault="00595884" w:rsidP="008F04E6">
      <w:pPr>
        <w:pStyle w:val="BulletList"/>
      </w:pPr>
      <w:r>
        <w:t xml:space="preserve">Copy-and-update </w:t>
      </w:r>
      <w:r w:rsidR="00E70EB2">
        <w:t>r</w:t>
      </w:r>
      <w:r>
        <w:t>ecord expressions</w:t>
      </w:r>
    </w:p>
    <w:p w:rsidR="00595884" w:rsidRDefault="00595884" w:rsidP="008F04E6">
      <w:pPr>
        <w:pStyle w:val="BulletList"/>
      </w:pPr>
      <w:r>
        <w:t>Function expressions</w:t>
      </w:r>
    </w:p>
    <w:p w:rsidR="00595884" w:rsidRDefault="00595884" w:rsidP="008F04E6">
      <w:pPr>
        <w:pStyle w:val="BulletList"/>
      </w:pPr>
      <w:r>
        <w:t>Object expressions</w:t>
      </w:r>
    </w:p>
    <w:p w:rsidR="00595884" w:rsidRDefault="00595884" w:rsidP="008F04E6">
      <w:pPr>
        <w:pStyle w:val="BulletList"/>
      </w:pPr>
      <w:r>
        <w:t>Delayed expressions</w:t>
      </w:r>
    </w:p>
    <w:p w:rsidR="00595884" w:rsidRDefault="00595884" w:rsidP="008F04E6">
      <w:pPr>
        <w:pStyle w:val="BulletList"/>
      </w:pPr>
      <w:r>
        <w:t>Computation expressions</w:t>
      </w:r>
    </w:p>
    <w:p w:rsidR="00595884" w:rsidRDefault="00595884" w:rsidP="008F04E6">
      <w:pPr>
        <w:pStyle w:val="BulletList"/>
      </w:pPr>
      <w:r>
        <w:t>Sequence expressions</w:t>
      </w:r>
    </w:p>
    <w:p w:rsidR="00595884" w:rsidRDefault="00595884" w:rsidP="008F04E6">
      <w:pPr>
        <w:pStyle w:val="BulletList"/>
      </w:pPr>
      <w:r>
        <w:t>Range expressions</w:t>
      </w:r>
    </w:p>
    <w:p w:rsidR="00595884" w:rsidRDefault="00595884" w:rsidP="008F04E6">
      <w:pPr>
        <w:pStyle w:val="BulletList"/>
      </w:pPr>
      <w:r>
        <w:t xml:space="preserve">Lists via </w:t>
      </w:r>
      <w:r w:rsidR="00E70EB2">
        <w:t>s</w:t>
      </w:r>
      <w:r>
        <w:t>equence expressions</w:t>
      </w:r>
    </w:p>
    <w:p w:rsidR="00595884" w:rsidRDefault="00595884" w:rsidP="008F04E6">
      <w:pPr>
        <w:pStyle w:val="BulletList"/>
      </w:pPr>
      <w:r>
        <w:t xml:space="preserve">Arrays via </w:t>
      </w:r>
      <w:r w:rsidR="00E70EB2">
        <w:t>s</w:t>
      </w:r>
      <w:r>
        <w:t>equence expressions</w:t>
      </w:r>
    </w:p>
    <w:p w:rsidR="00595884" w:rsidRDefault="00595884" w:rsidP="008F04E6">
      <w:pPr>
        <w:pStyle w:val="BulletList"/>
      </w:pPr>
      <w:r>
        <w:t>Null expressions</w:t>
      </w:r>
    </w:p>
    <w:p w:rsidR="00595884" w:rsidRPr="00595884" w:rsidRDefault="00595884" w:rsidP="008F04E6">
      <w:pPr>
        <w:pStyle w:val="BulletList"/>
      </w:pPr>
      <w:r>
        <w:t xml:space="preserve">'printf' </w:t>
      </w:r>
      <w:r w:rsidR="00E70EB2">
        <w:t>f</w:t>
      </w:r>
      <w:r>
        <w:t>ormats</w:t>
      </w:r>
    </w:p>
    <w:p w:rsidR="00C4746B" w:rsidRPr="00F115D2" w:rsidRDefault="00CF7BC3" w:rsidP="006230F9">
      <w:pPr>
        <w:pStyle w:val="Titre3"/>
      </w:pPr>
      <w:bookmarkStart w:id="665" w:name="_Toc207705809"/>
      <w:bookmarkStart w:id="666" w:name="_Toc257733543"/>
      <w:bookmarkStart w:id="667" w:name="_Toc270597439"/>
      <w:bookmarkStart w:id="668" w:name="_Toc439782300"/>
      <w:bookmarkStart w:id="669" w:name="SimpleConstantExpressions"/>
      <w:r w:rsidRPr="00404279">
        <w:t>Simple Constant E</w:t>
      </w:r>
      <w:r w:rsidR="006B52C5" w:rsidRPr="00404279">
        <w:t>xpressions</w:t>
      </w:r>
      <w:bookmarkEnd w:id="665"/>
      <w:bookmarkEnd w:id="666"/>
      <w:bookmarkEnd w:id="667"/>
      <w:bookmarkEnd w:id="668"/>
    </w:p>
    <w:bookmarkEnd w:id="669"/>
    <w:p w:rsidR="00C4746B" w:rsidRPr="00110BB5" w:rsidRDefault="006B52C5" w:rsidP="008F04E6">
      <w:pPr>
        <w:keepNext/>
      </w:pPr>
      <w:r w:rsidRPr="006B52C5">
        <w:t>Simple constant expressions</w:t>
      </w:r>
      <w:r w:rsidR="0078193E">
        <w:fldChar w:fldCharType="begin"/>
      </w:r>
      <w:r w:rsidR="008F344B">
        <w:instrText xml:space="preserve"> XE "</w:instrText>
      </w:r>
      <w:r w:rsidR="008F344B" w:rsidRPr="008F344B">
        <w:instrText>constant expressions</w:instrText>
      </w:r>
      <w:r w:rsidR="008F344B">
        <w:instrText xml:space="preserve">" </w:instrText>
      </w:r>
      <w:r w:rsidR="0078193E">
        <w:fldChar w:fldCharType="end"/>
      </w:r>
      <w:r w:rsidR="0078193E">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78193E">
        <w:rPr>
          <w:lang w:eastAsia="en-GB"/>
        </w:rPr>
        <w:fldChar w:fldCharType="end"/>
      </w:r>
      <w:r w:rsidRPr="00497D56">
        <w:t xml:space="preserve"> are numeric, string, Boolean and unit constants. For example:</w:t>
      </w:r>
    </w:p>
    <w:p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FSharp.Core.Unit)</w:t>
      </w:r>
      <w:r w:rsidRPr="00404279">
        <w:rPr>
          <w:rStyle w:val="CodeInline"/>
        </w:rPr>
        <w:br/>
        <w:t>false          // bool            (System.Boolean)</w:t>
      </w:r>
      <w:r w:rsidRPr="00404279">
        <w:rPr>
          <w:rStyle w:val="CodeInline"/>
        </w:rPr>
        <w:br/>
        <w:t>true           // bool            (System.Boolean)</w:t>
      </w:r>
    </w:p>
    <w:p w:rsidR="00B3548E" w:rsidRPr="00F115D2" w:rsidRDefault="006B52C5" w:rsidP="00B3548E">
      <w:r w:rsidRPr="006B52C5">
        <w:t>Simple constant expressions have the corresponding simple type and elaborate to the corresponding simple constant value.</w:t>
      </w:r>
    </w:p>
    <w:p w:rsidR="00B3548E" w:rsidRPr="00110BB5" w:rsidRDefault="006B52C5" w:rsidP="002F1A1E">
      <w:pPr>
        <w:keepNext/>
      </w:pPr>
      <w:r w:rsidRPr="006B52C5">
        <w:t>Integer literals</w:t>
      </w:r>
      <w:r w:rsidR="0078193E">
        <w:fldChar w:fldCharType="begin"/>
      </w:r>
      <w:r w:rsidR="008F344B">
        <w:instrText xml:space="preserve"> XE "</w:instrText>
      </w:r>
      <w:r w:rsidR="008F344B" w:rsidRPr="008F344B">
        <w:instrText>integer literals</w:instrText>
      </w:r>
      <w:r w:rsidR="008F344B">
        <w:instrText xml:space="preserve">" </w:instrText>
      </w:r>
      <w:r w:rsidR="0078193E">
        <w:fldChar w:fldCharType="end"/>
      </w:r>
      <w:r w:rsidR="0078193E">
        <w:fldChar w:fldCharType="begin"/>
      </w:r>
      <w:r w:rsidR="008E3B2F">
        <w:instrText xml:space="preserve"> XE "</w:instrText>
      </w:r>
      <w:r w:rsidR="008E3B2F" w:rsidRPr="004F4BC0">
        <w:instrText>literals:integer</w:instrText>
      </w:r>
      <w:r w:rsidR="008E3B2F">
        <w:instrText xml:space="preserve">" </w:instrText>
      </w:r>
      <w:r w:rsidR="0078193E">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rsidR="00B3548E" w:rsidRPr="00E92C5D" w:rsidRDefault="006B52C5" w:rsidP="00D94717">
      <w:pPr>
        <w:pStyle w:val="CodeExample"/>
        <w:rPr>
          <w:rStyle w:val="CodeInline"/>
          <w:szCs w:val="22"/>
          <w:lang w:eastAsia="en-US"/>
        </w:rPr>
      </w:pPr>
      <w:r w:rsidRPr="006B52C5">
        <w:rPr>
          <w:rStyle w:val="CodeInline"/>
        </w:rPr>
        <w:t>xxxx&lt;suffix&gt;</w:t>
      </w:r>
    </w:p>
    <w:p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Fonts w:ascii="Times New Roman" w:hAnsi="Times New Roman"/>
        </w:rPr>
        <w:t>→</w:t>
      </w:r>
      <w:r w:rsidRPr="00E42689">
        <w:t xml:space="preserve"> </w:t>
      </w:r>
      <w:r w:rsidRPr="006B52C5">
        <w:rPr>
          <w:rStyle w:val="CodeInline"/>
        </w:rPr>
        <w:t>NumericLiteral&lt;suffix&gt;.FromZero()</w:t>
      </w:r>
    </w:p>
    <w:p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Fonts w:ascii="Times New Roman" w:hAnsi="Times New Roman"/>
        </w:rPr>
        <w:t>→</w:t>
      </w:r>
      <w:r w:rsidRPr="00E42689">
        <w:t xml:space="preserve"> </w:t>
      </w:r>
      <w:r w:rsidRPr="006B52C5">
        <w:rPr>
          <w:rStyle w:val="CodeInline"/>
        </w:rPr>
        <w:t>NumericLiteral&lt;suffix&gt;.FromOne()</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Fonts w:ascii="Times New Roman" w:hAnsi="Times New Roman"/>
        </w:rPr>
        <w:t>→</w:t>
      </w:r>
      <w:r w:rsidRPr="00E42689">
        <w:t xml:space="preserve"> </w:t>
      </w:r>
      <w:r w:rsidRPr="006B52C5">
        <w:rPr>
          <w:rStyle w:val="CodeInline"/>
        </w:rPr>
        <w:t>NumericLiteral&lt;suffix&gt;.FromInt32(xxxx)</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Fonts w:ascii="Times New Roman" w:hAnsi="Times New Roman"/>
        </w:rPr>
        <w:t>→</w:t>
      </w:r>
      <w:r w:rsidRPr="00E42689">
        <w:t xml:space="preserve"> </w:t>
      </w:r>
      <w:r w:rsidRPr="006B52C5">
        <w:rPr>
          <w:rStyle w:val="CodeInline"/>
        </w:rPr>
        <w:t>NumericLiteral&lt;suffix&gt;.FromInt64(xxxx)</w:t>
      </w:r>
    </w:p>
    <w:p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Fonts w:ascii="Times New Roman" w:hAnsi="Times New Roman"/>
        </w:rPr>
        <w:t>→</w:t>
      </w:r>
      <w:r w:rsidRPr="00E42689">
        <w:t xml:space="preserve"> </w:t>
      </w:r>
      <w:r w:rsidRPr="006B52C5">
        <w:rPr>
          <w:rStyle w:val="CodeInline"/>
        </w:rPr>
        <w:t>NumericLiteral&lt;suffix&gt;.FromString("xxxx")</w:t>
      </w:r>
    </w:p>
    <w:p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rsidR="007579B8" w:rsidRPr="00E42689" w:rsidRDefault="006B52C5">
      <w:pPr>
        <w:pStyle w:val="CodeExample"/>
      </w:pPr>
      <w:r w:rsidRPr="00E42689">
        <w:t xml:space="preserve">module NumericLiteralZ = </w:t>
      </w:r>
    </w:p>
    <w:p w:rsidR="007579B8" w:rsidRPr="00F115D2" w:rsidRDefault="00207F82">
      <w:pPr>
        <w:pStyle w:val="CodeExample"/>
      </w:pPr>
      <w:r w:rsidRPr="00404279">
        <w:t xml:space="preserve">    </w:t>
      </w:r>
      <w:r w:rsidR="006B52C5" w:rsidRPr="00404279">
        <w:t xml:space="preserve">let FromZero() = "" </w:t>
      </w:r>
    </w:p>
    <w:p w:rsidR="007579B8" w:rsidRPr="00F115D2" w:rsidRDefault="00207F82">
      <w:pPr>
        <w:pStyle w:val="CodeExample"/>
      </w:pPr>
      <w:r w:rsidRPr="00404279">
        <w:t xml:space="preserve">    </w:t>
      </w:r>
      <w:r w:rsidR="006B52C5" w:rsidRPr="00404279">
        <w:t xml:space="preserve">let FromOne() = "Z" </w:t>
      </w:r>
    </w:p>
    <w:p w:rsidR="007579B8" w:rsidRDefault="00207F82">
      <w:pPr>
        <w:pStyle w:val="CodeExample"/>
      </w:pPr>
      <w:r w:rsidRPr="00404279">
        <w:t xml:space="preserve">    </w:t>
      </w:r>
      <w:r w:rsidR="00A553F3">
        <w:t>let FromInt32 n</w:t>
      </w:r>
      <w:r w:rsidR="006B52C5" w:rsidRPr="00404279">
        <w:t xml:space="preserve"> = String.replicate n "Z"</w:t>
      </w:r>
    </w:p>
    <w:p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rsidR="00C4746B" w:rsidRPr="00F115D2" w:rsidRDefault="006B52C5" w:rsidP="006230F9">
      <w:pPr>
        <w:pStyle w:val="Titre3"/>
      </w:pPr>
      <w:bookmarkStart w:id="670" w:name="_Toc233517546"/>
      <w:bookmarkStart w:id="671" w:name="_Toc233521404"/>
      <w:bookmarkStart w:id="672" w:name="_Toc234037660"/>
      <w:bookmarkStart w:id="673" w:name="_Toc234038531"/>
      <w:bookmarkStart w:id="674" w:name="_Toc234040976"/>
      <w:bookmarkStart w:id="675" w:name="_Toc234048848"/>
      <w:bookmarkStart w:id="676" w:name="_Toc234049422"/>
      <w:bookmarkStart w:id="677" w:name="_Toc234054193"/>
      <w:bookmarkStart w:id="678" w:name="_Toc234055316"/>
      <w:bookmarkStart w:id="679" w:name="_Toc233517547"/>
      <w:bookmarkStart w:id="680" w:name="_Toc233521405"/>
      <w:bookmarkStart w:id="681" w:name="_Toc234037661"/>
      <w:bookmarkStart w:id="682" w:name="_Toc234038532"/>
      <w:bookmarkStart w:id="683" w:name="_Toc234040977"/>
      <w:bookmarkStart w:id="684" w:name="_Toc234048849"/>
      <w:bookmarkStart w:id="685" w:name="_Toc234049423"/>
      <w:bookmarkStart w:id="686" w:name="_Toc234054194"/>
      <w:bookmarkStart w:id="687" w:name="_Toc234055317"/>
      <w:bookmarkStart w:id="688" w:name="_Toc233517548"/>
      <w:bookmarkStart w:id="689" w:name="_Toc233521406"/>
      <w:bookmarkStart w:id="690" w:name="_Toc234037662"/>
      <w:bookmarkStart w:id="691" w:name="_Toc234038533"/>
      <w:bookmarkStart w:id="692" w:name="_Toc234040978"/>
      <w:bookmarkStart w:id="693" w:name="_Toc234048850"/>
      <w:bookmarkStart w:id="694" w:name="_Toc234049424"/>
      <w:bookmarkStart w:id="695" w:name="_Toc234054195"/>
      <w:bookmarkStart w:id="696" w:name="_Toc234055318"/>
      <w:bookmarkStart w:id="697" w:name="_Toc233517549"/>
      <w:bookmarkStart w:id="698" w:name="_Toc233521407"/>
      <w:bookmarkStart w:id="699" w:name="_Toc234037663"/>
      <w:bookmarkStart w:id="700" w:name="_Toc234038534"/>
      <w:bookmarkStart w:id="701" w:name="_Toc234040979"/>
      <w:bookmarkStart w:id="702" w:name="_Toc234048851"/>
      <w:bookmarkStart w:id="703" w:name="_Toc234049425"/>
      <w:bookmarkStart w:id="704" w:name="_Toc234054196"/>
      <w:bookmarkStart w:id="705" w:name="_Toc234055319"/>
      <w:bookmarkStart w:id="706" w:name="_Toc233517550"/>
      <w:bookmarkStart w:id="707" w:name="_Toc233521408"/>
      <w:bookmarkStart w:id="708" w:name="_Toc234037664"/>
      <w:bookmarkStart w:id="709" w:name="_Toc234038535"/>
      <w:bookmarkStart w:id="710" w:name="_Toc234040980"/>
      <w:bookmarkStart w:id="711" w:name="_Toc234048852"/>
      <w:bookmarkStart w:id="712" w:name="_Toc234049426"/>
      <w:bookmarkStart w:id="713" w:name="_Toc234054197"/>
      <w:bookmarkStart w:id="714" w:name="_Toc234055320"/>
      <w:bookmarkStart w:id="715" w:name="_Toc233517551"/>
      <w:bookmarkStart w:id="716" w:name="_Toc233521409"/>
      <w:bookmarkStart w:id="717" w:name="_Toc234037665"/>
      <w:bookmarkStart w:id="718" w:name="_Toc234038536"/>
      <w:bookmarkStart w:id="719" w:name="_Toc234040981"/>
      <w:bookmarkStart w:id="720" w:name="_Toc234048853"/>
      <w:bookmarkStart w:id="721" w:name="_Toc234049427"/>
      <w:bookmarkStart w:id="722" w:name="_Toc234054198"/>
      <w:bookmarkStart w:id="723" w:name="_Toc234055321"/>
      <w:bookmarkStart w:id="724" w:name="_Toc233517552"/>
      <w:bookmarkStart w:id="725" w:name="_Toc233521410"/>
      <w:bookmarkStart w:id="726" w:name="_Toc234037666"/>
      <w:bookmarkStart w:id="727" w:name="_Toc234038537"/>
      <w:bookmarkStart w:id="728" w:name="_Toc234040982"/>
      <w:bookmarkStart w:id="729" w:name="_Toc234048854"/>
      <w:bookmarkStart w:id="730" w:name="_Toc234049428"/>
      <w:bookmarkStart w:id="731" w:name="_Toc234054199"/>
      <w:bookmarkStart w:id="732" w:name="_Toc234055322"/>
      <w:bookmarkStart w:id="733" w:name="_Toc233517553"/>
      <w:bookmarkStart w:id="734" w:name="_Toc233521411"/>
      <w:bookmarkStart w:id="735" w:name="_Toc234037667"/>
      <w:bookmarkStart w:id="736" w:name="_Toc234038538"/>
      <w:bookmarkStart w:id="737" w:name="_Toc234040983"/>
      <w:bookmarkStart w:id="738" w:name="_Toc234048855"/>
      <w:bookmarkStart w:id="739" w:name="_Toc234049429"/>
      <w:bookmarkStart w:id="740" w:name="_Toc234054200"/>
      <w:bookmarkStart w:id="741" w:name="_Toc234055323"/>
      <w:bookmarkStart w:id="742" w:name="_Toc233517554"/>
      <w:bookmarkStart w:id="743" w:name="_Toc233521412"/>
      <w:bookmarkStart w:id="744" w:name="_Toc234037668"/>
      <w:bookmarkStart w:id="745" w:name="_Toc234038539"/>
      <w:bookmarkStart w:id="746" w:name="_Toc234040984"/>
      <w:bookmarkStart w:id="747" w:name="_Toc234048856"/>
      <w:bookmarkStart w:id="748" w:name="_Toc234049430"/>
      <w:bookmarkStart w:id="749" w:name="_Toc234054201"/>
      <w:bookmarkStart w:id="750" w:name="_Toc234055324"/>
      <w:bookmarkStart w:id="751" w:name="_Toc233517555"/>
      <w:bookmarkStart w:id="752" w:name="_Toc233521413"/>
      <w:bookmarkStart w:id="753" w:name="_Toc234037669"/>
      <w:bookmarkStart w:id="754" w:name="_Toc234038540"/>
      <w:bookmarkStart w:id="755" w:name="_Toc234040985"/>
      <w:bookmarkStart w:id="756" w:name="_Toc234048857"/>
      <w:bookmarkStart w:id="757" w:name="_Toc234049431"/>
      <w:bookmarkStart w:id="758" w:name="_Toc234054202"/>
      <w:bookmarkStart w:id="759" w:name="_Toc234055325"/>
      <w:bookmarkStart w:id="760" w:name="_Toc233517556"/>
      <w:bookmarkStart w:id="761" w:name="_Toc233521414"/>
      <w:bookmarkStart w:id="762" w:name="_Toc234037670"/>
      <w:bookmarkStart w:id="763" w:name="_Toc234038541"/>
      <w:bookmarkStart w:id="764" w:name="_Toc234040986"/>
      <w:bookmarkStart w:id="765" w:name="_Toc234048858"/>
      <w:bookmarkStart w:id="766" w:name="_Toc234049432"/>
      <w:bookmarkStart w:id="767" w:name="_Toc234054203"/>
      <w:bookmarkStart w:id="768" w:name="_Toc234055326"/>
      <w:bookmarkStart w:id="769" w:name="_Toc233517557"/>
      <w:bookmarkStart w:id="770" w:name="_Toc233521415"/>
      <w:bookmarkStart w:id="771" w:name="_Toc234037671"/>
      <w:bookmarkStart w:id="772" w:name="_Toc234038542"/>
      <w:bookmarkStart w:id="773" w:name="_Toc234040987"/>
      <w:bookmarkStart w:id="774" w:name="_Toc234048859"/>
      <w:bookmarkStart w:id="775" w:name="_Toc234049433"/>
      <w:bookmarkStart w:id="776" w:name="_Toc234054204"/>
      <w:bookmarkStart w:id="777" w:name="_Toc234055327"/>
      <w:bookmarkStart w:id="778" w:name="_Toc207705810"/>
      <w:bookmarkStart w:id="779" w:name="_Toc257733544"/>
      <w:bookmarkStart w:id="780" w:name="_Toc270597440"/>
      <w:bookmarkStart w:id="781" w:name="_Toc439782301"/>
      <w:bookmarkStart w:id="782" w:name="TupleExpressions"/>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r w:rsidRPr="00E42689">
        <w:t>Tuple Expressions</w:t>
      </w:r>
      <w:bookmarkEnd w:id="778"/>
      <w:bookmarkEnd w:id="779"/>
      <w:bookmarkEnd w:id="780"/>
      <w:bookmarkEnd w:id="781"/>
    </w:p>
    <w:bookmarkEnd w:id="782"/>
    <w:p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78193E">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cstheme="minorHAnsi"/>
        </w:rPr>
        <w:instrText xml:space="preserve"> </w:instrText>
      </w:r>
      <w:r w:rsidR="008E3B2F" w:rsidRPr="00A30894">
        <w:rPr>
          <w:rFonts w:cstheme="minorHAnsi"/>
        </w:rPr>
        <w:instrText>tuple expression</w:instrText>
      </w:r>
      <w:r w:rsidR="008E3B2F">
        <w:instrText xml:space="preserve">" </w:instrText>
      </w:r>
      <w:r w:rsidR="0078193E">
        <w:rPr>
          <w:i/>
          <w:iCs/>
          <w:lang w:eastAsia="en-GB"/>
        </w:rPr>
        <w:fldChar w:fldCharType="end"/>
      </w:r>
      <w:r w:rsidRPr="006B52C5">
        <w:rPr>
          <w:lang w:eastAsia="en-GB"/>
        </w:rPr>
        <w:t>.</w:t>
      </w:r>
      <w:r w:rsidRPr="00497D56">
        <w:t xml:space="preserve"> For example</w:t>
      </w:r>
      <w:r w:rsidR="00207F82" w:rsidRPr="00110BB5">
        <w:t>:</w:t>
      </w:r>
    </w:p>
    <w:p w:rsidR="00C31C15" w:rsidRPr="00391D69" w:rsidRDefault="006B52C5" w:rsidP="00C31C15">
      <w:pPr>
        <w:pStyle w:val="CodeExample"/>
      </w:pPr>
      <w:r w:rsidRPr="00391D69">
        <w:t>let three = (1,2,"3")</w:t>
      </w:r>
    </w:p>
    <w:p w:rsidR="00C31C15" w:rsidRPr="00E42689" w:rsidRDefault="006B52C5" w:rsidP="00C31C15">
      <w:pPr>
        <w:pStyle w:val="CodeExample"/>
      </w:pPr>
      <w:r w:rsidRPr="00E42689">
        <w:t>let blastoff = (10,9,8,7,6,5,4,3,2,1,0)</w:t>
      </w:r>
    </w:p>
    <w:p w:rsidR="00C4746B" w:rsidRPr="00F115D2" w:rsidRDefault="006B52C5" w:rsidP="00C4746B">
      <w:r w:rsidRPr="00E42689">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78193E" w:rsidRPr="00D45B24">
        <w:fldChar w:fldCharType="begin"/>
      </w:r>
      <w:r w:rsidR="008E3B2F" w:rsidRPr="00D45B24">
        <w:instrText xml:space="preserve"> XE "System.Tuple" </w:instrText>
      </w:r>
      <w:r w:rsidR="0078193E"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rsidR="00C4746B" w:rsidRPr="00F115D2" w:rsidRDefault="006B52C5" w:rsidP="006230F9">
      <w:pPr>
        <w:pStyle w:val="Titre3"/>
      </w:pPr>
      <w:bookmarkStart w:id="783" w:name="_Toc197758320"/>
      <w:bookmarkStart w:id="784" w:name="_Toc197761591"/>
      <w:bookmarkStart w:id="785" w:name="_Toc197762013"/>
      <w:bookmarkStart w:id="786" w:name="_Toc197762435"/>
      <w:bookmarkStart w:id="787" w:name="_Toc198191221"/>
      <w:bookmarkStart w:id="788" w:name="_Toc198193320"/>
      <w:bookmarkStart w:id="789" w:name="_Toc198193862"/>
      <w:bookmarkStart w:id="790" w:name="_Toc189835733"/>
      <w:bookmarkStart w:id="791" w:name="_Toc189836050"/>
      <w:bookmarkStart w:id="792" w:name="_Toc189924672"/>
      <w:bookmarkStart w:id="793" w:name="_Toc190406683"/>
      <w:bookmarkStart w:id="794" w:name="_Toc190431666"/>
      <w:bookmarkStart w:id="795" w:name="_Toc207705811"/>
      <w:bookmarkStart w:id="796" w:name="_Toc257733545"/>
      <w:bookmarkStart w:id="797" w:name="_Toc270597441"/>
      <w:bookmarkStart w:id="798" w:name="_Toc439782302"/>
      <w:bookmarkEnd w:id="783"/>
      <w:bookmarkEnd w:id="784"/>
      <w:bookmarkEnd w:id="785"/>
      <w:bookmarkEnd w:id="786"/>
      <w:bookmarkEnd w:id="787"/>
      <w:bookmarkEnd w:id="788"/>
      <w:bookmarkEnd w:id="789"/>
      <w:bookmarkEnd w:id="790"/>
      <w:bookmarkEnd w:id="791"/>
      <w:bookmarkEnd w:id="792"/>
      <w:bookmarkEnd w:id="793"/>
      <w:bookmarkEnd w:id="794"/>
      <w:r w:rsidRPr="00404279">
        <w:t>List Expressions</w:t>
      </w:r>
      <w:bookmarkEnd w:id="795"/>
      <w:bookmarkEnd w:id="796"/>
      <w:bookmarkEnd w:id="797"/>
      <w:bookmarkEnd w:id="798"/>
    </w:p>
    <w:p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78193E">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78193E">
        <w:rPr>
          <w:i/>
          <w:iCs/>
          <w:szCs w:val="24"/>
          <w:lang w:eastAsia="en-GB"/>
        </w:rPr>
        <w:fldChar w:fldCharType="end"/>
      </w:r>
      <w:r w:rsidR="0078193E">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78193E">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rsidR="00A075B0" w:rsidRPr="00F115D2" w:rsidRDefault="006B52C5" w:rsidP="00C4746B">
      <w:r w:rsidRPr="006B52C5">
        <w:t xml:space="preserve">List expressions elaborate to uses of </w:t>
      </w:r>
      <w:r w:rsidRPr="006B52C5">
        <w:rPr>
          <w:rStyle w:val="CodeInline"/>
        </w:rPr>
        <w: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rsidR="00C4746B" w:rsidRPr="00F115D2" w:rsidRDefault="006B52C5" w:rsidP="006230F9">
      <w:pPr>
        <w:pStyle w:val="Titre3"/>
      </w:pPr>
      <w:bookmarkStart w:id="799" w:name="_Toc187657780"/>
      <w:bookmarkStart w:id="800" w:name="_Toc187679425"/>
      <w:bookmarkStart w:id="801" w:name="_Toc207705812"/>
      <w:bookmarkStart w:id="802" w:name="_Toc257733546"/>
      <w:bookmarkStart w:id="803" w:name="_Toc270597442"/>
      <w:bookmarkStart w:id="804" w:name="_Toc439782303"/>
      <w:bookmarkEnd w:id="799"/>
      <w:bookmarkEnd w:id="800"/>
      <w:r w:rsidRPr="00404279">
        <w:t>Array Expressions</w:t>
      </w:r>
      <w:bookmarkEnd w:id="801"/>
      <w:bookmarkEnd w:id="802"/>
      <w:bookmarkEnd w:id="803"/>
      <w:bookmarkEnd w:id="804"/>
    </w:p>
    <w:p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78193E">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78193E">
        <w:rPr>
          <w:i/>
          <w:iCs/>
          <w:lang w:eastAsia="en-GB"/>
        </w:rPr>
        <w:fldChar w:fldCharType="end"/>
      </w:r>
      <w:r w:rsidR="0078193E">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cstheme="minorHAnsi"/>
          <w:i/>
        </w:rPr>
        <w:instrText>See</w:instrText>
      </w:r>
      <w:r w:rsidR="008E3B2F" w:rsidRPr="00D8270A">
        <w:rPr>
          <w:rFonts w:cstheme="minorHAnsi"/>
        </w:rPr>
        <w:instrText xml:space="preserve"> array expression</w:instrText>
      </w:r>
      <w:r w:rsidR="008E3B2F">
        <w:instrText xml:space="preserve">" </w:instrText>
      </w:r>
      <w:r w:rsidR="0078193E">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rsidR="002E0A8C" w:rsidRPr="00F115D2" w:rsidRDefault="006B52C5">
      <w:r w:rsidRPr="006B52C5">
        <w:t xml:space="preserve">Array expressions are a primitive elaborated form. </w:t>
      </w:r>
    </w:p>
    <w:p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rsidR="00C4746B" w:rsidRPr="00F115D2" w:rsidRDefault="006B52C5" w:rsidP="006230F9">
      <w:pPr>
        <w:pStyle w:val="Titre3"/>
      </w:pPr>
      <w:bookmarkStart w:id="805" w:name="_Toc207705813"/>
      <w:bookmarkStart w:id="806" w:name="_Toc257733547"/>
      <w:bookmarkStart w:id="807" w:name="_Toc270597443"/>
      <w:bookmarkStart w:id="808" w:name="_Toc439782304"/>
      <w:r w:rsidRPr="00404279">
        <w:t>Record Expressions</w:t>
      </w:r>
      <w:bookmarkEnd w:id="805"/>
      <w:bookmarkEnd w:id="806"/>
      <w:bookmarkEnd w:id="807"/>
      <w:bookmarkEnd w:id="808"/>
    </w:p>
    <w:p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78193E">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78193E">
        <w:rPr>
          <w:i/>
          <w:iCs/>
          <w:lang w:eastAsia="en-GB"/>
        </w:rPr>
        <w:fldChar w:fldCharType="end"/>
      </w:r>
      <w:r w:rsidR="0078193E">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78193E">
        <w:rPr>
          <w:i/>
          <w:iCs/>
          <w:lang w:eastAsia="en-GB"/>
        </w:rPr>
        <w:fldChar w:fldCharType="end"/>
      </w:r>
      <w:r w:rsidRPr="006B52C5">
        <w:rPr>
          <w:lang w:eastAsia="en-GB"/>
        </w:rPr>
        <w:t>.</w:t>
      </w:r>
      <w:r w:rsidR="002F1A1E">
        <w:t xml:space="preserve"> For example:</w:t>
      </w:r>
    </w:p>
    <w:p w:rsidR="00C4746B" w:rsidRPr="00391D69" w:rsidRDefault="006B52C5" w:rsidP="009A51BC">
      <w:pPr>
        <w:pStyle w:val="CodeExample"/>
      </w:pPr>
      <w:r w:rsidRPr="00391D69">
        <w:t>type Data = { Count : int; Name : string }</w:t>
      </w:r>
    </w:p>
    <w:p w:rsidR="00C4746B" w:rsidRPr="00E42689" w:rsidRDefault="006B52C5" w:rsidP="009A51BC">
      <w:pPr>
        <w:pStyle w:val="CodeExample"/>
      </w:pPr>
      <w:r w:rsidRPr="00E42689">
        <w:t>let data1 = { Count = 3; Name = "Hello"; }</w:t>
      </w:r>
    </w:p>
    <w:p w:rsidR="00C4746B" w:rsidRPr="00F115D2" w:rsidRDefault="006B52C5" w:rsidP="009A51BC">
      <w:pPr>
        <w:pStyle w:val="CodeExample"/>
      </w:pPr>
      <w:r w:rsidRPr="00E42689">
        <w:t>let data2 = { Name = "Hello"; Count= 3 }</w:t>
      </w:r>
    </w:p>
    <w:p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rsidR="009C3DAE" w:rsidRPr="00F115D2" w:rsidRDefault="006B52C5" w:rsidP="009C3DAE">
      <w:pPr>
        <w:pStyle w:val="CodeExample"/>
      </w:pPr>
      <w:r w:rsidRPr="00404279">
        <w:t xml:space="preserve">module M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rsidR="009C3DAE" w:rsidRPr="00F115D2" w:rsidRDefault="006B52C5" w:rsidP="009C3DAE">
      <w:pPr>
        <w:pStyle w:val="CodeExample"/>
      </w:pPr>
      <w:r w:rsidRPr="00404279">
        <w:t xml:space="preserve">module M2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rsidR="009C3DAE" w:rsidRDefault="006B52C5" w:rsidP="009C3DAE">
      <w:pPr>
        <w:pStyle w:val="CodeExample"/>
      </w:pPr>
      <w:r w:rsidRPr="00404279">
        <w:t>let data6 = { data5 with M2.Data.Name = "Bill"; M2.Data.Height=176.0  }</w:t>
      </w:r>
    </w:p>
    <w:p w:rsidR="007D0A2C" w:rsidRDefault="007D0A2C" w:rsidP="009C3DAE">
      <w:pPr>
        <w:pStyle w:val="CodeExample"/>
      </w:pPr>
    </w:p>
    <w:p w:rsidR="007D0A2C" w:rsidRDefault="007D0A2C" w:rsidP="009C3DAE">
      <w:pPr>
        <w:pStyle w:val="CodeExample"/>
      </w:pPr>
      <w:r>
        <w:t>open M2</w:t>
      </w:r>
    </w:p>
    <w:p w:rsidR="007D0A2C" w:rsidRPr="00F115D2" w:rsidRDefault="007D0A2C" w:rsidP="007D0A2C">
      <w:pPr>
        <w:pStyle w:val="CodeExample"/>
      </w:pPr>
      <w:r>
        <w:t>let data7</w:t>
      </w:r>
      <w:r w:rsidRPr="00404279">
        <w:t xml:space="preserve"> = {</w:t>
      </w:r>
      <w:r>
        <w:t xml:space="preserve"> Data.Age = 17; Data.Name = "John"; </w:t>
      </w:r>
      <w:r w:rsidRPr="00404279">
        <w:t>Data.Height = 186.0 }</w:t>
      </w:r>
    </w:p>
    <w:p w:rsidR="007D0A2C" w:rsidRPr="00F115D2" w:rsidRDefault="007D0A2C" w:rsidP="007D0A2C">
      <w:pPr>
        <w:pStyle w:val="CodeExample"/>
      </w:pPr>
      <w:r>
        <w:t xml:space="preserve">let data8 = { data5 with Data.Name = "Bill"; </w:t>
      </w:r>
      <w:r w:rsidRPr="00404279">
        <w:t>Data.Height=176.0  }</w:t>
      </w:r>
    </w:p>
    <w:p w:rsidR="007D0A2C" w:rsidRPr="00F115D2" w:rsidRDefault="007D0A2C" w:rsidP="009C3DAE">
      <w:pPr>
        <w:pStyle w:val="CodeExample"/>
      </w:pPr>
    </w:p>
    <w:p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fldSimple w:instr=" REF NameResolution \r \h  \* MERGEFORMAT ">
        <w:r w:rsidR="00DF0637">
          <w:t>14.1</w:t>
        </w:r>
      </w:fldSimple>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rsidR="00CE6B77" w:rsidRPr="00E42689" w:rsidRDefault="006B52C5" w:rsidP="008F04E6">
      <w:pPr>
        <w:pStyle w:val="Paragraphedeliste"/>
      </w:pPr>
      <w:r w:rsidRPr="006B52C5">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78193E" w:rsidRPr="00391D69">
        <w:fldChar w:fldCharType="begin"/>
      </w:r>
      <w:r w:rsidRPr="006B52C5">
        <w:instrText xml:space="preserve"> REF Accessibility \r \h </w:instrText>
      </w:r>
      <w:r w:rsidR="0078193E" w:rsidRPr="00391D69">
        <w:fldChar w:fldCharType="separate"/>
      </w:r>
      <w:r w:rsidR="00DF0637">
        <w:t>10.5</w:t>
      </w:r>
      <w:r w:rsidR="0078193E" w:rsidRPr="00391D69">
        <w:fldChar w:fldCharType="end"/>
      </w:r>
      <w:r w:rsidRPr="00391D69">
        <w:t xml:space="preserve">), as must the type </w:t>
      </w:r>
      <w:r w:rsidRPr="00355E9F">
        <w:rPr>
          <w:rStyle w:val="CodeInlineItalic"/>
        </w:rPr>
        <w:t>R</w:t>
      </w:r>
      <w:r w:rsidRPr="00E42689">
        <w:t>.</w:t>
      </w:r>
    </w:p>
    <w:p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rsidR="00170CCE" w:rsidRPr="00F115D2" w:rsidRDefault="00862A9E" w:rsidP="008F04E6">
      <w:pPr>
        <w:pStyle w:val="Liste"/>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rsidR="00C4746B" w:rsidRPr="00F115D2" w:rsidRDefault="00862A9E" w:rsidP="008F04E6">
      <w:pPr>
        <w:pStyle w:val="Liste"/>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rsidR="00170CCE" w:rsidRDefault="00862A9E" w:rsidP="008F04E6">
      <w:pPr>
        <w:pStyle w:val="Liste"/>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rsidR="00862A9E" w:rsidRPr="00F115D2" w:rsidRDefault="00862A9E" w:rsidP="008F04E6">
      <w:pPr>
        <w:pStyle w:val="Le"/>
      </w:pPr>
    </w:p>
    <w:p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rsidR="00C4746B" w:rsidRPr="00F115D2" w:rsidRDefault="006B52C5" w:rsidP="009A51BC">
      <w:pPr>
        <w:pStyle w:val="CodeExample"/>
      </w:pPr>
      <w:r w:rsidRPr="00404279">
        <w:t>type R = {b : int; a : int }</w:t>
      </w:r>
    </w:p>
    <w:p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rsidR="00853F62" w:rsidRPr="00391D69" w:rsidRDefault="006B52C5" w:rsidP="00853F62">
      <w:r w:rsidRPr="006B52C5">
        <w:t>Records expressions are also used for object initializations in additional object constructor definitions (§</w:t>
      </w:r>
      <w:r w:rsidR="0078193E" w:rsidRPr="00391D69">
        <w:fldChar w:fldCharType="begin"/>
      </w:r>
      <w:r w:rsidRPr="006B52C5">
        <w:instrText xml:space="preserve"> REF ExplicitObjectConstructors \r \h </w:instrText>
      </w:r>
      <w:r w:rsidR="0078193E" w:rsidRPr="00391D69">
        <w:fldChar w:fldCharType="separate"/>
      </w:r>
      <w:r w:rsidR="00DF0637">
        <w:t>8.6.3</w:t>
      </w:r>
      <w:r w:rsidR="0078193E" w:rsidRPr="00391D69">
        <w:fldChar w:fldCharType="end"/>
      </w:r>
      <w:r w:rsidRPr="00391D69">
        <w:t xml:space="preserve">). </w:t>
      </w:r>
      <w:r w:rsidR="002F1A1E">
        <w:t>F</w:t>
      </w:r>
      <w:r w:rsidRPr="00391D69">
        <w:t xml:space="preserve">or example: </w:t>
      </w:r>
    </w:p>
    <w:p w:rsidR="00853F62" w:rsidRPr="00E42689" w:rsidRDefault="006B52C5" w:rsidP="00853F62">
      <w:pPr>
        <w:pStyle w:val="CodeExample"/>
      </w:pPr>
      <w:r w:rsidRPr="00391D69">
        <w:t xml:space="preserve">type C = </w:t>
      </w:r>
    </w:p>
    <w:p w:rsidR="002B6CEC" w:rsidRPr="00E42689" w:rsidRDefault="006B52C5" w:rsidP="009A51BC">
      <w:pPr>
        <w:pStyle w:val="CodeExample"/>
      </w:pPr>
      <w:r w:rsidRPr="00E42689">
        <w:t xml:space="preserve">    val x : int</w:t>
      </w:r>
      <w:r w:rsidR="00894D04">
        <w:t xml:space="preserve"> </w:t>
      </w:r>
    </w:p>
    <w:p w:rsidR="002B6CEC" w:rsidRPr="00F115D2" w:rsidRDefault="006B52C5" w:rsidP="009A51BC">
      <w:pPr>
        <w:pStyle w:val="CodeExample"/>
      </w:pPr>
      <w:r w:rsidRPr="00404279">
        <w:t xml:space="preserve">    val y : int</w:t>
      </w:r>
    </w:p>
    <w:p w:rsidR="002B6CEC" w:rsidRDefault="006B52C5" w:rsidP="009A51BC">
      <w:pPr>
        <w:pStyle w:val="CodeExample"/>
      </w:pPr>
      <w:r w:rsidRPr="00404279">
        <w:t xml:space="preserve">    new() = { x = 1; y = 2 }</w:t>
      </w:r>
    </w:p>
    <w:p w:rsidR="00862A9E" w:rsidRDefault="00424B6D" w:rsidP="00C21C71">
      <w:pPr>
        <w:pStyle w:val="Note"/>
      </w:pPr>
      <w:r>
        <w:t xml:space="preserve">Note: </w:t>
      </w:r>
      <w:r w:rsidR="00862A9E">
        <w:t>The following record initialization form is deprecated:</w:t>
      </w:r>
    </w:p>
    <w:p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rsidR="00C4746B" w:rsidRPr="00110BB5" w:rsidRDefault="006B52C5" w:rsidP="006230F9">
      <w:pPr>
        <w:pStyle w:val="Titre3"/>
      </w:pPr>
      <w:bookmarkStart w:id="809" w:name="_Toc207705815"/>
      <w:bookmarkStart w:id="810" w:name="_Toc257733548"/>
      <w:bookmarkStart w:id="811" w:name="_Toc270597444"/>
      <w:bookmarkStart w:id="812" w:name="_Toc439782305"/>
      <w:bookmarkStart w:id="813" w:name="CopyAndUpdateExpressions"/>
      <w:r w:rsidRPr="00497D56">
        <w:t>Copy-and-update Record Expressions</w:t>
      </w:r>
      <w:bookmarkEnd w:id="809"/>
      <w:bookmarkEnd w:id="810"/>
      <w:bookmarkEnd w:id="811"/>
      <w:bookmarkEnd w:id="812"/>
    </w:p>
    <w:bookmarkEnd w:id="813"/>
    <w:p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78193E">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78193E">
        <w:rPr>
          <w:rStyle w:val="Italic"/>
        </w:rPr>
        <w:fldChar w:fldCharType="end"/>
      </w:r>
      <w:r w:rsidR="0078193E">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78193E">
        <w:rPr>
          <w:rStyle w:val="Italic"/>
        </w:rPr>
        <w:fldChar w:fldCharType="end"/>
      </w:r>
      <w:r w:rsidR="004A0236">
        <w:t xml:space="preserve"> has the following </w:t>
      </w:r>
      <w:r w:rsidRPr="00391D69">
        <w:t>form</w:t>
      </w:r>
      <w:r w:rsidR="00B873B8">
        <w:t>:</w:t>
      </w:r>
    </w:p>
    <w:p w:rsidR="001233D4" w:rsidRPr="00B873B8" w:rsidRDefault="006B52C5" w:rsidP="00B873B8">
      <w:pPr>
        <w:pStyle w:val="CodeExample"/>
        <w:rPr>
          <w:rStyle w:val="CodeInline"/>
          <w:szCs w:val="22"/>
          <w:lang w:eastAsia="en-US"/>
        </w:rPr>
      </w:pPr>
      <w:r w:rsidRPr="00B873B8">
        <w:rPr>
          <w:rStyle w:val="CodeInline"/>
          <w:bCs w:val="0"/>
        </w:rPr>
        <w:t xml:space="preserve">{ </w:t>
      </w:r>
      <w:r w:rsidRPr="00B873B8">
        <w:rPr>
          <w:rStyle w:val="CodeInlineItalic"/>
          <w:bCs w:val="0"/>
          <w:iCs w:val="0"/>
        </w:rPr>
        <w:t>expr</w:t>
      </w:r>
      <w:r w:rsidRPr="00B873B8">
        <w:rPr>
          <w:rStyle w:val="CodeInline"/>
          <w:bCs w:val="0"/>
        </w:rPr>
        <w:t xml:space="preserve"> with </w:t>
      </w:r>
      <w:r w:rsidR="00C2671A" w:rsidRPr="00B873B8">
        <w:rPr>
          <w:rStyle w:val="CodeInlineItalic"/>
          <w:bCs w:val="0"/>
          <w:iCs w:val="0"/>
        </w:rPr>
        <w:t>field-initializers</w:t>
      </w:r>
      <w:r w:rsidRPr="00B873B8">
        <w:t xml:space="preserve"> </w:t>
      </w:r>
      <w:r w:rsidRPr="00B873B8">
        <w:rPr>
          <w:rStyle w:val="CodeInline"/>
          <w:bCs w:val="0"/>
        </w:rPr>
        <w:t>}</w:t>
      </w:r>
    </w:p>
    <w:p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rsidR="00C4746B" w:rsidRPr="00F115D2" w:rsidRDefault="006B52C5" w:rsidP="009A51BC">
      <w:pPr>
        <w:pStyle w:val="CodeExample"/>
      </w:pPr>
      <w:r w:rsidRPr="00404279">
        <w:t>type Data = { Age : int; Name : string; Height</w:t>
      </w:r>
      <w:r w:rsidR="00881CE9" w:rsidRPr="00404279">
        <w:t xml:space="preserve"> </w:t>
      </w:r>
      <w:r w:rsidRPr="00404279">
        <w:t>: float }</w:t>
      </w:r>
    </w:p>
    <w:p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rsidR="00170CCE" w:rsidRPr="00497D56" w:rsidRDefault="00502A2D" w:rsidP="008F04E6">
      <w:pPr>
        <w:pStyle w:val="Liste"/>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rsidR="00FA638A" w:rsidRPr="00F115D2" w:rsidRDefault="00502A2D" w:rsidP="008F04E6">
      <w:pPr>
        <w:pStyle w:val="Liste"/>
      </w:pPr>
      <w:r>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rsidR="00170CCE" w:rsidRPr="00F115D2" w:rsidRDefault="00502A2D" w:rsidP="008F04E6">
      <w:pPr>
        <w:pStyle w:val="Liste"/>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rsidR="00C4746B" w:rsidRPr="00F115D2" w:rsidRDefault="006B52C5" w:rsidP="006230F9">
      <w:pPr>
        <w:pStyle w:val="Titre3"/>
      </w:pPr>
      <w:bookmarkStart w:id="814" w:name="_Toc207705816"/>
      <w:bookmarkStart w:id="815" w:name="_Toc257733549"/>
      <w:bookmarkStart w:id="816" w:name="_Toc270597445"/>
      <w:bookmarkStart w:id="817" w:name="_Toc439782306"/>
      <w:r w:rsidRPr="00404279">
        <w:t>Function Expressions</w:t>
      </w:r>
      <w:bookmarkEnd w:id="814"/>
      <w:bookmarkEnd w:id="815"/>
      <w:bookmarkEnd w:id="816"/>
      <w:bookmarkEnd w:id="817"/>
    </w:p>
    <w:p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78193E">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78193E">
        <w:rPr>
          <w:i/>
          <w:iCs/>
          <w:lang w:eastAsia="en-GB"/>
        </w:rPr>
        <w:fldChar w:fldCharType="end"/>
      </w:r>
      <w:r w:rsidR="0078193E">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78193E">
        <w:rPr>
          <w:i/>
          <w:iCs/>
          <w:lang w:eastAsia="en-GB"/>
        </w:rPr>
        <w:fldChar w:fldCharType="end"/>
      </w:r>
      <w:r w:rsidRPr="006B52C5">
        <w:rPr>
          <w:lang w:eastAsia="en-GB"/>
        </w:rPr>
        <w:t>.</w:t>
      </w:r>
      <w:r w:rsidRPr="00497D56">
        <w:t xml:space="preserve"> For example:</w:t>
      </w:r>
    </w:p>
    <w:p w:rsidR="00C4746B" w:rsidRPr="00391D69" w:rsidRDefault="006B52C5" w:rsidP="009A51BC">
      <w:pPr>
        <w:pStyle w:val="CodeExample"/>
      </w:pPr>
      <w:r w:rsidRPr="00391D69">
        <w:t>(fun x -&gt; x + 1)</w:t>
      </w:r>
    </w:p>
    <w:p w:rsidR="00C4746B" w:rsidRPr="00E42689" w:rsidRDefault="006B52C5" w:rsidP="009A51BC">
      <w:pPr>
        <w:pStyle w:val="CodeExample"/>
      </w:pPr>
      <w:r w:rsidRPr="00E42689">
        <w:t>(fun x y -&gt; x + y)</w:t>
      </w:r>
    </w:p>
    <w:p w:rsidR="00C4746B" w:rsidRPr="00F115D2" w:rsidRDefault="006B52C5" w:rsidP="009A51BC">
      <w:pPr>
        <w:pStyle w:val="CodeExample"/>
      </w:pPr>
      <w:r w:rsidRPr="00E42689">
        <w:t>(fun [x] -&gt; x) //</w:t>
      </w:r>
      <w:r w:rsidRPr="00404279">
        <w:t xml:space="preserve"> note, incomplete match</w:t>
      </w:r>
    </w:p>
    <w:p w:rsidR="00C4746B" w:rsidRPr="00F115D2" w:rsidRDefault="006B52C5" w:rsidP="009A51BC">
      <w:pPr>
        <w:pStyle w:val="CodeExample"/>
      </w:pPr>
      <w:r w:rsidRPr="00404279">
        <w:t>(fun (x,y) (z,w) -&gt; x + y + z + w)</w:t>
      </w:r>
    </w:p>
    <w:p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rsidR="00A26204" w:rsidRDefault="006B52C5" w:rsidP="008F04E6">
      <w:pPr>
        <w:pStyle w:val="CodeExample"/>
        <w:rPr>
          <w:rStyle w:val="CodeInline"/>
          <w:szCs w:val="22"/>
          <w:lang w:eastAsia="en-US"/>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rsidR="00A26204" w:rsidRDefault="006B52C5" w:rsidP="008F04E6">
      <w:pPr>
        <w:pStyle w:val="CodeExample"/>
        <w:rPr>
          <w:rStyle w:val="CodeInline"/>
        </w:rPr>
      </w:pPr>
      <w:r w:rsidRPr="006B52C5">
        <w:rPr>
          <w:rStyle w:val="CodeInline"/>
        </w:rPr>
        <w:t xml:space="preserve">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rsidR="00C4746B" w:rsidRPr="00F115D2" w:rsidRDefault="006B52C5" w:rsidP="00E139C4">
      <w:r w:rsidRPr="006B52C5">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rsidR="00E139C4" w:rsidRPr="00F115D2" w:rsidRDefault="006B52C5" w:rsidP="00E139C4">
      <w:pPr>
        <w:pStyle w:val="CodeExample"/>
      </w:pPr>
      <w:r w:rsidRPr="00404279">
        <w:t>let f = fun [x] y -&gt; y</w:t>
      </w:r>
    </w:p>
    <w:p w:rsidR="00E139C4" w:rsidRPr="00F115D2" w:rsidRDefault="006B52C5" w:rsidP="00E139C4">
      <w:pPr>
        <w:pStyle w:val="CodeExample"/>
      </w:pPr>
      <w:r w:rsidRPr="00404279">
        <w:t>let g = f []  // ok</w:t>
      </w:r>
    </w:p>
    <w:p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rsidR="00E139C4" w:rsidRPr="00F115D2" w:rsidRDefault="006B52C5" w:rsidP="00E139C4">
      <w:pPr>
        <w:pStyle w:val="CodeExample"/>
      </w:pPr>
      <w:r w:rsidRPr="00404279">
        <w:t>let z = g 3 // MatchFailureException is raised</w:t>
      </w:r>
    </w:p>
    <w:p w:rsidR="00C4746B" w:rsidRPr="00F115D2" w:rsidRDefault="006B52C5" w:rsidP="006230F9">
      <w:pPr>
        <w:pStyle w:val="Titre3"/>
      </w:pPr>
      <w:bookmarkStart w:id="818" w:name="_Toc207705817"/>
      <w:bookmarkStart w:id="819" w:name="_Toc257733550"/>
      <w:bookmarkStart w:id="820" w:name="_Toc270597446"/>
      <w:bookmarkStart w:id="821" w:name="_Toc439782307"/>
      <w:r w:rsidRPr="00404279">
        <w:t>Object Expressions</w:t>
      </w:r>
      <w:bookmarkEnd w:id="818"/>
      <w:bookmarkEnd w:id="819"/>
      <w:bookmarkEnd w:id="820"/>
      <w:bookmarkEnd w:id="821"/>
    </w:p>
    <w:p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78193E">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cstheme="minorHAnsi"/>
          <w:i/>
        </w:rPr>
        <w:instrText>See</w:instrText>
      </w:r>
      <w:r w:rsidR="004E69CB" w:rsidRPr="00D8270A">
        <w:rPr>
          <w:rFonts w:cstheme="minorHAnsi"/>
        </w:rPr>
        <w:instrText xml:space="preserve"> object expressions</w:instrText>
      </w:r>
      <w:r w:rsidR="004E69CB">
        <w:instrText xml:space="preserve">" </w:instrText>
      </w:r>
      <w:r w:rsidR="0078193E">
        <w:rPr>
          <w:i/>
          <w:iCs/>
          <w:lang w:eastAsia="en-GB"/>
        </w:rPr>
        <w:fldChar w:fldCharType="end"/>
      </w:r>
      <w:r w:rsidR="0078193E"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78193E" w:rsidRPr="008F04E6">
        <w:fldChar w:fldCharType="end"/>
      </w:r>
      <w:r w:rsidR="004E69CB" w:rsidRPr="008F04E6">
        <w:t>:</w:t>
      </w:r>
    </w:p>
    <w:p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rsidR="009A7225" w:rsidRPr="00F115D2" w:rsidRDefault="006B52C5" w:rsidP="008F04E6">
      <w:pPr>
        <w:pStyle w:val="CodeExample"/>
        <w:rPr>
          <w:rStyle w:val="CodeInline"/>
        </w:rPr>
      </w:pPr>
      <w:r w:rsidRPr="00404279">
        <w:rPr>
          <w:rStyle w:val="CodeInline"/>
        </w:rPr>
        <w:t xml:space="preserve">  …</w:t>
      </w:r>
    </w:p>
    <w:p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rsidR="00096FD8" w:rsidRPr="00E42689" w:rsidRDefault="006B52C5" w:rsidP="00096FD8">
      <w:r w:rsidRPr="00391D69">
        <w:t>For example:</w:t>
      </w:r>
    </w:p>
    <w:p w:rsidR="00096FD8" w:rsidRPr="00E42689" w:rsidRDefault="006B52C5" w:rsidP="009A51BC">
      <w:pPr>
        <w:pStyle w:val="CodeExample"/>
      </w:pPr>
      <w:r w:rsidRPr="00E42689">
        <w:t xml:space="preserve">let obj1 = </w:t>
      </w:r>
    </w:p>
    <w:p w:rsidR="00096FD8" w:rsidRPr="00F115D2" w:rsidRDefault="006B52C5" w:rsidP="009A51BC">
      <w:pPr>
        <w:pStyle w:val="CodeExample"/>
        <w:rPr>
          <w:rStyle w:val="CodeInline"/>
        </w:rPr>
      </w:pPr>
      <w:r w:rsidRPr="00404279">
        <w:rPr>
          <w:rStyle w:val="CodeInline"/>
        </w:rPr>
        <w:t xml:space="preserve">   { new System.Collections.Generic.IComparer&lt;int&gt; with</w:t>
      </w:r>
    </w:p>
    <w:p w:rsidR="00096FD8" w:rsidRPr="00F115D2" w:rsidRDefault="006B52C5" w:rsidP="009A51BC">
      <w:pPr>
        <w:pStyle w:val="CodeExample"/>
      </w:pPr>
      <w:r w:rsidRPr="00404279">
        <w:rPr>
          <w:rStyle w:val="CodeInline"/>
        </w:rPr>
        <w:t xml:space="preserve">        member x.Compare(a,b) = compare (a % 7) (b % 7) }</w:t>
      </w:r>
    </w:p>
    <w:p w:rsidR="00096FD8" w:rsidRPr="00F115D2" w:rsidRDefault="00096FD8" w:rsidP="009A51BC">
      <w:pPr>
        <w:pStyle w:val="CodeExample"/>
      </w:pPr>
    </w:p>
    <w:p w:rsidR="00096FD8" w:rsidRPr="00F115D2" w:rsidRDefault="006B52C5" w:rsidP="009A51BC">
      <w:pPr>
        <w:pStyle w:val="CodeExample"/>
      </w:pPr>
      <w:r w:rsidRPr="00404279">
        <w:t xml:space="preserve">let obj2 = </w:t>
      </w:r>
    </w:p>
    <w:p w:rsidR="00096FD8" w:rsidRPr="00F115D2" w:rsidRDefault="006B52C5" w:rsidP="009A51BC">
      <w:pPr>
        <w:pStyle w:val="CodeExample"/>
      </w:pPr>
      <w:r w:rsidRPr="00404279">
        <w:t xml:space="preserve">   { new System.Object() with</w:t>
      </w:r>
      <w:r w:rsidRPr="00404279">
        <w:br/>
        <w:t xml:space="preserve">         member x.ToString () = "Hello" } </w:t>
      </w:r>
    </w:p>
    <w:p w:rsidR="00096FD8" w:rsidRPr="00F115D2" w:rsidRDefault="00096FD8" w:rsidP="009A51BC">
      <w:pPr>
        <w:pStyle w:val="CodeExample"/>
      </w:pPr>
    </w:p>
    <w:p w:rsidR="00096FD8" w:rsidRPr="00F115D2" w:rsidRDefault="006B52C5" w:rsidP="009A51BC">
      <w:pPr>
        <w:pStyle w:val="CodeExample"/>
      </w:pPr>
      <w:r w:rsidRPr="00404279">
        <w:t xml:space="preserve">let obj3 = </w:t>
      </w:r>
    </w:p>
    <w:p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rsidR="00096FD8" w:rsidRPr="00F115D2" w:rsidRDefault="00096FD8" w:rsidP="009A51BC">
      <w:pPr>
        <w:pStyle w:val="CodeExample"/>
      </w:pPr>
    </w:p>
    <w:p w:rsidR="00096FD8" w:rsidRPr="00F115D2" w:rsidRDefault="006B52C5" w:rsidP="009A51BC">
      <w:pPr>
        <w:pStyle w:val="CodeExample"/>
      </w:pPr>
      <w:r w:rsidRPr="00404279">
        <w:t xml:space="preserve">let obj4 = </w:t>
      </w:r>
    </w:p>
    <w:p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rsidR="00897044" w:rsidRPr="00F115D2" w:rsidRDefault="00897044" w:rsidP="009A51BC">
      <w:pPr>
        <w:pStyle w:val="CodeExample"/>
      </w:pPr>
    </w:p>
    <w:p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rsidR="006738B0" w:rsidRDefault="006B52C5" w:rsidP="00096FD8">
      <w:r w:rsidRPr="006B52C5">
        <w:t xml:space="preserve">Object expressions are statically checked as follows. </w:t>
      </w:r>
    </w:p>
    <w:p w:rsidR="00096FD8" w:rsidRPr="006738B0" w:rsidRDefault="004E69CB" w:rsidP="008F04E6">
      <w:pPr>
        <w:pStyle w:val="Liste"/>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rsidR="00096FD8" w:rsidRPr="00391D69" w:rsidRDefault="004E69CB" w:rsidP="0000657C">
      <w:pPr>
        <w:pStyle w:val="Liste"/>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fldSimple w:instr=" REF MethodApplicationResolution \r \h  \* MERGEFORMAT ">
        <w:r w:rsidR="00DF0637">
          <w:t>14.4</w:t>
        </w:r>
      </w:fldSimple>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rsidR="0080735B" w:rsidRPr="00E42689" w:rsidRDefault="004E69CB" w:rsidP="0000657C">
      <w:pPr>
        <w:pStyle w:val="Liste"/>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78193E">
        <w:rPr>
          <w:i/>
        </w:rPr>
        <w:fldChar w:fldCharType="begin"/>
      </w:r>
      <w:r w:rsidR="00627B57">
        <w:instrText xml:space="preserve"> XE "</w:instrText>
      </w:r>
      <w:r w:rsidR="00627B57" w:rsidRPr="009C0957">
        <w:instrText>dispatch slot inference</w:instrText>
      </w:r>
      <w:r w:rsidR="00627B57">
        <w:instrText xml:space="preserve">" </w:instrText>
      </w:r>
      <w:r w:rsidR="0078193E">
        <w:rPr>
          <w:i/>
        </w:rPr>
        <w:fldChar w:fldCharType="end"/>
      </w:r>
      <w:r w:rsidR="006B52C5" w:rsidRPr="006738B0">
        <w:t xml:space="preserve"> (§</w:t>
      </w:r>
      <w:fldSimple w:instr=" REF DispatchSlotInference \r \h  \* MERGEFORMAT ">
        <w:r w:rsidR="00DF0637">
          <w:t>14.7</w:t>
        </w:r>
      </w:fldSimple>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rsidR="005F11C7" w:rsidRPr="006738B0" w:rsidRDefault="004E69CB" w:rsidP="008F04E6">
      <w:pPr>
        <w:pStyle w:val="Liste"/>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fldSimple w:instr=" REF BaseVariableChecks \r \h  \* MERGEFORMAT ">
        <w:r w:rsidR="00DF0637">
          <w:t>14.9</w:t>
        </w:r>
      </w:fldSimple>
      <w:r w:rsidRPr="00497D56">
        <w:t>.</w:t>
      </w:r>
    </w:p>
    <w:p w:rsidR="005F11C7" w:rsidRPr="00404279" w:rsidRDefault="006B52C5" w:rsidP="005F11C7">
      <w:pPr>
        <w:rPr>
          <w:lang w:val="en-GB"/>
        </w:rPr>
      </w:pPr>
      <w:r w:rsidRPr="00391D69">
        <w:t xml:space="preserve">The object must satisfy </w:t>
      </w:r>
      <w:r w:rsidRPr="00B81F48">
        <w:rPr>
          <w:rStyle w:val="Italic"/>
        </w:rPr>
        <w:t>dispatch slot checking</w:t>
      </w:r>
      <w:r w:rsidR="0078193E">
        <w:rPr>
          <w:i/>
        </w:rPr>
        <w:fldChar w:fldCharType="begin"/>
      </w:r>
      <w:r w:rsidR="008E3B2F">
        <w:instrText xml:space="preserve"> XE "</w:instrText>
      </w:r>
      <w:r w:rsidR="008E3B2F" w:rsidRPr="00B96D15">
        <w:instrText>dispatch slot checking</w:instrText>
      </w:r>
      <w:r w:rsidR="008E3B2F">
        <w:instrText xml:space="preserve">" </w:instrText>
      </w:r>
      <w:r w:rsidR="0078193E">
        <w:rPr>
          <w:i/>
        </w:rPr>
        <w:fldChar w:fldCharType="end"/>
      </w:r>
      <w:r w:rsidRPr="00B81F48">
        <w:rPr>
          <w:rStyle w:val="Italic"/>
        </w:rPr>
        <w:t xml:space="preserve"> </w:t>
      </w:r>
      <w:r w:rsidRPr="00110BB5">
        <w:t>(§</w:t>
      </w:r>
      <w:r w:rsidR="0078193E" w:rsidRPr="00391D69">
        <w:fldChar w:fldCharType="begin"/>
      </w:r>
      <w:r w:rsidRPr="006B52C5">
        <w:instrText xml:space="preserve"> REF DispatchSlotChecking \r \h </w:instrText>
      </w:r>
      <w:r w:rsidR="0078193E" w:rsidRPr="00391D69">
        <w:fldChar w:fldCharType="separate"/>
      </w:r>
      <w:r w:rsidR="00DF0637">
        <w:t>14.8</w:t>
      </w:r>
      <w:r w:rsidR="0078193E"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78193E" w:rsidRPr="00391D69">
        <w:fldChar w:fldCharType="begin"/>
      </w:r>
      <w:r w:rsidR="008D0210" w:rsidRPr="006B52C5">
        <w:instrText xml:space="preserve"> REF DispatchSlotChecking \r \h </w:instrText>
      </w:r>
      <w:r w:rsidR="0078193E" w:rsidRPr="00391D69">
        <w:fldChar w:fldCharType="separate"/>
      </w:r>
      <w:r w:rsidR="00DF0637">
        <w:t>14.8</w:t>
      </w:r>
      <w:r w:rsidR="0078193E" w:rsidRPr="00391D69">
        <w:fldChar w:fldCharType="end"/>
      </w:r>
      <w:r w:rsidR="008D0210" w:rsidRPr="00391D69">
        <w:t>)</w:t>
      </w:r>
      <w:r w:rsidRPr="00E42689">
        <w:t>.</w:t>
      </w:r>
    </w:p>
    <w:p w:rsidR="0078631A" w:rsidRPr="00E42689" w:rsidRDefault="006B52C5" w:rsidP="0078631A">
      <w:r w:rsidRPr="006B52C5">
        <w:t>The following example shows how to both implement an interface and override a method</w:t>
      </w:r>
      <w:r w:rsidR="0078193E">
        <w:fldChar w:fldCharType="begin"/>
      </w:r>
      <w:r w:rsidR="008E3B2F">
        <w:instrText xml:space="preserve"> XE "</w:instrText>
      </w:r>
      <w:r w:rsidR="008E3B2F" w:rsidRPr="00065B65">
        <w:instrText>methods:overriding</w:instrText>
      </w:r>
      <w:r w:rsidR="008E3B2F">
        <w:instrText xml:space="preserve">" </w:instrText>
      </w:r>
      <w:r w:rsidR="0078193E">
        <w:fldChar w:fldCharType="end"/>
      </w:r>
      <w:r w:rsidRPr="00497D56">
        <w:t xml:space="preserve"> from </w:t>
      </w:r>
      <w:r w:rsidRPr="00110BB5">
        <w:rPr>
          <w:rStyle w:val="CodeInline"/>
        </w:rPr>
        <w:t>System.Object</w:t>
      </w:r>
      <w:r w:rsidR="0078193E" w:rsidRPr="00D45B24">
        <w:fldChar w:fldCharType="begin"/>
      </w:r>
      <w:r w:rsidR="00627B57" w:rsidRPr="00D45B24">
        <w:instrText xml:space="preserve"> XE "System.Object" </w:instrText>
      </w:r>
      <w:r w:rsidR="0078193E" w:rsidRPr="00D45B24">
        <w:fldChar w:fldCharType="end"/>
      </w:r>
      <w:r w:rsidRPr="00391D69">
        <w:t xml:space="preserve">. The overall type of the expression is </w:t>
      </w:r>
      <w:r w:rsidRPr="00391D69">
        <w:rPr>
          <w:rStyle w:val="CodeInline"/>
        </w:rPr>
        <w:t>INewIdentity</w:t>
      </w:r>
      <w:r w:rsidRPr="00E42689">
        <w:t>.</w:t>
      </w:r>
    </w:p>
    <w:p w:rsidR="0078631A" w:rsidRPr="00F115D2" w:rsidRDefault="006B52C5" w:rsidP="0078631A">
      <w:pPr>
        <w:pStyle w:val="CodeExample"/>
      </w:pPr>
      <w:r w:rsidRPr="00E42689">
        <w:t>type public INewIdent</w:t>
      </w:r>
      <w:r w:rsidRPr="00404279">
        <w:t>ity =</w:t>
      </w:r>
    </w:p>
    <w:p w:rsidR="0078631A" w:rsidRPr="00F115D2" w:rsidRDefault="006B52C5" w:rsidP="0078631A">
      <w:pPr>
        <w:pStyle w:val="CodeExample"/>
      </w:pPr>
      <w:r w:rsidRPr="00404279">
        <w:t xml:space="preserve">    abstract IsAnonymous : bool</w:t>
      </w:r>
    </w:p>
    <w:p w:rsidR="0078631A" w:rsidRPr="00F115D2" w:rsidRDefault="0078631A" w:rsidP="0078631A">
      <w:pPr>
        <w:pStyle w:val="CodeExample"/>
      </w:pPr>
    </w:p>
    <w:p w:rsidR="0078631A" w:rsidRPr="00F115D2" w:rsidRDefault="006B52C5" w:rsidP="0078631A">
      <w:pPr>
        <w:pStyle w:val="CodeExample"/>
      </w:pPr>
      <w:r w:rsidRPr="00404279">
        <w:t xml:space="preserve">let anon = </w:t>
      </w:r>
    </w:p>
    <w:p w:rsidR="0078631A" w:rsidRPr="00F115D2" w:rsidRDefault="006B52C5" w:rsidP="0078631A">
      <w:pPr>
        <w:pStyle w:val="CodeExample"/>
      </w:pPr>
      <w:r w:rsidRPr="00404279">
        <w:t xml:space="preserve">    { new System.Object() with</w:t>
      </w:r>
    </w:p>
    <w:p w:rsidR="0078631A" w:rsidRPr="00F115D2" w:rsidRDefault="006B52C5" w:rsidP="0078631A">
      <w:pPr>
        <w:pStyle w:val="CodeExample"/>
      </w:pPr>
      <w:r w:rsidRPr="00404279">
        <w:t xml:space="preserve">        member i.ToString() = "anonymous"</w:t>
      </w:r>
    </w:p>
    <w:p w:rsidR="0078631A" w:rsidRPr="00F115D2" w:rsidRDefault="006B52C5" w:rsidP="0078631A">
      <w:pPr>
        <w:pStyle w:val="CodeExample"/>
      </w:pPr>
      <w:r w:rsidRPr="00404279">
        <w:t xml:space="preserve">      interface INewIdentity with</w:t>
      </w:r>
    </w:p>
    <w:p w:rsidR="0078631A" w:rsidRPr="00F115D2" w:rsidRDefault="006B52C5" w:rsidP="0078631A">
      <w:pPr>
        <w:pStyle w:val="CodeExample"/>
      </w:pPr>
      <w:r w:rsidRPr="00404279">
        <w:t xml:space="preserve">        member i.IsAnonymous = true }</w:t>
      </w:r>
    </w:p>
    <w:p w:rsidR="00C4746B" w:rsidRPr="00F115D2" w:rsidRDefault="006B52C5" w:rsidP="006230F9">
      <w:pPr>
        <w:pStyle w:val="Titre3"/>
      </w:pPr>
      <w:bookmarkStart w:id="822" w:name="_Toc207705818"/>
      <w:bookmarkStart w:id="823" w:name="_Toc257733551"/>
      <w:bookmarkStart w:id="824" w:name="_Toc270597447"/>
      <w:bookmarkStart w:id="825" w:name="_Toc439782308"/>
      <w:r w:rsidRPr="00404279">
        <w:t>Delayed Expressions</w:t>
      </w:r>
      <w:bookmarkEnd w:id="822"/>
      <w:bookmarkEnd w:id="823"/>
      <w:bookmarkEnd w:id="824"/>
      <w:bookmarkEnd w:id="825"/>
    </w:p>
    <w:p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78193E">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78193E">
        <w:rPr>
          <w:i/>
          <w:iCs/>
          <w:lang w:eastAsia="en-GB"/>
        </w:rPr>
        <w:fldChar w:fldCharType="end"/>
      </w:r>
      <w:r w:rsidR="0078193E">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78193E">
        <w:rPr>
          <w:i/>
          <w:iCs/>
          <w:lang w:eastAsia="en-GB"/>
        </w:rPr>
        <w:fldChar w:fldCharType="end"/>
      </w:r>
      <w:r w:rsidRPr="006B52C5">
        <w:rPr>
          <w:lang w:eastAsia="en-GB"/>
        </w:rPr>
        <w:t>.</w:t>
      </w:r>
      <w:r w:rsidRPr="00497D56">
        <w:t xml:space="preserve"> For example:</w:t>
      </w:r>
    </w:p>
    <w:p w:rsidR="00656DCF" w:rsidRPr="00391D69" w:rsidRDefault="006B52C5" w:rsidP="00656DCF">
      <w:pPr>
        <w:pStyle w:val="CodeExample"/>
      </w:pPr>
      <w:r w:rsidRPr="00391D69">
        <w:t>lazy (printfn "hello world")</w:t>
      </w:r>
    </w:p>
    <w:p w:rsidR="00AD54DC" w:rsidRPr="00E42689" w:rsidRDefault="006B52C5" w:rsidP="00C4746B">
      <w:r w:rsidRPr="00E42689">
        <w:t xml:space="preserve">is syntactic sugar for </w:t>
      </w:r>
    </w:p>
    <w:p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rsidR="00C4746B" w:rsidRPr="00F115D2" w:rsidRDefault="006B52C5" w:rsidP="006230F9">
      <w:pPr>
        <w:pStyle w:val="Titre3"/>
      </w:pPr>
      <w:bookmarkStart w:id="826" w:name="_Toc207705819"/>
      <w:bookmarkStart w:id="827" w:name="_Toc257733552"/>
      <w:bookmarkStart w:id="828" w:name="_Toc270597448"/>
      <w:bookmarkStart w:id="829" w:name="_Toc439782309"/>
      <w:bookmarkStart w:id="830" w:name="Comprehensions"/>
      <w:bookmarkStart w:id="831" w:name="ComputationExpressions"/>
      <w:r w:rsidRPr="00404279">
        <w:t>Computation Expressions</w:t>
      </w:r>
      <w:bookmarkEnd w:id="826"/>
      <w:bookmarkEnd w:id="827"/>
      <w:bookmarkEnd w:id="828"/>
      <w:bookmarkEnd w:id="829"/>
    </w:p>
    <w:bookmarkEnd w:id="830"/>
    <w:bookmarkEnd w:id="831"/>
    <w:p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78193E">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78193E">
        <w:rPr>
          <w:i/>
          <w:iCs/>
          <w:lang w:eastAsia="en-GB"/>
        </w:rPr>
        <w:fldChar w:fldCharType="end"/>
      </w:r>
      <w:r w:rsidR="0078193E">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78193E">
        <w:rPr>
          <w:i/>
          <w:iCs/>
          <w:lang w:eastAsia="en-GB"/>
        </w:rPr>
        <w:fldChar w:fldCharType="end"/>
      </w:r>
      <w:r w:rsidR="002F1A1E">
        <w:rPr>
          <w:iCs/>
          <w:lang w:eastAsia="en-GB"/>
        </w:rPr>
        <w:t>:</w:t>
      </w:r>
      <w:r w:rsidRPr="003F7586">
        <w:t xml:space="preserve"> </w:t>
      </w:r>
    </w:p>
    <w:p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let! ... }</w:t>
      </w:r>
    </w:p>
    <w:p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yield ... }</w:t>
      </w:r>
    </w:p>
    <w:p w:rsidR="00317F8E" w:rsidRPr="00F115D2" w:rsidRDefault="006B52C5" w:rsidP="006E00D9">
      <w:pPr>
        <w:pStyle w:val="CodeExplanation"/>
      </w:pPr>
      <w:r w:rsidRPr="00355E9F">
        <w:rPr>
          <w:rStyle w:val="CodeInlineItalic"/>
        </w:rPr>
        <w:t>expr</w:t>
      </w:r>
      <w:r w:rsidRPr="00404279">
        <w:rPr>
          <w:rStyle w:val="CodeInline"/>
        </w:rPr>
        <w:t xml:space="preserve"> { yield! ... }</w:t>
      </w:r>
    </w:p>
    <w:p w:rsidR="00D01185" w:rsidRPr="00F115D2" w:rsidRDefault="00D01185" w:rsidP="006E00D9">
      <w:pPr>
        <w:pStyle w:val="CodeExplanation"/>
      </w:pPr>
      <w:r w:rsidRPr="00355E9F">
        <w:rPr>
          <w:rStyle w:val="CodeInlineItalic"/>
        </w:rPr>
        <w:t>expr</w:t>
      </w:r>
      <w:r w:rsidRPr="00404279">
        <w:rPr>
          <w:rStyle w:val="CodeInline"/>
        </w:rPr>
        <w:t xml:space="preserve"> { try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CA0DE7" w:rsidRDefault="006B52C5" w:rsidP="00CA0DE7">
      <w:pPr>
        <w:keepNext/>
      </w:pPr>
      <w:r w:rsidRPr="006B52C5">
        <w:t xml:space="preserve">More specifically, </w:t>
      </w:r>
      <w:r w:rsidR="00CA0DE7">
        <w:t>c</w:t>
      </w:r>
      <w:r w:rsidR="00CA0DE7" w:rsidRPr="006B52C5">
        <w:t>omputation expressions</w:t>
      </w:r>
      <w:r w:rsidR="0078193E">
        <w:rPr>
          <w:lang w:eastAsia="en-GB"/>
        </w:rPr>
        <w:fldChar w:fldCharType="begin"/>
      </w:r>
      <w:r w:rsidR="00CA0DE7">
        <w:instrText xml:space="preserve"> XE "</w:instrText>
      </w:r>
      <w:r w:rsidR="00CA0DE7" w:rsidRPr="004E6075">
        <w:instrText>expressions:builder</w:instrText>
      </w:r>
      <w:r w:rsidR="00CA0DE7">
        <w:instrText xml:space="preserve">" </w:instrText>
      </w:r>
      <w:r w:rsidR="0078193E">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Pr="00E42689" w:rsidRDefault="00CA0DE7" w:rsidP="00CA0DE7">
      <w:pPr>
        <w:keepNext/>
      </w:pPr>
      <w:r>
        <w:t>translates to</w:t>
      </w:r>
    </w:p>
    <w:p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rsidR="00CA0DE7" w:rsidRPr="00F115D2" w:rsidRDefault="00CA0DE7" w:rsidP="00CA0DE7">
      <w:pPr>
        <w:pStyle w:val="CodeExample"/>
      </w:pPr>
    </w:p>
    <w:p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rsidR="00CA0DE7" w:rsidRDefault="00CA0DE7" w:rsidP="00CA0DE7">
      <w:pPr>
        <w:pStyle w:val="CodeExample"/>
        <w:rPr>
          <w:rStyle w:val="CodeInline"/>
          <w:szCs w:val="22"/>
          <w:lang w:eastAsia="en-US"/>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rsidR="00CA0DE7" w:rsidRDefault="00CA0DE7" w:rsidP="00CA0DE7">
      <w:r>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rsidR="00CA0DE7" w:rsidRDefault="00CA0DE7" w:rsidP="00CA0DE7">
      <w:pPr>
        <w:rPr>
          <w:rStyle w:val="CodeInlineSubscript"/>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ascii="Times New Roman" w:hAnsi="Times New Roman" w:cs="Times New Roman"/>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rsidR="00CA0DE7" w:rsidRPr="0085534D" w:rsidRDefault="00CA0DE7" w:rsidP="00CA0DE7">
      <w:pPr>
        <w:rPr>
          <w:rStyle w:val="CodeInlineSubscript"/>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ascii="Times New Roman" w:hAnsi="Times New Roman" w:cs="Times New Roman"/>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rsidR="00CA0DE7" w:rsidRPr="00E84CE6" w:rsidRDefault="00CA0DE7" w:rsidP="00CA0DE7">
      <w:pPr>
        <w:pStyle w:val="Grammar"/>
        <w:rPr>
          <w:rStyle w:val="CodeInlineSubscript"/>
          <w:szCs w:val="22"/>
          <w:lang w:eastAsia="en-US"/>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rsidR="00CA0DE7" w:rsidRPr="0085534D" w:rsidRDefault="00CA0DE7" w:rsidP="00CA0DE7">
      <w:pPr>
        <w:pStyle w:val="Grammar"/>
        <w:rPr>
          <w:rStyle w:val="CodeInlineSubscript"/>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rsidR="00CA0DE7" w:rsidRDefault="00CA0DE7" w:rsidP="00CA0DE7">
      <w:pPr>
        <w:pStyle w:val="Grammar"/>
        <w:rPr>
          <w:rStyle w:val="CodeInlineSubscript"/>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rsidR="00CA0DE7" w:rsidRPr="000B45CC" w:rsidRDefault="00CA0DE7" w:rsidP="00CA0DE7">
      <w:pPr>
        <w:pStyle w:val="Grammar"/>
        <w:rPr>
          <w:rStyle w:val="CodeInlineSubscript"/>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rsidR="00CA0DE7" w:rsidRPr="001A5F1B" w:rsidRDefault="00CA0DE7" w:rsidP="00CA0DE7">
      <w:pPr>
        <w:pStyle w:val="Grammar"/>
        <w:rPr>
          <w:rStyle w:val="CodeInlineSubscript"/>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rsidR="00CA0DE7" w:rsidRPr="00F17F52" w:rsidRDefault="00CA0DE7" w:rsidP="00CA0DE7">
      <w:pPr>
        <w:pStyle w:val="Grammar"/>
      </w:pPr>
    </w:p>
    <w:p w:rsidR="00CA0DE7" w:rsidRPr="0085534D" w:rsidRDefault="00CA0DE7" w:rsidP="00CA0DE7">
      <w:pPr>
        <w:rPr>
          <w:rStyle w:val="CodeInlineSubscript"/>
          <w:szCs w:val="20"/>
          <w:lang w:eastAsia="en-GB"/>
        </w:rPr>
      </w:pPr>
    </w:p>
    <w:p w:rsidR="00CA0DE7" w:rsidRDefault="00CA0DE7" w:rsidP="00CA0DE7">
      <w:r>
        <w:t xml:space="preserve">Then, T is defined for each computation expression </w:t>
      </w:r>
      <w:r w:rsidRPr="00B77590">
        <w:rPr>
          <w:rStyle w:val="CodeExampleChar"/>
        </w:rPr>
        <w:t>e</w:t>
      </w:r>
      <w:r>
        <w:t>:</w:t>
      </w:r>
    </w:p>
    <w:p w:rsidR="00CA0DE7" w:rsidRPr="0085534D" w:rsidRDefault="00CA0DE7" w:rsidP="00CA0DE7">
      <w:pPr>
        <w:rPr>
          <w:rStyle w:val="CodeInlineSubscript"/>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Marquedannotation"/>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rsidR="00CA0DE7" w:rsidRPr="00514E58" w:rsidRDefault="00CA0DE7" w:rsidP="002F1A1E">
      <w:pPr>
        <w:keepNext/>
        <w:rPr>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let!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CA0DE7">
        <w:rPr>
          <w:rStyle w:val="Marquedannotation"/>
        </w:rPr>
        <w:sym w:font="Symbol" w:char="F0C5"/>
      </w:r>
      <w:r w:rsidRPr="00514E58">
        <w:rPr>
          <w:rStyle w:val="CodeInlineSubscript"/>
          <w:szCs w:val="18"/>
          <w:vertAlign w:val="baseline"/>
          <w:lang w:val="de-DE"/>
        </w:rPr>
        <w:t xml:space="preserve"> </w:t>
      </w:r>
      <w:r w:rsidRPr="00514E58">
        <w:rPr>
          <w:rStyle w:val="CodeInlineSubscript"/>
          <w:i/>
          <w:szCs w:val="18"/>
          <w:vertAlign w:val="baseline"/>
          <w:lang w:val="de-DE"/>
        </w:rPr>
        <w:t>var</w:t>
      </w:r>
      <w:r w:rsidRPr="00514E58">
        <w:rPr>
          <w:rStyle w:val="CodeInlineSubscript"/>
          <w:szCs w:val="18"/>
          <w:vertAlign w:val="baseline"/>
          <w:lang w:val="de-DE"/>
        </w:rPr>
        <w:t xml:space="preserve">(p),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fun p -&gt; v), </w:t>
      </w:r>
      <w:r w:rsidRPr="00514E58">
        <w:rPr>
          <w:rStyle w:val="CodeExampleChar"/>
          <w:lang w:val="de-DE"/>
        </w:rPr>
        <w:t>q)</w:t>
      </w:r>
    </w:p>
    <w:p w:rsidR="00CA0DE7" w:rsidRPr="00514E58" w:rsidRDefault="00CA0DE7" w:rsidP="00CA0DE7">
      <w:pPr>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e))</w:t>
      </w:r>
    </w:p>
    <w:p w:rsidR="00CA0DE7" w:rsidRPr="00514E58" w:rsidRDefault="00CA0DE7" w:rsidP="00CA0DE7">
      <w:pPr>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CA0DE7">
      <w:pPr>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e))</w:t>
      </w:r>
    </w:p>
    <w:p w:rsidR="00CA0DE7" w:rsidRPr="00514E58" w:rsidRDefault="00CA0DE7" w:rsidP="00CA0DE7">
      <w:pPr>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85534D">
      <w:pPr>
        <w:keepNext/>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 xml:space="preserve">(b.Using(e,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514E58" w:rsidRDefault="00CA0DE7" w:rsidP="00CA0DE7">
      <w:pPr>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 fun p -&gt; b.Using(p,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85534D" w:rsidRDefault="00CA0DE7" w:rsidP="00CA0DE7">
      <w:pPr>
        <w:rPr>
          <w:rStyle w:val="CodeInlineSubscript"/>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rPr>
      </w:pPr>
      <w:r w:rsidRPr="0085534D">
        <w:rPr>
          <w:rStyle w:val="CodeInlineSubscript"/>
          <w:b/>
          <w:szCs w:val="18"/>
          <w:vertAlign w:val="baseline"/>
        </w:rPr>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rsidR="00CA0DE7" w:rsidRPr="0085534D" w:rsidRDefault="00CA0DE7" w:rsidP="00114FB2">
      <w:pPr>
        <w:rPr>
          <w:rStyle w:val="CodeInlineSubscript"/>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114FB2">
      <w:pPr>
        <w:keepLines/>
        <w:rPr>
          <w:rStyle w:val="CodeInlineSubscript"/>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rsidR="00CA0DE7" w:rsidRPr="0085534D" w:rsidRDefault="00CA0DE7" w:rsidP="00CA0DE7">
      <w:pPr>
        <w:rPr>
          <w:rStyle w:val="CodeInlineSubscript"/>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rsidR="00CA0DE7" w:rsidRPr="0085534D" w:rsidRDefault="00CA0DE7" w:rsidP="00CA0DE7">
      <w:pPr>
        <w:rPr>
          <w:rStyle w:val="CodeInlineSubscript"/>
        </w:rPr>
      </w:pPr>
      <w:r w:rsidRPr="0085534D">
        <w:rPr>
          <w:rStyle w:val="CodeInlineSubscript"/>
          <w:b/>
          <w:szCs w:val="18"/>
          <w:vertAlign w:val="baseline"/>
        </w:rPr>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for p</w:t>
      </w:r>
      <w:r w:rsidRPr="00514E58">
        <w:rPr>
          <w:rStyle w:val="CodeInlineSubscript"/>
          <w:szCs w:val="18"/>
          <w:lang w:val="de-DE"/>
        </w:rPr>
        <w:t>1</w:t>
      </w:r>
      <w:r w:rsidRPr="00514E58">
        <w:rPr>
          <w:rStyle w:val="CodeInlineSubscript"/>
          <w:szCs w:val="18"/>
          <w:vertAlign w:val="baseline"/>
          <w:lang w:val="de-DE"/>
        </w:rPr>
        <w:t xml:space="preserve"> in e</w:t>
      </w:r>
      <w:r w:rsidRPr="00514E58">
        <w:rPr>
          <w:rStyle w:val="CodeInlineSubscript"/>
          <w:szCs w:val="18"/>
          <w:lang w:val="de-DE"/>
        </w:rPr>
        <w:t>1</w:t>
      </w:r>
      <w:r w:rsidRPr="00514E58">
        <w:rPr>
          <w:rStyle w:val="CodeInlineSubscript"/>
          <w:szCs w:val="18"/>
          <w:vertAlign w:val="baseline"/>
          <w:lang w:val="de-DE"/>
        </w:rPr>
        <w:t xml:space="preserve"> do joinOp p</w:t>
      </w:r>
      <w:r w:rsidRPr="00514E58">
        <w:rPr>
          <w:rStyle w:val="CodeInlineSubscript"/>
          <w:szCs w:val="18"/>
          <w:lang w:val="de-DE"/>
        </w:rPr>
        <w:t>2</w:t>
      </w:r>
      <w:r w:rsidRPr="00514E58">
        <w:rPr>
          <w:rStyle w:val="CodeInlineSubscript"/>
          <w:szCs w:val="18"/>
          <w:vertAlign w:val="baseline"/>
          <w:lang w:val="de-DE"/>
        </w:rPr>
        <w:t xml:space="preserve"> in e</w:t>
      </w:r>
      <w:r w:rsidRPr="00514E58">
        <w:rPr>
          <w:rStyle w:val="CodeInlineSubscript"/>
          <w:szCs w:val="18"/>
          <w:lang w:val="de-DE"/>
        </w:rPr>
        <w:t>2</w:t>
      </w:r>
      <w:r w:rsidRPr="00514E58">
        <w:rPr>
          <w:rStyle w:val="CodeInlineSubscript"/>
          <w:szCs w:val="18"/>
          <w:vertAlign w:val="baseline"/>
          <w:lang w:val="de-DE"/>
        </w:rPr>
        <w:t xml:space="preserve"> onWord (e</w:t>
      </w:r>
      <w:r w:rsidRPr="00514E58">
        <w:rPr>
          <w:rStyle w:val="CodeInlineSubscript"/>
          <w:szCs w:val="18"/>
          <w:lang w:val="de-DE"/>
        </w:rPr>
        <w:t>3</w:t>
      </w:r>
      <w:r w:rsidRPr="00514E58">
        <w:rPr>
          <w:rStyle w:val="CodeInlineSubscript"/>
          <w:szCs w:val="18"/>
          <w:vertAlign w:val="baseline"/>
          <w:lang w:val="de-DE"/>
        </w:rPr>
        <w:t xml:space="preserve">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 =</w:t>
      </w:r>
      <w:r w:rsidR="0015587A" w:rsidRPr="00514E58">
        <w:rPr>
          <w:rStyle w:val="CodeInlineSubscript"/>
          <w:szCs w:val="18"/>
          <w:vertAlign w:val="baseline"/>
          <w:lang w:val="de-DE"/>
        </w:rPr>
        <w:br/>
        <w:t xml:space="preserve">    </w:t>
      </w:r>
      <w:r w:rsidRPr="00514E58">
        <w:rPr>
          <w:rStyle w:val="CodeInlineSubscript"/>
          <w:szCs w:val="18"/>
          <w:vertAlign w:val="baseline"/>
          <w:lang w:val="de-DE"/>
        </w:rPr>
        <w:t xml:space="preserve">Assert(q);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Subscript"/>
          <w:b/>
          <w:szCs w:val="18"/>
          <w:vertAlign w:val="baseline"/>
          <w:lang w:val="de-DE"/>
        </w:rPr>
        <w:t xml:space="preserve"> </w:t>
      </w:r>
      <w:r w:rsidRPr="00514E58">
        <w:rPr>
          <w:rStyle w:val="CodeInlineSubscript"/>
          <w:szCs w:val="18"/>
          <w:vertAlign w:val="baseline"/>
          <w:lang w:val="de-DE"/>
        </w:rPr>
        <w:t>in b.Join(</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1</w:t>
      </w:r>
      <w:r w:rsidRPr="00514E58">
        <w:rPr>
          <w:rStyle w:val="CodeInlineSubscript"/>
          <w:szCs w:val="18"/>
          <w:vertAlign w:val="baseline"/>
          <w:lang w:val="de-DE"/>
        </w:rPr>
        <w:t xml:space="preserve">), </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2</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e</w:t>
      </w:r>
      <w:r w:rsidRPr="00514E58">
        <w:rPr>
          <w:rStyle w:val="CodeInlineSubscript"/>
          <w:szCs w:val="18"/>
          <w:lang w:val="de-DE"/>
        </w:rPr>
        <w:t>3</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2</w:t>
      </w:r>
      <w:r w:rsidRPr="00514E58">
        <w:rPr>
          <w:rStyle w:val="CodeInlineSubscript"/>
          <w:szCs w:val="18"/>
          <w:vertAlign w:val="baseline"/>
          <w:lang w:val="de-DE"/>
        </w:rPr>
        <w:t>.e</w:t>
      </w:r>
      <w:r w:rsidRPr="00514E58">
        <w:rPr>
          <w:rStyle w:val="CodeInlineSubscript"/>
          <w:szCs w:val="18"/>
          <w:lang w:val="de-DE"/>
        </w:rPr>
        <w:t>4</w:t>
      </w:r>
      <w:r w:rsidRPr="00514E58">
        <w:rPr>
          <w:rStyle w:val="CodeInlineSubscript"/>
          <w:szCs w:val="18"/>
          <w:vertAlign w:val="baseline"/>
          <w:lang w:val="de-DE"/>
        </w:rPr>
        <w:t xml:space="preserve">, </w:t>
      </w:r>
      <w:r w:rsidR="0015587A" w:rsidRPr="00514E58">
        <w:rPr>
          <w:rStyle w:val="CodeInlineSubscript"/>
          <w:szCs w:val="18"/>
          <w:vertAlign w:val="baseline"/>
          <w:lang w:val="de-DE"/>
        </w:rPr>
        <w:b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CA0DE7">
      <w:pPr>
        <w:rPr>
          <w:rStyle w:val="CodeInlineSubscript"/>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Marquedannotation"/>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rsidR="00CA0DE7" w:rsidRPr="00514E58" w:rsidRDefault="00CA0DE7" w:rsidP="00CA0DE7">
      <w:pPr>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e; v), q)</w:t>
      </w:r>
    </w:p>
    <w:p w:rsidR="00CA0DE7" w:rsidRPr="00514E58" w:rsidRDefault="00CA0DE7" w:rsidP="00CA0DE7">
      <w:pPr>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114FB2">
      <w:pPr>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joinOp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0015587A" w:rsidRPr="00514E58">
        <w:rPr>
          <w:rStyle w:val="CodeInlineSubscript"/>
          <w:b/>
          <w:szCs w:val="18"/>
          <w:vertAlign w:val="baseline"/>
          <w:lang w:val="de-DE"/>
        </w:rPr>
        <w:br/>
        <w:t xml:space="preserve">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w:t>
      </w:r>
      <w:r w:rsidRPr="00514E58">
        <w:rPr>
          <w:rStyle w:val="CodeInlineSubscript"/>
          <w:b/>
          <w:szCs w:val="18"/>
          <w:vertAlign w:val="baseline"/>
          <w:lang w:val="de-DE"/>
        </w:rPr>
        <w:t>C</w:t>
      </w:r>
      <w:r w:rsidRPr="00514E58">
        <w:rPr>
          <w:rStyle w:val="CodeInlineSubscript"/>
          <w:szCs w:val="18"/>
          <w:vertAlign w:val="baseline"/>
          <w:lang w:val="de-DE"/>
        </w:rPr>
        <w:t>(</w:t>
      </w:r>
      <w:r w:rsidRPr="00514E58">
        <w:rPr>
          <w:rStyle w:val="CodeInlineArial"/>
          <w:szCs w:val="18"/>
          <w:lang w:val="de-DE"/>
        </w:rPr>
        <w:t>{|</w:t>
      </w:r>
      <w:r w:rsidRPr="00514E58">
        <w:rPr>
          <w:rStyle w:val="CodeInline"/>
          <w:szCs w:val="18"/>
          <w:lang w:val="de-DE"/>
        </w:rPr>
        <w:t xml:space="preserve"> yield </w:t>
      </w:r>
      <w:r w:rsidRPr="00514E58">
        <w:rPr>
          <w:rStyle w:val="CodeInlineSubscript"/>
          <w:i/>
          <w:szCs w:val="18"/>
          <w:vertAlign w:val="baseline"/>
          <w:lang w:val="de-DE"/>
        </w:rPr>
        <w:t>exp</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 xml:space="preserve"> do join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Word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v, q)</w:t>
      </w:r>
    </w:p>
    <w:p w:rsidR="00CA0DE7" w:rsidRPr="0085534D" w:rsidRDefault="00CA0DE7" w:rsidP="00114FB2">
      <w:pPr>
        <w:rPr>
          <w:rStyle w:val="CodeInlineSubscript"/>
        </w:rPr>
      </w:pPr>
      <w:r w:rsidRPr="0085534D">
        <w:rPr>
          <w:rStyle w:val="CodeInlineSubscript"/>
          <w:b/>
          <w:szCs w:val="18"/>
          <w:vertAlign w:val="baseline"/>
        </w:rPr>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rsidR="00CA0DE7" w:rsidRPr="00CA0DE7" w:rsidRDefault="00CA0DE7" w:rsidP="00CA0DE7">
      <w:pPr>
        <w:rPr>
          <w:rStyle w:val="CodeInlineSubscript"/>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rsidR="00CA0DE7" w:rsidRPr="0085534D" w:rsidRDefault="00CA0DE7" w:rsidP="00114FB2">
      <w:pPr>
        <w:rPr>
          <w:rStyle w:val="CodeInlineSubscript"/>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85534D" w:rsidRDefault="00CA0DE7" w:rsidP="00114FB2">
      <w:pPr>
        <w:rPr>
          <w:rStyle w:val="CodeInlineSubscript"/>
        </w:rPr>
      </w:pPr>
      <w:r w:rsidRPr="0085534D">
        <w:rPr>
          <w:rStyle w:val="CodeInlineSubscript"/>
          <w:b/>
          <w:szCs w:val="18"/>
          <w:vertAlign w:val="baseline"/>
        </w:rPr>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E67BA0" w:rsidRDefault="00CA0DE7" w:rsidP="00CA0DE7">
      <w:pPr>
        <w:rPr>
          <w:rStyle w:val="CodeInlineSubscript"/>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rsidR="00CA0DE7" w:rsidRPr="00514E58" w:rsidRDefault="00CA0DE7" w:rsidP="00CA0DE7">
      <w:pPr>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 xml:space="preserve">(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w:t>
      </w:r>
      <w:r w:rsidRPr="00514E58">
        <w:rPr>
          <w:rStyle w:val="CodeInlineSubscript"/>
          <w:i/>
          <w:szCs w:val="18"/>
          <w:vertAlign w:val="baseline"/>
          <w:lang w:val="de-DE"/>
        </w:rPr>
        <w:t>src</w:t>
      </w:r>
      <w:r w:rsidRPr="00514E58">
        <w:rPr>
          <w:rStyle w:val="CodeInlineSubscript"/>
          <w:szCs w:val="18"/>
          <w:vertAlign w:val="baseline"/>
          <w:lang w:val="de-DE"/>
        </w:rPr>
        <w:t xml:space="preserve">(e) in b.Return(),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CA0DE7">
      <w:pPr>
        <w:rPr>
          <w:rStyle w:val="CodeInlineSubscript"/>
        </w:rPr>
      </w:pPr>
      <w:r w:rsidRPr="00514E58">
        <w:rPr>
          <w:rStyle w:val="CodeInlineSubscript"/>
          <w:b/>
          <w:szCs w:val="18"/>
          <w:vertAlign w:val="baseline"/>
          <w:lang w:val="de-DE"/>
        </w:rPr>
        <w:t>T</w:t>
      </w:r>
      <w:r w:rsidRPr="00514E58">
        <w:rPr>
          <w:rStyle w:val="CodeInlineSubscript"/>
          <w:szCs w:val="18"/>
          <w:vertAlign w:val="baseline"/>
          <w:lang w:val="de-DE"/>
        </w:rPr>
        <w:t xml:space="preserve">(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e;b.Zero())</w:t>
      </w:r>
    </w:p>
    <w:p w:rsidR="00CA0DE7" w:rsidRDefault="00A2572A" w:rsidP="00CA0DE7">
      <w:r>
        <w:t>T</w:t>
      </w:r>
      <w:r w:rsidR="00CE280E">
        <w:t>he following notes apply</w:t>
      </w:r>
      <w:r>
        <w:t xml:space="preserve"> to the translations</w:t>
      </w:r>
      <w:r w:rsidR="00CE280E">
        <w:t>:</w:t>
      </w:r>
    </w:p>
    <w:p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rsidR="00CA0DE7" w:rsidRDefault="00CA0DE7" w:rsidP="00D62679">
      <w:pPr>
        <w:pStyle w:val="BulletList"/>
      </w:pPr>
      <w:r w:rsidRPr="000A4BED">
        <w:rPr>
          <w:rStyle w:val="CodeExampleChar"/>
        </w:rPr>
        <w:sym w:font="Symbol" w:char="F0C5"/>
      </w:r>
      <w:r>
        <w:rPr>
          <w:rStyle w:val="Marquedannotation"/>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rsidR="00CA0DE7" w:rsidRDefault="00CA0DE7" w:rsidP="00D62679">
      <w:pPr>
        <w:pStyle w:val="BulletList"/>
      </w:pPr>
      <w:r>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rsidR="007A0AF1" w:rsidRPr="001A5F1B" w:rsidRDefault="007A0AF1" w:rsidP="00D62679">
      <w:pPr>
        <w:pStyle w:val="Grammar"/>
        <w:rPr>
          <w:rStyle w:val="CodeInlineSubscript"/>
          <w:rFonts w:eastAsia="MS Mincho" w:cs="Arial"/>
          <w:lang w:eastAsia="en-US"/>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rsidR="007A0AF1" w:rsidRPr="001A5F1B" w:rsidRDefault="007A0AF1" w:rsidP="00D62679">
      <w:pPr>
        <w:pStyle w:val="Grammar"/>
        <w:rPr>
          <w:rStyle w:val="CodeInlineSubscript"/>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rsidR="007A0AF1" w:rsidRPr="001A5F1B" w:rsidRDefault="007A0AF1" w:rsidP="00D62679">
      <w:pPr>
        <w:pStyle w:val="Grammar"/>
        <w:rPr>
          <w:rStyle w:val="CodeInlineSubscript"/>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rsidR="007A0AF1" w:rsidRPr="001A5F1B" w:rsidRDefault="007A0AF1" w:rsidP="00D62679">
      <w:pPr>
        <w:pStyle w:val="Grammar"/>
        <w:rPr>
          <w:rStyle w:val="CodeInlineSubscript"/>
        </w:rPr>
      </w:pPr>
      <w:r w:rsidRPr="001A5F1B">
        <w:rPr>
          <w:rStyle w:val="CodeInlineSubscript"/>
          <w:b/>
          <w:szCs w:val="18"/>
          <w:vertAlign w:val="baseline"/>
        </w:rPr>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rsidR="007A0AF1" w:rsidRPr="007A0AF1" w:rsidRDefault="007A0AF1" w:rsidP="00D62679">
      <w:pPr>
        <w:pStyle w:val="Grammar"/>
      </w:pPr>
    </w:p>
    <w:p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rsidR="007A0AF1" w:rsidRPr="00514E58" w:rsidRDefault="007A0AF1" w:rsidP="007A0AF1">
      <w:pPr>
        <w:ind w:left="720"/>
        <w:rPr>
          <w:rStyle w:val="CodeInlineSubscript"/>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p>
    <w:p w:rsidR="007A0AF1" w:rsidRPr="00EE1BA8" w:rsidRDefault="007A0AF1" w:rsidP="003B2052">
      <w:pPr>
        <w:ind w:left="720"/>
        <w:rPr>
          <w:rStyle w:val="CodeInlineSubscript"/>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EE1BA8" w:rsidRDefault="007A0AF1" w:rsidP="007A0AF1">
      <w:pPr>
        <w:ind w:left="720"/>
        <w:rPr>
          <w:rStyle w:val="CodeInlineSubscript"/>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85534D" w:rsidRDefault="007A0AF1" w:rsidP="003B2052">
      <w:pPr>
        <w:ind w:left="720"/>
        <w:rPr>
          <w:rStyle w:val="CodeInlineSubscript"/>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rsidR="007A0AF1" w:rsidRPr="0085534D" w:rsidRDefault="007A0AF1" w:rsidP="003B2052">
      <w:pPr>
        <w:ind w:left="720"/>
        <w:rPr>
          <w:rStyle w:val="CodeInlineSubscript"/>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rsidR="007A0AF1" w:rsidRPr="00514E58" w:rsidRDefault="007A0AF1" w:rsidP="007A0AF1">
      <w:pPr>
        <w:ind w:left="720"/>
        <w:rPr>
          <w:rStyle w:val="CodeInlineSubscript"/>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e,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Subscript"/>
          <w:b/>
          <w:szCs w:val="18"/>
          <w:vertAlign w:val="baseline"/>
          <w:lang w:val="de-DE"/>
        </w:rPr>
        <w:t>CL</w:t>
      </w:r>
      <w:r w:rsidRPr="00514E58">
        <w:rPr>
          <w:rStyle w:val="CodeInlineSubscript"/>
          <w:szCs w:val="18"/>
          <w:vertAlign w:val="baseline"/>
          <w:lang w:val="de-DE"/>
        </w:rPr>
        <w:t xml:space="preserve"> (e,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r w:rsidRPr="00514E58">
        <w:rPr>
          <w:rStyle w:val="CodeInlineSubscript"/>
          <w:szCs w:val="18"/>
          <w:lang w:val="de-DE"/>
        </w:rPr>
        <w:t>,</w:t>
      </w:r>
      <w:r w:rsidRPr="00514E58">
        <w:rPr>
          <w:rStyle w:val="CodeInlineSubscript"/>
          <w:szCs w:val="18"/>
          <w:vertAlign w:val="baseline"/>
          <w:lang w:val="de-DE"/>
        </w:rPr>
        <w:t xml:space="preserve"> false)</w:t>
      </w:r>
    </w:p>
    <w:p w:rsidR="007A0AF1" w:rsidRPr="00514E58" w:rsidRDefault="007A0AF1" w:rsidP="007A0AF1">
      <w:pPr>
        <w:ind w:left="720"/>
        <w:rPr>
          <w:rStyle w:val="CodeInlineSubscript"/>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true) = </w:t>
      </w:r>
      <w:r w:rsidRPr="00514E58">
        <w:rPr>
          <w:rStyle w:val="CodeInlineSubscript"/>
          <w:b/>
          <w:szCs w:val="18"/>
          <w:vertAlign w:val="baseline"/>
          <w:lang w:val="de-DE"/>
        </w:rPr>
        <w:t>T</w:t>
      </w:r>
      <w:r w:rsidRPr="00514E58">
        <w:rPr>
          <w:rStyle w:val="CodeInlineSubscript"/>
          <w:szCs w:val="18"/>
          <w:vertAlign w:val="baseline"/>
          <w:lang w:val="de-DE"/>
        </w:rPr>
        <w:t xml:space="preserve">(let!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 e’ i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514E58" w:rsidRDefault="007A0AF1" w:rsidP="007A0AF1">
      <w:pPr>
        <w:ind w:left="720"/>
        <w:rPr>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false) =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e’ 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85534D" w:rsidRDefault="007A0AF1" w:rsidP="00D62679">
      <w:pPr>
        <w:pStyle w:val="BulletList"/>
        <w:rPr>
          <w:rStyle w:val="CodeInlineSubscript"/>
          <w:rFonts w:eastAsiaTheme="minorEastAsia" w:cstheme="minorBidi"/>
          <w:szCs w:val="22"/>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rsidR="007A0AF1" w:rsidRPr="001A5F1B" w:rsidRDefault="007A0AF1" w:rsidP="007A0AF1">
      <w:pPr>
        <w:pStyle w:val="Grammar"/>
        <w:ind w:left="0"/>
        <w:rPr>
          <w:rStyle w:val="CodeInlineSubscript"/>
          <w:rFonts w:eastAsia="MS Mincho" w:cs="Arial"/>
          <w:lang w:eastAsia="en-US"/>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rsidR="007A0AF1" w:rsidRPr="001A5F1B" w:rsidRDefault="007A0AF1" w:rsidP="007A0AF1">
      <w:pPr>
        <w:pStyle w:val="Grammar"/>
        <w:ind w:left="0"/>
        <w:rPr>
          <w:rStyle w:val="CodeInlineSubscript"/>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rsidR="007A0AF1" w:rsidRPr="00435A0B" w:rsidRDefault="007A0AF1" w:rsidP="007A0AF1">
      <w:pPr>
        <w:pStyle w:val="Grammar"/>
        <w:ind w:left="0"/>
      </w:pPr>
    </w:p>
    <w:p w:rsidR="007A0AF1" w:rsidRPr="007A0AF1" w:rsidRDefault="007A0AF1" w:rsidP="007A0AF1">
      <w:pPr>
        <w:ind w:firstLine="720"/>
        <w:rPr>
          <w:rStyle w:val="CodeInline"/>
          <w:szCs w:val="20"/>
          <w:lang w:eastAsia="en-GB"/>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rsidR="007A0AF1" w:rsidRPr="00514E58" w:rsidRDefault="007A0AF1" w:rsidP="007A0AF1">
      <w:pPr>
        <w:ind w:left="720" w:firstLine="720"/>
        <w:rPr>
          <w:rStyle w:val="CodeInline"/>
        </w:rPr>
      </w:pPr>
      <w:r w:rsidRPr="00514E58">
        <w:rPr>
          <w:rStyle w:val="CodeInline"/>
          <w:szCs w:val="18"/>
          <w:lang w:val="de-DE"/>
        </w:rPr>
        <w:t xml:space="preserve">b.Cop (e, fun </w:t>
      </w:r>
      <w:r w:rsidRPr="00514E58">
        <w:rPr>
          <w:rStyle w:val="CodeInline"/>
          <w:i/>
          <w:szCs w:val="18"/>
          <w:lang w:val="de-DE"/>
        </w:rPr>
        <w:t>pat</w:t>
      </w:r>
      <w:r w:rsidRPr="00514E58">
        <w:rPr>
          <w:rStyle w:val="CodeInline"/>
          <w:szCs w:val="18"/>
          <w:lang w:val="de-DE"/>
        </w:rPr>
        <w:t>(</w:t>
      </w:r>
      <w:r w:rsidRPr="00514E58">
        <w:rPr>
          <w:rStyle w:val="CodeInline"/>
          <w:b/>
          <w:szCs w:val="18"/>
          <w:lang w:val="de-DE"/>
        </w:rPr>
        <w:t>V)</w:t>
      </w:r>
      <w:r w:rsidRPr="00514E58">
        <w:rPr>
          <w:rStyle w:val="CodeInline"/>
          <w:szCs w:val="18"/>
          <w:lang w:val="de-DE"/>
        </w:rPr>
        <w:t xml:space="preserve"> -&gt; arg)</w:t>
      </w:r>
    </w:p>
    <w:p w:rsidR="007A0AF1" w:rsidRDefault="007A0AF1" w:rsidP="007A0AF1">
      <w:pPr>
        <w:ind w:firstLine="720"/>
        <w:rPr>
          <w:rStyle w:val="CodeInline"/>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rsidR="00AD6DA4" w:rsidRDefault="00AD6DA4" w:rsidP="00AD6DA4">
      <w:r>
        <w:t>The following attributes</w:t>
      </w:r>
      <w:r w:rsidR="0078193E">
        <w:fldChar w:fldCharType="begin"/>
      </w:r>
      <w:r w:rsidR="0085534D">
        <w:instrText xml:space="preserve"> XE "</w:instrText>
      </w:r>
      <w:r w:rsidR="0085534D" w:rsidRPr="00533DD9">
        <w:instrText>attributes:custom operation</w:instrText>
      </w:r>
      <w:r w:rsidR="0085534D">
        <w:instrText xml:space="preserve">" </w:instrText>
      </w:r>
      <w:r w:rsidR="0078193E">
        <w:fldChar w:fldCharType="end"/>
      </w:r>
      <w:r>
        <w:t xml:space="preserve"> specify custom operations:</w:t>
      </w:r>
    </w:p>
    <w:p w:rsidR="00AD6DA4" w:rsidRDefault="00AD6DA4" w:rsidP="00D62679">
      <w:pPr>
        <w:pStyle w:val="BulletList"/>
      </w:pPr>
      <w:r w:rsidRPr="00D62679">
        <w:rPr>
          <w:rStyle w:val="CodeExampleChar"/>
        </w:rPr>
        <w:t>CustomOperationAttribute</w:t>
      </w:r>
      <w:r w:rsidR="0078193E">
        <w:fldChar w:fldCharType="begin"/>
      </w:r>
      <w:r w:rsidR="0085534D">
        <w:instrText xml:space="preserve"> XE "</w:instrText>
      </w:r>
      <w:r w:rsidR="0085534D" w:rsidRPr="0085534D">
        <w:instrText>CustomOperationAttribute</w:instrText>
      </w:r>
      <w:r w:rsidR="0085534D">
        <w:instrText xml:space="preserve">" </w:instrText>
      </w:r>
      <w:r w:rsidR="0078193E">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78193E">
        <w:fldChar w:fldCharType="begin"/>
      </w:r>
      <w:r w:rsidR="0015587A">
        <w:instrText xml:space="preserve"> XE "</w:instrText>
      </w:r>
      <w:r w:rsidR="0015587A" w:rsidRPr="001A4377">
        <w:instrText>properties:custom operation</w:instrText>
      </w:r>
      <w:r w:rsidR="0015587A">
        <w:instrText xml:space="preserve">" </w:instrText>
      </w:r>
      <w:r w:rsidR="0078193E">
        <w:fldChar w:fldCharType="end"/>
      </w:r>
      <w:r w:rsidR="0015587A">
        <w:t>:</w:t>
      </w:r>
    </w:p>
    <w:p w:rsidR="00AD6DA4" w:rsidRDefault="00AD6DA4" w:rsidP="00D62679">
      <w:pPr>
        <w:pStyle w:val="BulletList2"/>
      </w:pPr>
      <w:r w:rsidRPr="00D62679">
        <w:rPr>
          <w:rStyle w:val="CodeExampleChar"/>
        </w:rPr>
        <w:t>MaintainsVariableSpace</w:t>
      </w:r>
      <w:r w:rsidR="0078193E">
        <w:fldChar w:fldCharType="begin"/>
      </w:r>
      <w:r w:rsidR="00CD4FE1">
        <w:instrText xml:space="preserve"> XE "</w:instrText>
      </w:r>
      <w:r w:rsidR="00CD4FE1" w:rsidRPr="00CD4FE1">
        <w:instrText>MaintainsVariableSpace</w:instrText>
      </w:r>
      <w:r w:rsidR="00CD4FE1">
        <w:instrText xml:space="preserve">" </w:instrText>
      </w:r>
      <w:r w:rsidR="0078193E">
        <w:fldChar w:fldCharType="end"/>
      </w:r>
      <w:r>
        <w:t xml:space="preserve"> indicates </w:t>
      </w:r>
      <w:r w:rsidR="0085534D">
        <w:t>that</w:t>
      </w:r>
      <w:r>
        <w:t xml:space="preserve"> the custom operation maintains the variable space of a computation expression. </w:t>
      </w:r>
    </w:p>
    <w:p w:rsidR="00AD6DA4" w:rsidRDefault="00AD6DA4" w:rsidP="00D62679">
      <w:pPr>
        <w:pStyle w:val="BulletList2"/>
      </w:pPr>
      <w:r w:rsidRPr="00D62679">
        <w:rPr>
          <w:rStyle w:val="CodeExampleChar"/>
        </w:rPr>
        <w:t>MaintainsVariableSpaceUsingBind</w:t>
      </w:r>
      <w:r w:rsidR="0078193E">
        <w:fldChar w:fldCharType="begin"/>
      </w:r>
      <w:r w:rsidR="00CD4FE1">
        <w:instrText xml:space="preserve"> XE "</w:instrText>
      </w:r>
      <w:r w:rsidR="00CD4FE1" w:rsidRPr="00CD4FE1">
        <w:instrText>MaintainsVariableSpaceUsingBind</w:instrText>
      </w:r>
      <w:r w:rsidR="00CD4FE1">
        <w:instrText xml:space="preserve">" </w:instrText>
      </w:r>
      <w:r w:rsidR="0078193E">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rsidR="00AD6DA4" w:rsidRDefault="00AD6DA4" w:rsidP="00D62679">
      <w:pPr>
        <w:pStyle w:val="BulletList2"/>
      </w:pPr>
      <w:r w:rsidRPr="00D62679">
        <w:rPr>
          <w:rStyle w:val="CodeExampleChar"/>
        </w:rPr>
        <w:t>AllowIntoPattern</w:t>
      </w:r>
      <w:r w:rsidR="0078193E">
        <w:fldChar w:fldCharType="begin"/>
      </w:r>
      <w:r w:rsidR="00CD4FE1">
        <w:instrText xml:space="preserve"> XE "</w:instrText>
      </w:r>
      <w:r w:rsidR="00CD4FE1" w:rsidRPr="00CD4FE1">
        <w:instrText>AllowIntoPattern</w:instrText>
      </w:r>
      <w:r w:rsidR="00CD4FE1">
        <w:instrText xml:space="preserve">" </w:instrText>
      </w:r>
      <w:r w:rsidR="0078193E">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rsidR="00AD6DA4" w:rsidRDefault="00AD6DA4" w:rsidP="00D62679">
      <w:pPr>
        <w:pStyle w:val="BulletList2"/>
      </w:pPr>
      <w:r w:rsidRPr="003B2052">
        <w:rPr>
          <w:rStyle w:val="CodeExampleChar"/>
        </w:rPr>
        <w:t>IsLikeJoin</w:t>
      </w:r>
      <w:r w:rsidR="0078193E">
        <w:fldChar w:fldCharType="begin"/>
      </w:r>
      <w:r w:rsidR="00CD4FE1">
        <w:instrText xml:space="preserve"> XE "</w:instrText>
      </w:r>
      <w:r w:rsidR="00CD4FE1" w:rsidRPr="00CD4FE1">
        <w:instrText>IsLikeJoin</w:instrText>
      </w:r>
      <w:r w:rsidR="00CD4FE1">
        <w:instrText xml:space="preserve">" </w:instrText>
      </w:r>
      <w:r w:rsidR="0078193E">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rsidR="00AD6DA4" w:rsidRDefault="00AD6DA4" w:rsidP="00D62679">
      <w:pPr>
        <w:pStyle w:val="BulletList2"/>
      </w:pPr>
      <w:r w:rsidRPr="00D62679">
        <w:rPr>
          <w:rStyle w:val="CodeExampleChar"/>
        </w:rPr>
        <w:t>IsLikeGroupJoin</w:t>
      </w:r>
      <w:r w:rsidR="0078193E">
        <w:fldChar w:fldCharType="begin"/>
      </w:r>
      <w:r w:rsidR="00CD4FE1">
        <w:instrText xml:space="preserve"> XE "</w:instrText>
      </w:r>
      <w:r w:rsidR="00CD4FE1" w:rsidRPr="00CD4FE1">
        <w:instrText>IsLikeGroupJoin</w:instrText>
      </w:r>
      <w:r w:rsidR="00CD4FE1">
        <w:instrText xml:space="preserve">" </w:instrText>
      </w:r>
      <w:r w:rsidR="0078193E">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rsidR="00AD6DA4" w:rsidRDefault="00AD6DA4" w:rsidP="00D62679">
      <w:pPr>
        <w:pStyle w:val="BulletList2"/>
      </w:pPr>
      <w:r w:rsidRPr="00D62679">
        <w:rPr>
          <w:rStyle w:val="CodeExampleChar"/>
        </w:rPr>
        <w:t>JoinConditionWord</w:t>
      </w:r>
      <w:r w:rsidR="0078193E">
        <w:fldChar w:fldCharType="begin"/>
      </w:r>
      <w:r w:rsidR="00CD4FE1">
        <w:instrText xml:space="preserve"> XE "</w:instrText>
      </w:r>
      <w:r w:rsidR="00CD4FE1" w:rsidRPr="00CD4FE1">
        <w:instrText>JoinConditionWord</w:instrText>
      </w:r>
      <w:r w:rsidR="00CD4FE1">
        <w:instrText xml:space="preserve">" </w:instrText>
      </w:r>
      <w:r w:rsidR="0078193E">
        <w:fldChar w:fldCharType="end"/>
      </w:r>
      <w:r>
        <w:t xml:space="preserve"> indicates the names used for the ‘on’ part of the custom operator for join-like operators.</w:t>
      </w:r>
    </w:p>
    <w:p w:rsidR="00AD6DA4" w:rsidRDefault="00AD6DA4" w:rsidP="00D62679">
      <w:pPr>
        <w:pStyle w:val="BulletList"/>
      </w:pPr>
      <w:r w:rsidRPr="00D62679">
        <w:rPr>
          <w:rStyle w:val="CodeExampleChar"/>
        </w:rPr>
        <w:t>ProjectionParameterAttribute</w:t>
      </w:r>
      <w:r w:rsidR="0078193E">
        <w:fldChar w:fldCharType="begin"/>
      </w:r>
      <w:r w:rsidR="0085534D">
        <w:instrText xml:space="preserve"> XE "</w:instrText>
      </w:r>
      <w:r w:rsidR="0085534D" w:rsidRPr="0085534D">
        <w:instrText>ProjectionParameterAttribute</w:instrText>
      </w:r>
      <w:r w:rsidR="0085534D">
        <w:instrText xml:space="preserve">" </w:instrText>
      </w:r>
      <w:r w:rsidR="0078193E">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Grille"/>
        <w:tblW w:w="0" w:type="auto"/>
        <w:tblLook w:val="04A0"/>
      </w:tblPr>
      <w:tblGrid>
        <w:gridCol w:w="9242"/>
      </w:tblGrid>
      <w:tr w:rsidR="00AD6DA4">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Pr="00550634" w:rsidRDefault="00AD6DA4" w:rsidP="000B45CC">
            <w:pPr>
              <w:pStyle w:val="CodeExample"/>
            </w:pPr>
            <w:r w:rsidRPr="00550634">
              <w:t xml:space="preserve">    member </w:t>
            </w:r>
            <w:r>
              <w:t>__</w:t>
            </w:r>
            <w:r w:rsidRPr="00550634">
              <w:t xml:space="preserve">.Yield (item:'a) : seq&lt;'a&gt; = seq { yield item } </w:t>
            </w:r>
          </w:p>
          <w:p w:rsidR="00AD6DA4" w:rsidRDefault="00AD6DA4" w:rsidP="000B45CC">
            <w:pPr>
              <w:pStyle w:val="CodeExample"/>
            </w:pPr>
          </w:p>
          <w:p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rsidR="00A2572A" w:rsidRDefault="00A2572A"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For([1..10], fun i -&gt;</w:t>
      </w:r>
      <w:r>
        <w:rPr>
          <w:highlight w:val="white"/>
        </w:rPr>
        <w:tab/>
      </w:r>
    </w:p>
    <w:p w:rsidR="00AD6DA4" w:rsidRDefault="00AD6DA4" w:rsidP="00AD6DA4">
      <w:pPr>
        <w:pStyle w:val="CodeExample"/>
        <w:ind w:firstLine="360"/>
        <w:rPr>
          <w:color w:val="000000"/>
          <w:highlight w:val="white"/>
        </w:rPr>
      </w:pPr>
      <w:r>
        <w:rPr>
          <w:highlight w:val="white"/>
        </w:rPr>
        <w:t>b.Yield(i*i))</w:t>
      </w:r>
    </w:p>
    <w:p w:rsidR="00AD6DA4" w:rsidRDefault="00AD6DA4" w:rsidP="00AD6DA4">
      <w:pPr>
        <w:pStyle w:val="CodeExample"/>
      </w:pPr>
    </w:p>
    <w:p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Grille"/>
        <w:tblW w:w="0" w:type="auto"/>
        <w:tblLook w:val="04A0"/>
      </w:tblPr>
      <w:tblGrid>
        <w:gridCol w:w="9242"/>
      </w:tblGrid>
      <w:tr w:rsidR="00AD6DA4">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fun x -&gt; x &gt; 5)</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x -&gt; x &gt; 5)</w:t>
      </w:r>
    </w:p>
    <w:p w:rsidR="00AD6DA4" w:rsidRDefault="00AD6DA4" w:rsidP="00AD6DA4">
      <w:pPr>
        <w:pStyle w:val="CodeExample"/>
        <w:ind w:left="720"/>
        <w:rPr>
          <w:highlight w:val="white"/>
        </w:rPr>
      </w:pPr>
      <w:r>
        <w:rPr>
          <w:highlight w:val="white"/>
        </w:rPr>
        <w:tab/>
      </w:r>
    </w:p>
    <w:p w:rsidR="00AD6DA4" w:rsidRDefault="00AD6DA4" w:rsidP="00AD6DA4"/>
    <w:p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Grille"/>
        <w:tblW w:w="0" w:type="auto"/>
        <w:tblLook w:val="04A0"/>
      </w:tblPr>
      <w:tblGrid>
        <w:gridCol w:w="9242"/>
      </w:tblGrid>
      <w:tr w:rsidR="00AD6DA4">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i -&gt; i &gt; 5)</w:t>
      </w:r>
    </w:p>
    <w:p w:rsidR="00AD6DA4" w:rsidRDefault="00AD6DA4" w:rsidP="00AD6DA4">
      <w:pPr>
        <w:pStyle w:val="CodeExample"/>
        <w:ind w:left="720"/>
        <w:rPr>
          <w:highlight w:val="white"/>
        </w:rPr>
      </w:pPr>
      <w:r>
        <w:rPr>
          <w:highlight w:val="white"/>
        </w:rPr>
        <w:tab/>
      </w:r>
    </w:p>
    <w:p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rsidR="00AD6DA4" w:rsidRPr="009A731E" w:rsidRDefault="00AD6DA4" w:rsidP="00AD6DA4">
      <w:pPr>
        <w:pStyle w:val="CodeExample"/>
        <w:rPr>
          <w:highlight w:val="white"/>
        </w:rPr>
      </w:pPr>
      <w:r w:rsidRPr="009A731E">
        <w:rPr>
          <w:highlight w:val="white"/>
        </w:rPr>
        <w:t xml:space="preserve">myseq { </w:t>
      </w:r>
    </w:p>
    <w:p w:rsidR="00AD6DA4" w:rsidRPr="009A731E" w:rsidRDefault="00AD6DA4" w:rsidP="00AD6DA4">
      <w:pPr>
        <w:pStyle w:val="CodeExample"/>
        <w:rPr>
          <w:highlight w:val="white"/>
        </w:rPr>
      </w:pPr>
      <w:r w:rsidRPr="009A731E">
        <w:rPr>
          <w:highlight w:val="white"/>
        </w:rPr>
        <w:t xml:space="preserve">    for i in 1 .. 10 do </w:t>
      </w:r>
    </w:p>
    <w:p w:rsidR="00AD6DA4" w:rsidRPr="009A731E" w:rsidRDefault="00AD6DA4" w:rsidP="00AD6DA4">
      <w:pPr>
        <w:pStyle w:val="CodeExample"/>
        <w:rPr>
          <w:highlight w:val="white"/>
        </w:rPr>
      </w:pPr>
      <w:r w:rsidRPr="009A731E">
        <w:rPr>
          <w:highlight w:val="white"/>
        </w:rPr>
        <w:t xml:space="preserve">    let j = i * i</w:t>
      </w:r>
    </w:p>
    <w:p w:rsidR="00AD6DA4" w:rsidRDefault="00AD6DA4" w:rsidP="00AD6DA4">
      <w:pPr>
        <w:pStyle w:val="CodeExample"/>
        <w:rPr>
          <w:highlight w:val="white"/>
        </w:rPr>
      </w:pPr>
      <w:r w:rsidRPr="009A731E">
        <w:rPr>
          <w:highlight w:val="white"/>
        </w:rPr>
        <w:t xml:space="preserve">    where (i &gt; 5 &amp;&amp; j &lt; 49)</w:t>
      </w:r>
    </w:p>
    <w:p w:rsidR="00AD6DA4" w:rsidRPr="009A731E" w:rsidRDefault="00AD6DA4" w:rsidP="00AD6DA4">
      <w:pPr>
        <w:pStyle w:val="CodeExample"/>
      </w:pPr>
      <w:r w:rsidRPr="009A731E">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p>
    <w:p w:rsidR="00AD6DA4" w:rsidRDefault="00AD6DA4" w:rsidP="00AD6DA4">
      <w:pPr>
        <w:pStyle w:val="CodeExample"/>
        <w:ind w:left="72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720"/>
        <w:rPr>
          <w:highlight w:val="white"/>
        </w:rPr>
      </w:pPr>
      <w:r>
        <w:rPr>
          <w:highlight w:val="white"/>
        </w:rPr>
        <w:t>fun (i,j) -&gt; i &gt; 5 &amp;&amp; j &lt; 49)</w:t>
      </w:r>
    </w:p>
    <w:p w:rsidR="00AD6DA4" w:rsidRDefault="00AD6DA4" w:rsidP="00AD6DA4"/>
    <w:p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rsidR="00AD6DA4" w:rsidRDefault="00AD6DA4" w:rsidP="00AD6DA4">
      <w:pPr>
        <w:pStyle w:val="CodeExample"/>
      </w:pPr>
      <w:r>
        <w:tab/>
        <w:t>where (i &gt; 5)</w:t>
      </w:r>
    </w:p>
    <w:p w:rsidR="00AD6DA4" w:rsidRDefault="00AD6DA4" w:rsidP="00AD6DA4">
      <w:pPr>
        <w:pStyle w:val="CodeExample"/>
      </w:pPr>
      <w:r>
        <w:tab/>
        <w:t>where (j &lt; 49)</w:t>
      </w:r>
    </w:p>
    <w:p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Grille"/>
        <w:tblW w:w="0" w:type="auto"/>
        <w:tblLook w:val="04A0"/>
      </w:tblPr>
      <w:tblGrid>
        <w:gridCol w:w="9242"/>
      </w:tblGrid>
      <w:tr w:rsidR="00AD6DA4">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3E23B9" w:rsidRDefault="00AD6DA4" w:rsidP="000B45CC">
            <w:pPr>
              <w:pStyle w:val="CodeExample"/>
              <w:rPr>
                <w:highlight w:val="white"/>
              </w:rPr>
            </w:pPr>
            <w:r w:rsidRPr="003E23B9">
              <w:rPr>
                <w:highlight w:val="white"/>
              </w:rPr>
              <w:t xml:space="preserve">    [&lt;CustomOperation("where", MaintainsVariableSpace=true)&gt;]</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Pr="000C044E" w:rsidRDefault="00AD6DA4" w:rsidP="00AD6DA4">
      <w:pPr>
        <w:pStyle w:val="CodeExample"/>
        <w:rPr>
          <w:highlight w:val="white"/>
        </w:rPr>
      </w:pPr>
      <w:r w:rsidRPr="000C044E">
        <w:rPr>
          <w:highlight w:val="white"/>
        </w:rPr>
        <w:t xml:space="preserve">    for i in 1 .. 10 do </w:t>
      </w:r>
    </w:p>
    <w:p w:rsidR="00AD6DA4" w:rsidRPr="000C044E" w:rsidRDefault="00AD6DA4" w:rsidP="00AD6DA4">
      <w:pPr>
        <w:pStyle w:val="CodeExample"/>
        <w:rPr>
          <w:highlight w:val="white"/>
        </w:rPr>
      </w:pPr>
      <w:r w:rsidRPr="000C044E">
        <w:rPr>
          <w:highlight w:val="white"/>
        </w:rPr>
        <w:t xml:space="preserve">    let j = i * i</w:t>
      </w:r>
    </w:p>
    <w:p w:rsidR="00AD6DA4" w:rsidRPr="000C044E" w:rsidRDefault="00AD6DA4" w:rsidP="00AD6DA4">
      <w:pPr>
        <w:pStyle w:val="CodeExample"/>
        <w:rPr>
          <w:highlight w:val="white"/>
        </w:rPr>
      </w:pPr>
      <w:r w:rsidRPr="000C044E">
        <w:rPr>
          <w:highlight w:val="white"/>
        </w:rPr>
        <w:t xml:space="preserve">    where (i &gt; 5)</w:t>
      </w:r>
    </w:p>
    <w:p w:rsidR="00AD6DA4" w:rsidRPr="000C044E" w:rsidRDefault="00AD6DA4" w:rsidP="00AD6DA4">
      <w:pPr>
        <w:pStyle w:val="CodeExample"/>
        <w:rPr>
          <w:highlight w:val="white"/>
        </w:rPr>
      </w:pPr>
      <w:r w:rsidRPr="000C044E">
        <w:rPr>
          <w:highlight w:val="white"/>
        </w:rPr>
        <w:t xml:space="preserve">    where (j &lt; 49)</w:t>
      </w:r>
    </w:p>
    <w:p w:rsidR="00AD6DA4" w:rsidRDefault="00AD6DA4" w:rsidP="00AD6DA4">
      <w:pPr>
        <w:pStyle w:val="CodeExample"/>
      </w:pPr>
      <w:r>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firstLine="360"/>
        <w:rPr>
          <w:highlight w:val="white"/>
        </w:rPr>
      </w:pPr>
      <w:r>
        <w:rPr>
          <w:highlight w:val="white"/>
        </w:rPr>
        <w:t>b.Where(</w:t>
      </w:r>
    </w:p>
    <w:p w:rsidR="00AD6DA4" w:rsidRDefault="00AD6DA4" w:rsidP="00AD6DA4">
      <w:pPr>
        <w:pStyle w:val="CodeExample"/>
        <w:ind w:left="1080"/>
        <w:rPr>
          <w:highlight w:val="white"/>
        </w:rPr>
      </w:pPr>
      <w:r>
        <w:rPr>
          <w:highlight w:val="white"/>
        </w:rPr>
        <w:t>b.For([1..10], fun i -&gt;</w:t>
      </w:r>
    </w:p>
    <w:p w:rsidR="00AD6DA4" w:rsidRDefault="00AD6DA4" w:rsidP="00AD6DA4">
      <w:pPr>
        <w:pStyle w:val="CodeExample"/>
        <w:ind w:left="108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1080"/>
        <w:rPr>
          <w:highlight w:val="white"/>
        </w:rPr>
      </w:pPr>
      <w:r>
        <w:rPr>
          <w:highlight w:val="white"/>
        </w:rPr>
        <w:t>fun (i,j) -&gt; i &gt; 5),</w:t>
      </w:r>
    </w:p>
    <w:p w:rsidR="00AD6DA4" w:rsidRDefault="00AD6DA4" w:rsidP="00AD6DA4">
      <w:pPr>
        <w:pStyle w:val="CodeExample"/>
        <w:ind w:left="720"/>
        <w:rPr>
          <w:highlight w:val="white"/>
        </w:rPr>
      </w:pPr>
      <w:r>
        <w:rPr>
          <w:highlight w:val="white"/>
        </w:rPr>
        <w:t>fun (i,j) -&gt; j &lt; 49)</w:t>
      </w:r>
    </w:p>
    <w:p w:rsidR="00AD6DA4" w:rsidRDefault="00AD6DA4" w:rsidP="00AD6DA4"/>
    <w:p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rsidR="00AD6DA4" w:rsidRPr="00457CC1" w:rsidRDefault="00AD6DA4" w:rsidP="00AD6DA4">
      <w:pPr>
        <w:pStyle w:val="CodeExample"/>
        <w:rPr>
          <w:highlight w:val="white"/>
        </w:rPr>
      </w:pPr>
      <w:r w:rsidRPr="00457CC1">
        <w:rPr>
          <w:highlight w:val="white"/>
        </w:rPr>
        <w:t xml:space="preserve">myseq { </w:t>
      </w:r>
    </w:p>
    <w:p w:rsidR="00AD6DA4" w:rsidRPr="00457CC1" w:rsidRDefault="00AD6DA4" w:rsidP="00AD6DA4">
      <w:pPr>
        <w:pStyle w:val="CodeExample"/>
        <w:rPr>
          <w:highlight w:val="white"/>
        </w:rPr>
      </w:pPr>
      <w:r w:rsidRPr="00457CC1">
        <w:rPr>
          <w:highlight w:val="white"/>
        </w:rPr>
        <w:t xml:space="preserve">    for i in 1 .. 10 do </w:t>
      </w:r>
    </w:p>
    <w:p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rsidR="00AD6DA4" w:rsidRPr="00457CC1" w:rsidRDefault="00AD6DA4" w:rsidP="00AD6DA4">
      <w:pPr>
        <w:pStyle w:val="CodeExample"/>
      </w:pPr>
      <w:r w:rsidRPr="00457CC1">
        <w:rPr>
          <w:highlight w:val="white"/>
        </w:rPr>
        <w:t xml:space="preserve">    }</w:t>
      </w:r>
    </w:p>
    <w:p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Grille"/>
        <w:tblW w:w="0" w:type="auto"/>
        <w:tblLook w:val="04A0"/>
      </w:tblPr>
      <w:tblGrid>
        <w:gridCol w:w="9242"/>
      </w:tblGrid>
      <w:tr w:rsidR="00AD6DA4">
        <w:tc>
          <w:tcPr>
            <w:tcW w:w="9576" w:type="dxa"/>
          </w:tcPr>
          <w:p w:rsidR="00AD6DA4" w:rsidRPr="00457CC1" w:rsidRDefault="00AD6DA4" w:rsidP="000B45CC">
            <w:pPr>
              <w:pStyle w:val="CodeExample"/>
              <w:rPr>
                <w:highlight w:val="white"/>
              </w:rPr>
            </w:pPr>
            <w:r w:rsidRPr="00457CC1">
              <w:rPr>
                <w:highlight w:val="white"/>
              </w:rPr>
              <w:t xml:space="preserve">type SimpleSequenceBuilder()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rsidR="00AD6DA4" w:rsidRPr="00457CC1" w:rsidRDefault="00AD6DA4" w:rsidP="000B45CC">
            <w:pPr>
              <w:pStyle w:val="CodeExample"/>
              <w:rPr>
                <w:highlight w:val="white"/>
              </w:rPr>
            </w:pPr>
            <w:r w:rsidRPr="00457CC1">
              <w:rPr>
                <w:highlight w:val="white"/>
              </w:rPr>
              <w:t xml:space="preserve">           seq { for v in source do yield! body v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 xml:space="preserve">    [&lt;CustomOperation("where", AllowIntoPattern=true)&gt;]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rsidR="00AD6DA4" w:rsidRPr="00457CC1" w:rsidRDefault="00AD6DA4" w:rsidP="000B45CC">
            <w:pPr>
              <w:pStyle w:val="CodeExample"/>
              <w:rPr>
                <w:highlight w:val="white"/>
              </w:rPr>
            </w:pPr>
            <w:r w:rsidRPr="00457CC1">
              <w:rPr>
                <w:highlight w:val="white"/>
              </w:rPr>
              <w:t xml:space="preserve">        Seq.filter f source </w:t>
            </w:r>
          </w:p>
          <w:p w:rsidR="00AD6DA4" w:rsidRPr="00457CC1" w:rsidRDefault="00AD6DA4" w:rsidP="000B45CC">
            <w:pPr>
              <w:pStyle w:val="CodeExample"/>
              <w:rPr>
                <w:highlight w:val="white"/>
              </w:rPr>
            </w:pPr>
            <w:r w:rsidRPr="00457CC1">
              <w:rPr>
                <w:highlight w:val="white"/>
              </w:rPr>
              <w:t xml:space="preserve">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let myseq = SimpleSequence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Pr="00A17596" w:rsidRDefault="00AD6DA4" w:rsidP="00AD6DA4">
      <w:pPr>
        <w:pStyle w:val="CodeExample"/>
        <w:rPr>
          <w:highlight w:val="white"/>
        </w:rPr>
      </w:pPr>
      <w:r w:rsidRPr="00A17596">
        <w:rPr>
          <w:highlight w:val="white"/>
        </w:rPr>
        <w:t>b.Where(</w:t>
      </w:r>
    </w:p>
    <w:p w:rsidR="00AD6DA4" w:rsidRPr="00A17596" w:rsidRDefault="00AD6DA4" w:rsidP="00AD6DA4">
      <w:pPr>
        <w:pStyle w:val="CodeExample"/>
        <w:rPr>
          <w:highlight w:val="white"/>
        </w:rPr>
      </w:pPr>
      <w:r w:rsidRPr="00A17596">
        <w:rPr>
          <w:highlight w:val="white"/>
        </w:rPr>
        <w:tab/>
        <w:t>b.For(</w:t>
      </w:r>
    </w:p>
    <w:p w:rsidR="00AD6DA4" w:rsidRPr="00A17596" w:rsidRDefault="00AD6DA4" w:rsidP="00AD6DA4">
      <w:pPr>
        <w:pStyle w:val="CodeExample"/>
        <w:rPr>
          <w:highlight w:val="white"/>
        </w:rPr>
      </w:pPr>
      <w:r w:rsidRPr="00A17596">
        <w:rPr>
          <w:highlight w:val="white"/>
        </w:rPr>
        <w:tab/>
      </w:r>
      <w:r w:rsidRPr="00A17596">
        <w:rPr>
          <w:highlight w:val="white"/>
        </w:rPr>
        <w:tab/>
        <w:t>b.Where(</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rsidR="00AD6DA4" w:rsidRPr="00A17596" w:rsidRDefault="00AD6DA4" w:rsidP="00AD6DA4">
      <w:pPr>
        <w:pStyle w:val="CodeExample"/>
        <w:rPr>
          <w:highlight w:val="white"/>
        </w:rPr>
      </w:pPr>
      <w:r w:rsidRPr="00A17596">
        <w:rPr>
          <w:highlight w:val="white"/>
        </w:rPr>
        <w:tab/>
        <w:t>fun j -&gt; j*j &lt; 49)</w:t>
      </w:r>
    </w:p>
    <w:p w:rsidR="00AD6DA4" w:rsidRDefault="00AD6DA4" w:rsidP="00AD6DA4"/>
    <w:p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Grille"/>
        <w:tblW w:w="0" w:type="auto"/>
        <w:tblLook w:val="04A0"/>
      </w:tblPr>
      <w:tblGrid>
        <w:gridCol w:w="9242"/>
      </w:tblGrid>
      <w:tr w:rsidR="00AD6DA4">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Pr="00EA7CB5" w:rsidRDefault="00AD6DA4" w:rsidP="000B45CC">
            <w:pPr>
              <w:pStyle w:val="CodeExample"/>
              <w:rPr>
                <w:highlight w:val="white"/>
              </w:rPr>
            </w:pPr>
            <w:r w:rsidRPr="00EA7CB5">
              <w:rPr>
                <w:highlight w:val="white"/>
              </w:rPr>
              <w:t xml:space="preserve">           seq { for v in source do yield! body v } </w:t>
            </w:r>
          </w:p>
          <w:p w:rsidR="00AD6DA4" w:rsidRPr="00EA7CB5" w:rsidRDefault="00AD6DA4" w:rsidP="000B45CC">
            <w:pPr>
              <w:pStyle w:val="CodeExample"/>
              <w:rPr>
                <w:highlight w:val="white"/>
              </w:rPr>
            </w:pPr>
            <w:r w:rsidRPr="00EA7CB5">
              <w:rPr>
                <w:highlight w:val="white"/>
              </w:rPr>
              <w:t xml:space="preserve">    member __.Return (item:'a) : seq&lt;'a&gt; = seq { yield item }</w:t>
            </w:r>
          </w:p>
          <w:p w:rsidR="00AD6DA4" w:rsidRPr="00EA7CB5" w:rsidRDefault="00AD6DA4" w:rsidP="000B45CC">
            <w:pPr>
              <w:pStyle w:val="CodeExample"/>
              <w:rPr>
                <w:highlight w:val="white"/>
              </w:rPr>
            </w:pPr>
            <w:r w:rsidRPr="00EA7CB5">
              <w:rPr>
                <w:highlight w:val="white"/>
              </w:rPr>
              <w:t xml:space="preserve">    member __.Bind (value , cont) = cont value</w:t>
            </w:r>
          </w:p>
          <w:p w:rsidR="00AD6DA4" w:rsidRPr="00EA7CB5" w:rsidRDefault="00AD6DA4" w:rsidP="000B45CC">
            <w:pPr>
              <w:pStyle w:val="CodeExample"/>
              <w:rPr>
                <w:highlight w:val="white"/>
              </w:rPr>
            </w:pPr>
          </w:p>
          <w:p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rsidR="00AD6DA4" w:rsidRPr="00EA7CB5" w:rsidRDefault="00AD6DA4" w:rsidP="000B45CC">
            <w:pPr>
              <w:pStyle w:val="CodeExample"/>
              <w:rPr>
                <w:highlight w:val="white"/>
              </w:rPr>
            </w:pPr>
            <w:r w:rsidRPr="00EA7CB5">
              <w:rPr>
                <w:highlight w:val="white"/>
              </w:rPr>
              <w:t xml:space="preserve">        Seq.filter f source </w:t>
            </w:r>
          </w:p>
          <w:p w:rsidR="00AD6DA4" w:rsidRPr="00EA7CB5" w:rsidRDefault="00AD6DA4" w:rsidP="000B45CC">
            <w:pPr>
              <w:pStyle w:val="CodeExample"/>
              <w:rPr>
                <w:highlight w:val="white"/>
              </w:rPr>
            </w:pPr>
            <w:r w:rsidRPr="00EA7CB5">
              <w:rPr>
                <w:highlight w:val="white"/>
              </w:rPr>
              <w:t xml:space="preserve">     </w:t>
            </w:r>
          </w:p>
          <w:p w:rsidR="00AD6DA4" w:rsidRPr="00EA7CB5" w:rsidRDefault="00AD6DA4" w:rsidP="000B45CC">
            <w:pPr>
              <w:pStyle w:val="CodeExample"/>
              <w:rPr>
                <w:highlight w:val="white"/>
              </w:rPr>
            </w:pPr>
            <w:r w:rsidRPr="00EA7CB5">
              <w:rPr>
                <w:highlight w:val="white"/>
              </w:rPr>
              <w:t>let myseq = SimpleSequenceBuilder()</w:t>
            </w:r>
          </w:p>
          <w:p w:rsidR="00AD6DA4" w:rsidRDefault="00AD6DA4" w:rsidP="000B45CC">
            <w:pPr>
              <w:pStyle w:val="CodeExample"/>
            </w:pPr>
            <w:r>
              <w:t xml:space="preserve"> </w:t>
            </w:r>
          </w:p>
        </w:tc>
      </w:tr>
    </w:tbl>
    <w:p w:rsidR="00AD6DA4" w:rsidRDefault="00AD6DA4" w:rsidP="00AD6DA4"/>
    <w:p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rsidR="00AD6DA4" w:rsidRDefault="00AD6DA4" w:rsidP="00AD6DA4">
      <w:pPr>
        <w:pStyle w:val="CodeExample"/>
        <w:rPr>
          <w:highlight w:val="white"/>
        </w:rPr>
      </w:pPr>
      <w:r>
        <w:rPr>
          <w:highlight w:val="white"/>
        </w:rPr>
        <w:tab/>
        <w:t>b.Where(B.For([1..10], fun i -&gt; b.Return (i)),</w:t>
      </w:r>
    </w:p>
    <w:p w:rsidR="00AD6DA4" w:rsidRDefault="00AD6DA4" w:rsidP="00AD6DA4">
      <w:pPr>
        <w:pStyle w:val="CodeExample"/>
        <w:rPr>
          <w:highlight w:val="white"/>
        </w:rPr>
      </w:pPr>
      <w:r>
        <w:rPr>
          <w:highlight w:val="white"/>
        </w:rPr>
        <w:tab/>
      </w:r>
      <w:r>
        <w:rPr>
          <w:highlight w:val="white"/>
        </w:rPr>
        <w:tab/>
        <w:t>fun i -&gt; i &gt; 5 &amp;&amp; i*i &lt; 49),</w:t>
      </w:r>
    </w:p>
    <w:p w:rsidR="00AD6DA4" w:rsidRPr="00A17596" w:rsidRDefault="00AD6DA4" w:rsidP="00AD6DA4">
      <w:pPr>
        <w:pStyle w:val="CodeExample"/>
        <w:rPr>
          <w:highlight w:val="white"/>
        </w:rPr>
      </w:pPr>
      <w:r>
        <w:rPr>
          <w:highlight w:val="white"/>
        </w:rPr>
        <w:tab/>
        <w:t>fun j -&gt; b.Return (j))</w:t>
      </w:r>
    </w:p>
    <w:p w:rsidR="00AD6DA4" w:rsidRDefault="00AD6DA4" w:rsidP="00AD6DA4">
      <w:pPr>
        <w:pStyle w:val="CodeExample"/>
        <w:rPr>
          <w:highlight w:val="white"/>
        </w:rPr>
      </w:pPr>
    </w:p>
    <w:p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Grille"/>
        <w:tblW w:w="0" w:type="auto"/>
        <w:tblLook w:val="04A0"/>
      </w:tblPr>
      <w:tblGrid>
        <w:gridCol w:w="9242"/>
      </w:tblGrid>
      <w:tr w:rsidR="00AD6DA4">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Default="00AD6DA4" w:rsidP="000B45CC">
            <w:pPr>
              <w:pStyle w:val="CodeExample"/>
              <w:rPr>
                <w:highlight w:val="white"/>
              </w:rPr>
            </w:pPr>
            <w:r w:rsidRPr="00EA7CB5">
              <w:rPr>
                <w:highlight w:val="white"/>
              </w:rPr>
              <w:t xml:space="preserve">           seq { for v in source do yield! body v }</w:t>
            </w:r>
          </w:p>
          <w:p w:rsidR="00AD6DA4" w:rsidRDefault="00AD6DA4" w:rsidP="000B45CC">
            <w:pPr>
              <w:pStyle w:val="CodeExample"/>
              <w:rPr>
                <w:highlight w:val="white"/>
              </w:rPr>
            </w:pPr>
            <w:r>
              <w:rPr>
                <w:highlight w:val="white"/>
              </w:rPr>
              <w:t xml:space="preserve">    member __.Yield (item:'a) : seq&lt;'a&gt; = seq { yield item }</w:t>
            </w:r>
          </w:p>
          <w:p w:rsidR="00AD6DA4" w:rsidRDefault="00AD6DA4" w:rsidP="000B45CC">
            <w:pPr>
              <w:pStyle w:val="CodeExample"/>
              <w:rPr>
                <w:highlight w:val="white"/>
              </w:rPr>
            </w:pPr>
          </w:p>
          <w:p w:rsidR="00AD6DA4" w:rsidRDefault="00AD6DA4" w:rsidP="000B45CC">
            <w:pPr>
              <w:pStyle w:val="CodeExample"/>
              <w:rPr>
                <w:highlight w:val="white"/>
              </w:rPr>
            </w:pPr>
            <w:r>
              <w:rPr>
                <w:highlight w:val="white"/>
              </w:rPr>
              <w:t xml:space="preserve">    [&lt;CustomOperation("merge", IsLikeJoin=true, JoinConditionWord="whenever")&gt;] </w:t>
            </w:r>
          </w:p>
          <w:p w:rsidR="00AD6DA4" w:rsidRDefault="00AD6DA4" w:rsidP="000B45CC">
            <w:pPr>
              <w:pStyle w:val="CodeExample"/>
              <w:rPr>
                <w:highlight w:val="white"/>
              </w:rPr>
            </w:pPr>
            <w:r>
              <w:rPr>
                <w:highlight w:val="white"/>
              </w:rPr>
              <w:t xml:space="preserve">    member __.Merge (src1:seq&lt;'a&gt;, src2:seq&lt;'a&gt;, ks1, ks2, ret) = </w:t>
            </w:r>
          </w:p>
          <w:p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rsidR="00AD6DA4" w:rsidRPr="000A4BED" w:rsidRDefault="00AD6DA4" w:rsidP="000B45CC">
            <w:pPr>
              <w:pStyle w:val="CodeExample"/>
              <w:rPr>
                <w:highlight w:val="white"/>
              </w:rPr>
            </w:pPr>
            <w:r w:rsidRPr="000A4BED">
              <w:rPr>
                <w:highlight w:val="white"/>
              </w:rPr>
              <w:t xml:space="preserve">                    for b in src2 do</w:t>
            </w:r>
          </w:p>
          <w:p w:rsidR="00AD6DA4" w:rsidRPr="000A4BED" w:rsidRDefault="00AD6DA4" w:rsidP="000B45CC">
            <w:pPr>
              <w:pStyle w:val="CodeExample"/>
              <w:rPr>
                <w:highlight w:val="white"/>
              </w:rPr>
            </w:pPr>
            <w:r w:rsidRPr="000A4BED">
              <w:rPr>
                <w:highlight w:val="white"/>
              </w:rPr>
              <w:t xml:space="preserve">                    if ks1 a = ks2 b then yield((ret a ) b)</w:t>
            </w:r>
          </w:p>
          <w:p w:rsidR="00AD6DA4" w:rsidRPr="000A4BED" w:rsidRDefault="00AD6DA4" w:rsidP="000B45CC">
            <w:pPr>
              <w:pStyle w:val="CodeExample"/>
              <w:rPr>
                <w:highlight w:val="white"/>
              </w:rPr>
            </w:pPr>
            <w:r w:rsidRPr="000A4BED">
              <w:rPr>
                <w:highlight w:val="white"/>
              </w:rPr>
              <w:t xml:space="preserve">              }</w:t>
            </w:r>
          </w:p>
          <w:p w:rsidR="00AD6DA4" w:rsidRDefault="00AD6DA4" w:rsidP="000B45CC">
            <w:pPr>
              <w:pStyle w:val="CodeExample"/>
              <w:rPr>
                <w:highlight w:val="white"/>
              </w:rPr>
            </w:pPr>
          </w:p>
          <w:p w:rsidR="00AD6DA4" w:rsidRDefault="00AD6DA4" w:rsidP="000B45CC">
            <w:pPr>
              <w:pStyle w:val="CodeExample"/>
            </w:pPr>
            <w:r w:rsidRPr="00EA7CB5">
              <w:rPr>
                <w:highlight w:val="white"/>
              </w:rPr>
              <w:t>let myseq = SimpleSequenceBuilder()</w:t>
            </w:r>
            <w:r>
              <w:t xml:space="preserve"> </w:t>
            </w:r>
          </w:p>
        </w:tc>
      </w:tr>
    </w:tbl>
    <w:p w:rsidR="00AD6DA4" w:rsidRDefault="00AD6DA4" w:rsidP="00AD6DA4"/>
    <w:p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rsidR="00AD6DA4" w:rsidRDefault="00AD6DA4" w:rsidP="00AD6DA4">
      <w:r>
        <w:t>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rsidR="00AD6DA4" w:rsidRDefault="00AD6DA4" w:rsidP="00AD6DA4">
      <w:pPr>
        <w:pStyle w:val="CodeExample"/>
        <w:rPr>
          <w:highlight w:val="white"/>
        </w:rPr>
      </w:pPr>
      <w:r>
        <w:rPr>
          <w:highlight w:val="white"/>
        </w:rPr>
        <w:tab/>
        <w:t xml:space="preserve">b.Merge([1..10], [5..15], </w:t>
      </w:r>
    </w:p>
    <w:p w:rsidR="00AD6DA4" w:rsidRDefault="00AD6DA4" w:rsidP="00AD6DA4">
      <w:pPr>
        <w:pStyle w:val="CodeExample"/>
        <w:rPr>
          <w:highlight w:val="white"/>
        </w:rPr>
      </w:pPr>
      <w:r>
        <w:rPr>
          <w:highlight w:val="white"/>
        </w:rPr>
        <w:t xml:space="preserve">            fun i -&gt; i, fun j -&gt; j,</w:t>
      </w:r>
    </w:p>
    <w:p w:rsidR="00AD6DA4" w:rsidRDefault="00AD6DA4" w:rsidP="00AD6DA4">
      <w:pPr>
        <w:pStyle w:val="CodeExample"/>
        <w:rPr>
          <w:highlight w:val="white"/>
        </w:rPr>
      </w:pPr>
      <w:r>
        <w:rPr>
          <w:highlight w:val="white"/>
        </w:rPr>
        <w:tab/>
      </w:r>
      <w:r>
        <w:rPr>
          <w:highlight w:val="white"/>
        </w:rPr>
        <w:tab/>
        <w:t xml:space="preserve"> fun i -&gt; fun j -&gt; (i,j)),</w:t>
      </w:r>
    </w:p>
    <w:p w:rsidR="00AD6DA4" w:rsidRPr="00A17596" w:rsidRDefault="00AD6DA4" w:rsidP="00AD6DA4">
      <w:pPr>
        <w:pStyle w:val="CodeExample"/>
        <w:rPr>
          <w:highlight w:val="white"/>
        </w:rPr>
      </w:pPr>
      <w:r>
        <w:rPr>
          <w:highlight w:val="white"/>
        </w:rPr>
        <w:tab/>
        <w:t>fun j -&gt; b.Yield (j))</w:t>
      </w:r>
    </w:p>
    <w:p w:rsidR="00AD6DA4" w:rsidRPr="00A17596" w:rsidRDefault="00AD6DA4" w:rsidP="00AD6DA4">
      <w:pPr>
        <w:pStyle w:val="CodeExample"/>
        <w:rPr>
          <w:highlight w:val="white"/>
        </w:rPr>
      </w:pPr>
    </w:p>
    <w:p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rsidR="007579B8" w:rsidRPr="00F115D2" w:rsidRDefault="006B52C5">
      <w:pPr>
        <w:pStyle w:val="CodeExample"/>
      </w:pPr>
      <w:r w:rsidRPr="00404279">
        <w:t>type AsyncBuilder with</w:t>
      </w:r>
    </w:p>
    <w:p w:rsidR="007579B8" w:rsidRPr="00F115D2" w:rsidRDefault="006B52C5">
      <w:pPr>
        <w:pStyle w:val="CodeExample"/>
      </w:pPr>
      <w:r w:rsidRPr="00404279">
        <w:t xml:space="preserve">    member For: seq&lt;'T&gt; * ('T -&gt; Async&lt;unit&gt;) -&gt; Async&lt;unit&gt;</w:t>
      </w:r>
    </w:p>
    <w:p w:rsidR="007579B8" w:rsidRPr="00F115D2" w:rsidRDefault="006B52C5">
      <w:pPr>
        <w:pStyle w:val="CodeExample"/>
      </w:pPr>
      <w:r w:rsidRPr="00404279">
        <w:t xml:space="preserve">    member Zero : unit -&gt; Async&lt;unit&gt; </w:t>
      </w:r>
    </w:p>
    <w:p w:rsidR="007579B8" w:rsidRPr="00F115D2" w:rsidRDefault="006B52C5">
      <w:pPr>
        <w:pStyle w:val="CodeExample"/>
      </w:pPr>
      <w:r w:rsidRPr="00404279">
        <w:t xml:space="preserve">    member Combine : Async&lt;unit&gt; * Async&lt;'T&gt; -&gt; Async&lt;'T&gt;</w:t>
      </w:r>
    </w:p>
    <w:p w:rsidR="007579B8" w:rsidRPr="00F115D2" w:rsidRDefault="006B52C5">
      <w:pPr>
        <w:pStyle w:val="CodeExample"/>
      </w:pPr>
      <w:r w:rsidRPr="00404279">
        <w:t xml:space="preserve">    member While : (unit -&gt; bool) * Async&lt;unit&gt; -&gt; Async&lt;unit&gt;</w:t>
      </w:r>
    </w:p>
    <w:p w:rsidR="007579B8" w:rsidRPr="00F115D2" w:rsidRDefault="006B52C5">
      <w:pPr>
        <w:pStyle w:val="CodeExample"/>
      </w:pPr>
      <w:r w:rsidRPr="00404279">
        <w:t xml:space="preserve">    member Return : 'T -&gt; Async&lt;'T&gt;</w:t>
      </w:r>
    </w:p>
    <w:p w:rsidR="007579B8" w:rsidRPr="00F115D2" w:rsidRDefault="006B52C5">
      <w:pPr>
        <w:pStyle w:val="CodeExample"/>
      </w:pPr>
      <w:r w:rsidRPr="00404279">
        <w:t xml:space="preserve">    member Delay : (unit -&gt; Async&lt;'T&gt;) -&gt; Async&lt;'T&gt;</w:t>
      </w:r>
    </w:p>
    <w:p w:rsidR="007579B8" w:rsidRPr="00F115D2" w:rsidRDefault="006B52C5">
      <w:pPr>
        <w:pStyle w:val="CodeExample"/>
      </w:pPr>
      <w:r w:rsidRPr="00404279">
        <w:t xml:space="preserve">    member Using: 'T * ('T -&gt; Async&lt;'U&gt;) -&gt; Async&lt;'U&gt; </w:t>
      </w:r>
    </w:p>
    <w:p w:rsidR="007579B8" w:rsidRPr="00F115D2" w:rsidRDefault="006B52C5">
      <w:pPr>
        <w:pStyle w:val="CodeExample"/>
      </w:pPr>
      <w:r w:rsidRPr="00404279">
        <w:t xml:space="preserve">                           when 'U :&gt; System.IDisposable</w:t>
      </w:r>
    </w:p>
    <w:p w:rsidR="007579B8" w:rsidRPr="00F115D2" w:rsidRDefault="006B52C5">
      <w:pPr>
        <w:pStyle w:val="CodeExample"/>
      </w:pPr>
      <w:r w:rsidRPr="00404279">
        <w:t xml:space="preserve">    member Bind: Async&lt;'T&gt; * ('T -&gt; Async&lt;'U&gt;) -&gt; Async&lt;'U&gt;</w:t>
      </w:r>
    </w:p>
    <w:p w:rsidR="007579B8" w:rsidRPr="00F115D2" w:rsidRDefault="006B52C5">
      <w:pPr>
        <w:pStyle w:val="CodeExample"/>
      </w:pPr>
      <w:r w:rsidRPr="00404279">
        <w:t xml:space="preserve">    member TryFinally: Async&lt;'T&gt; * (unit -&gt; unit) -&gt; Async&lt;'T&gt;</w:t>
      </w:r>
    </w:p>
    <w:p w:rsidR="007579B8" w:rsidRPr="00F115D2" w:rsidRDefault="006B52C5">
      <w:pPr>
        <w:pStyle w:val="CodeExample"/>
      </w:pPr>
      <w:r w:rsidRPr="00404279">
        <w:t xml:space="preserve">    member TryWith: Async&lt;'T&gt; * (exn -&gt; Async&lt;'T&gt;) -&gt; Async&lt;'T&gt;</w:t>
      </w:r>
    </w:p>
    <w:p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rsidR="007579B8" w:rsidRPr="00F115D2" w:rsidRDefault="006B52C5">
      <w:pPr>
        <w:pStyle w:val="CodeExample"/>
      </w:pPr>
      <w:r w:rsidRPr="00404279">
        <w:t>/// Computations that can cooperatively yield by returning a continuation</w:t>
      </w:r>
    </w:p>
    <w:p w:rsidR="007579B8" w:rsidRPr="00F115D2" w:rsidRDefault="006B52C5">
      <w:pPr>
        <w:pStyle w:val="CodeExample"/>
      </w:pPr>
      <w:r w:rsidRPr="00404279">
        <w:t xml:space="preserve">type Eventually&lt;'T&gt; = </w:t>
      </w:r>
    </w:p>
    <w:p w:rsidR="007579B8" w:rsidRPr="00F115D2" w:rsidRDefault="006B52C5">
      <w:pPr>
        <w:pStyle w:val="CodeExample"/>
      </w:pPr>
      <w:r w:rsidRPr="00404279">
        <w:t xml:space="preserve">    | Done of 'T </w:t>
      </w:r>
    </w:p>
    <w:p w:rsidR="007579B8" w:rsidRPr="00F115D2" w:rsidRDefault="006B52C5">
      <w:pPr>
        <w:pStyle w:val="CodeExample"/>
      </w:pPr>
      <w:r w:rsidRPr="00404279">
        <w:t xml:space="preserve">    | NotYetDone of (unit -&gt; Eventually&lt;'T&gt;)</w:t>
      </w:r>
    </w:p>
    <w:p w:rsidR="007579B8" w:rsidRPr="00F115D2" w:rsidRDefault="007579B8">
      <w:pPr>
        <w:pStyle w:val="CodeExample"/>
      </w:pPr>
    </w:p>
    <w:p w:rsidR="007579B8" w:rsidRPr="00F115D2" w:rsidRDefault="006B52C5">
      <w:pPr>
        <w:pStyle w:val="CodeExample"/>
      </w:pPr>
      <w:r w:rsidRPr="00404279">
        <w:t>[&lt;CompilationRepresentation(CompilationRepresentationFlags.ModuleSuffix)&gt;]</w:t>
      </w:r>
    </w:p>
    <w:p w:rsidR="007579B8" w:rsidRPr="00F115D2" w:rsidRDefault="006B52C5">
      <w:pPr>
        <w:pStyle w:val="CodeExample"/>
      </w:pPr>
      <w:r w:rsidRPr="00404279">
        <w:t xml:space="preserve">module Eventually = </w:t>
      </w:r>
    </w:p>
    <w:p w:rsidR="007579B8" w:rsidRPr="00F115D2" w:rsidRDefault="007579B8">
      <w:pPr>
        <w:pStyle w:val="CodeExample"/>
      </w:pPr>
    </w:p>
    <w:p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rsidR="006E3EF1" w:rsidRDefault="006B52C5">
      <w:pPr>
        <w:pStyle w:val="CodeExample"/>
      </w:pPr>
      <w:r w:rsidRPr="00404279">
        <w:t xml:space="preserve">    /// Note combinators like this are usually written in the reverse way,</w:t>
      </w:r>
    </w:p>
    <w:p w:rsidR="007579B8" w:rsidRPr="00F115D2" w:rsidRDefault="006E3EF1">
      <w:pPr>
        <w:pStyle w:val="CodeExample"/>
      </w:pPr>
      <w:r w:rsidRPr="00404279">
        <w:t xml:space="preserve">    /// for example,</w:t>
      </w:r>
      <w:r w:rsidR="006B52C5" w:rsidRPr="00404279">
        <w:t xml:space="preserve"> </w:t>
      </w:r>
    </w:p>
    <w:p w:rsidR="007579B8" w:rsidRPr="008F1407" w:rsidRDefault="006B52C5">
      <w:pPr>
        <w:pStyle w:val="CodeExample"/>
        <w:rPr>
          <w:lang w:val="en-GB"/>
        </w:rPr>
      </w:pPr>
      <w:r w:rsidRPr="00404279">
        <w:t xml:space="preserve">    </w:t>
      </w:r>
      <w:r w:rsidR="00D71B4C" w:rsidRPr="00D71B4C">
        <w:rPr>
          <w:lang w:val="en-GB"/>
        </w:rPr>
        <w:t>///     e |&gt; bind k</w:t>
      </w:r>
    </w:p>
    <w:p w:rsidR="007579B8" w:rsidRPr="008F1407" w:rsidRDefault="00D71B4C">
      <w:pPr>
        <w:pStyle w:val="CodeExample"/>
        <w:rPr>
          <w:lang w:val="en-GB"/>
        </w:rPr>
      </w:pPr>
      <w:r w:rsidRPr="00D71B4C">
        <w:rPr>
          <w:lang w:val="en-GB"/>
        </w:rPr>
        <w:t xml:space="preserve">    let rec bind k e = </w:t>
      </w:r>
    </w:p>
    <w:p w:rsidR="007579B8" w:rsidRPr="00110BB5" w:rsidRDefault="00D71B4C">
      <w:pPr>
        <w:pStyle w:val="CodeExample"/>
      </w:pPr>
      <w:r w:rsidRPr="00D71B4C">
        <w:rPr>
          <w:lang w:val="en-GB"/>
        </w:rPr>
        <w:t xml:space="preserve">        </w:t>
      </w:r>
      <w:r w:rsidR="006B52C5" w:rsidRPr="00497D56">
        <w:t xml:space="preserve">match e with </w:t>
      </w:r>
    </w:p>
    <w:p w:rsidR="007579B8" w:rsidRPr="00391D69" w:rsidRDefault="006B52C5">
      <w:pPr>
        <w:pStyle w:val="CodeExample"/>
      </w:pPr>
      <w:r w:rsidRPr="00391D69">
        <w:t xml:space="preserve">        | Done x -&gt; NotYetDone (fun () -&gt; k x)</w:t>
      </w:r>
    </w:p>
    <w:p w:rsidR="007579B8" w:rsidRPr="00E42689" w:rsidRDefault="006B52C5">
      <w:pPr>
        <w:pStyle w:val="CodeExample"/>
      </w:pPr>
      <w:r w:rsidRPr="00E42689">
        <w:t xml:space="preserve">        | NotYetDone work -&gt; NotYetDone (fun () -&gt; bind k (work()))</w:t>
      </w:r>
    </w:p>
    <w:p w:rsidR="007579B8" w:rsidRPr="00E42689" w:rsidRDefault="007579B8">
      <w:pPr>
        <w:pStyle w:val="CodeExample"/>
      </w:pPr>
    </w:p>
    <w:p w:rsidR="007579B8" w:rsidRPr="00F115D2" w:rsidRDefault="006B52C5">
      <w:pPr>
        <w:pStyle w:val="CodeExample"/>
      </w:pPr>
      <w:r w:rsidRPr="00404279">
        <w:t xml:space="preserve">    /// The return for the computations. </w:t>
      </w:r>
    </w:p>
    <w:p w:rsidR="007579B8" w:rsidRPr="00F115D2" w:rsidRDefault="006B52C5">
      <w:pPr>
        <w:pStyle w:val="CodeExample"/>
      </w:pPr>
      <w:r w:rsidRPr="00404279">
        <w:t xml:space="preserve">    let result x = Done x</w:t>
      </w:r>
    </w:p>
    <w:p w:rsidR="007579B8" w:rsidRPr="00F115D2" w:rsidRDefault="007579B8">
      <w:pPr>
        <w:pStyle w:val="CodeExample"/>
      </w:pPr>
    </w:p>
    <w:p w:rsidR="00973C95" w:rsidRPr="00F115D2" w:rsidRDefault="00973C95" w:rsidP="00973C95">
      <w:pPr>
        <w:pStyle w:val="CodeExample"/>
      </w:pPr>
      <w:r w:rsidRPr="00404279">
        <w:t xml:space="preserve">    type OkOrException&lt;'T&gt; =</w:t>
      </w:r>
    </w:p>
    <w:p w:rsidR="00973C95" w:rsidRPr="00F115D2" w:rsidRDefault="00973C95" w:rsidP="00973C95">
      <w:pPr>
        <w:pStyle w:val="CodeExample"/>
      </w:pPr>
      <w:r w:rsidRPr="00404279">
        <w:t xml:space="preserve">        | Ok of 'T</w:t>
      </w:r>
    </w:p>
    <w:p w:rsidR="00973C95" w:rsidRPr="00F115D2" w:rsidRDefault="00973C95" w:rsidP="00973C95">
      <w:pPr>
        <w:pStyle w:val="CodeExample"/>
      </w:pPr>
      <w:r w:rsidRPr="00404279">
        <w:t xml:space="preserve">        | Exception of System.Exception                     </w:t>
      </w:r>
    </w:p>
    <w:p w:rsidR="00973C95" w:rsidRPr="00F115D2" w:rsidRDefault="00973C95" w:rsidP="00973C95">
      <w:pPr>
        <w:pStyle w:val="CodeExample"/>
      </w:pPr>
    </w:p>
    <w:p w:rsidR="007579B8" w:rsidRPr="00F115D2" w:rsidRDefault="006B52C5">
      <w:pPr>
        <w:pStyle w:val="CodeExample"/>
      </w:pPr>
      <w:r w:rsidRPr="00404279">
        <w:t xml:space="preserve">    /// The catch for the computations. Stitch try/with throughout </w:t>
      </w:r>
    </w:p>
    <w:p w:rsidR="007579B8" w:rsidRPr="00F115D2" w:rsidRDefault="006B52C5">
      <w:pPr>
        <w:pStyle w:val="CodeExample"/>
      </w:pPr>
      <w:r w:rsidRPr="00404279">
        <w:t xml:space="preserve">    /// the computation and return the overall result as an OkOrException</w:t>
      </w:r>
      <w:r w:rsidR="006E3EF1" w:rsidRPr="00404279">
        <w:t>.</w:t>
      </w:r>
    </w:p>
    <w:p w:rsidR="007579B8" w:rsidRPr="00F115D2" w:rsidRDefault="006B52C5">
      <w:pPr>
        <w:pStyle w:val="CodeExample"/>
      </w:pPr>
      <w:r w:rsidRPr="00404279">
        <w:t xml:space="preserve">    let rec catch e = </w:t>
      </w:r>
    </w:p>
    <w:p w:rsidR="007579B8" w:rsidRPr="00F115D2" w:rsidRDefault="006B52C5">
      <w:pPr>
        <w:pStyle w:val="CodeExample"/>
      </w:pPr>
      <w:r w:rsidRPr="00404279">
        <w:t xml:space="preserve">        match e with </w:t>
      </w:r>
    </w:p>
    <w:p w:rsidR="007579B8" w:rsidRPr="00F115D2" w:rsidRDefault="006B52C5">
      <w:pPr>
        <w:pStyle w:val="CodeExample"/>
      </w:pPr>
      <w:r w:rsidRPr="00404279">
        <w:t xml:space="preserve">        | Done x -&gt; result (Ok x)</w:t>
      </w:r>
    </w:p>
    <w:p w:rsidR="007579B8" w:rsidRPr="00F115D2" w:rsidRDefault="006B52C5">
      <w:pPr>
        <w:pStyle w:val="CodeExample"/>
      </w:pPr>
      <w:r w:rsidRPr="00404279">
        <w:t xml:space="preserve">        | NotYetDone work -&gt; </w:t>
      </w:r>
    </w:p>
    <w:p w:rsidR="007579B8" w:rsidRPr="00F115D2" w:rsidRDefault="006B52C5">
      <w:pPr>
        <w:pStyle w:val="CodeExample"/>
      </w:pPr>
      <w:r w:rsidRPr="00404279">
        <w:t xml:space="preserve">            NotYetDone (fun () -&gt; </w:t>
      </w:r>
    </w:p>
    <w:p w:rsidR="007579B8" w:rsidRPr="00F115D2" w:rsidRDefault="006B52C5">
      <w:pPr>
        <w:pStyle w:val="CodeExample"/>
      </w:pPr>
      <w:r w:rsidRPr="00404279">
        <w:t xml:space="preserve">                let res = try Ok(work()) with | e -&gt; Exception e </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cont -&gt; catch cont // note, a tailcall</w:t>
      </w:r>
    </w:p>
    <w:p w:rsidR="007579B8" w:rsidRPr="00F115D2" w:rsidRDefault="006B52C5">
      <w:pPr>
        <w:pStyle w:val="CodeExample"/>
      </w:pPr>
      <w:r w:rsidRPr="00404279">
        <w:t xml:space="preserve">                | Exception e -&gt; result (Exception e))</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delay operator</w:t>
      </w:r>
      <w:r w:rsidR="006738B0" w:rsidRPr="00404279">
        <w:t>.</w:t>
      </w:r>
    </w:p>
    <w:p w:rsidR="006738B0" w:rsidRPr="00F115D2" w:rsidRDefault="006738B0" w:rsidP="006738B0">
      <w:pPr>
        <w:pStyle w:val="CodeExample"/>
      </w:pPr>
      <w:r w:rsidRPr="00404279">
        <w:t xml:space="preserve">    let delay f = NotYetDone (fun () -&gt; f())</w:t>
      </w:r>
    </w:p>
    <w:p w:rsidR="007579B8" w:rsidRDefault="007579B8">
      <w:pPr>
        <w:pStyle w:val="CodeExample"/>
      </w:pPr>
    </w:p>
    <w:p w:rsidR="002C565C" w:rsidRPr="00F115D2" w:rsidRDefault="002C565C" w:rsidP="002C565C">
      <w:pPr>
        <w:pStyle w:val="CodeExample"/>
      </w:pPr>
      <w:r w:rsidRPr="00404279">
        <w:t xml:space="preserve">    /// The stepping action for the computations. </w:t>
      </w:r>
    </w:p>
    <w:p w:rsidR="002C565C" w:rsidRDefault="002C565C" w:rsidP="002C565C">
      <w:pPr>
        <w:pStyle w:val="CodeExample"/>
      </w:pPr>
      <w:r w:rsidRPr="00404279">
        <w:t xml:space="preserve">    let step</w:t>
      </w:r>
      <w:r w:rsidR="001E5936" w:rsidRPr="00404279">
        <w:t xml:space="preserve"> c</w:t>
      </w:r>
      <w:r w:rsidRPr="00404279">
        <w:t xml:space="preserve"> = </w:t>
      </w:r>
    </w:p>
    <w:p w:rsidR="002C565C" w:rsidRDefault="002C565C" w:rsidP="002C565C">
      <w:pPr>
        <w:pStyle w:val="CodeExample"/>
      </w:pPr>
      <w:r w:rsidRPr="00404279">
        <w:t xml:space="preserve">        match c with </w:t>
      </w:r>
    </w:p>
    <w:p w:rsidR="002C565C" w:rsidRDefault="002C565C" w:rsidP="002C565C">
      <w:pPr>
        <w:pStyle w:val="CodeExample"/>
      </w:pPr>
      <w:r w:rsidRPr="00404279">
        <w:t xml:space="preserve">        | Done _ -&gt; c</w:t>
      </w:r>
    </w:p>
    <w:p w:rsidR="002C565C" w:rsidRPr="00F115D2" w:rsidRDefault="002C565C" w:rsidP="002C565C">
      <w:pPr>
        <w:pStyle w:val="CodeExample"/>
      </w:pPr>
      <w:r w:rsidRPr="00404279">
        <w:t xml:space="preserve">        | NotYetDone f -&gt; f ()</w:t>
      </w:r>
    </w:p>
    <w:p w:rsidR="002C565C" w:rsidRPr="00F115D2" w:rsidRDefault="002C565C">
      <w:pPr>
        <w:pStyle w:val="CodeExample"/>
      </w:pPr>
    </w:p>
    <w:p w:rsidR="006738B0" w:rsidRPr="00F115D2" w:rsidRDefault="006738B0" w:rsidP="006738B0">
      <w:pPr>
        <w:pStyle w:val="CodeExample"/>
      </w:pPr>
      <w:r w:rsidRPr="00404279">
        <w:t xml:space="preserve">    // The rest of the operations are boilerplate</w:t>
      </w:r>
      <w:r w:rsidR="00340E8F">
        <w:t>.</w:t>
      </w:r>
    </w:p>
    <w:p w:rsidR="006738B0" w:rsidRPr="00F115D2" w:rsidRDefault="006738B0" w:rsidP="006738B0">
      <w:pPr>
        <w:pStyle w:val="CodeExample"/>
      </w:pPr>
    </w:p>
    <w:p w:rsidR="007579B8" w:rsidRPr="00F115D2" w:rsidRDefault="006B52C5">
      <w:pPr>
        <w:pStyle w:val="CodeExample"/>
      </w:pPr>
      <w:r w:rsidRPr="00404279">
        <w:t xml:space="preserve">    /// The tryFinally operator</w:t>
      </w:r>
      <w:r w:rsidR="00414D20" w:rsidRPr="00404279">
        <w:t>.</w:t>
      </w:r>
    </w:p>
    <w:p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rsidR="007579B8" w:rsidRPr="00F115D2" w:rsidRDefault="006B52C5">
      <w:pPr>
        <w:pStyle w:val="CodeExample"/>
      </w:pPr>
      <w:r w:rsidRPr="00404279">
        <w:t xml:space="preserve">    let tryFinally e compensation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 res -&gt;  compensation();</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v -&gt; result v</w:t>
      </w:r>
    </w:p>
    <w:p w:rsidR="007579B8" w:rsidRPr="00F115D2" w:rsidRDefault="006B52C5">
      <w:pPr>
        <w:pStyle w:val="CodeExample"/>
      </w:pPr>
      <w:r w:rsidRPr="00404279">
        <w:t xml:space="preserve">                             | Exception e -&gt; raise e)</w:t>
      </w:r>
    </w:p>
    <w:p w:rsidR="007579B8" w:rsidRPr="00F115D2" w:rsidRDefault="007579B8">
      <w:pPr>
        <w:pStyle w:val="CodeExample"/>
      </w:pPr>
    </w:p>
    <w:p w:rsidR="007579B8" w:rsidRPr="00F115D2" w:rsidRDefault="006B52C5">
      <w:pPr>
        <w:pStyle w:val="CodeExample"/>
      </w:pPr>
      <w:r w:rsidRPr="00404279">
        <w:t xml:space="preserve">    /// The tryWith operator</w:t>
      </w:r>
      <w:r w:rsidR="00414D20" w:rsidRPr="00404279">
        <w:t>.</w:t>
      </w:r>
    </w:p>
    <w:p w:rsidR="007579B8" w:rsidRPr="00F115D2" w:rsidRDefault="006B52C5">
      <w:pPr>
        <w:pStyle w:val="CodeExample"/>
      </w:pPr>
      <w:r w:rsidRPr="00404279">
        <w:t xml:space="preserve">    /// This is boilerplate in terms of </w:t>
      </w:r>
      <w:r w:rsidR="00414D20" w:rsidRPr="00404279">
        <w:t>"result", "catch" and "bind".</w:t>
      </w:r>
    </w:p>
    <w:p w:rsidR="007579B8" w:rsidRPr="00F115D2" w:rsidRDefault="006B52C5">
      <w:pPr>
        <w:pStyle w:val="CodeExample"/>
      </w:pPr>
      <w:r w:rsidRPr="00404279">
        <w:t xml:space="preserve">    let tryWith e handler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ction Ok v -&gt; result v | Exception e -&gt; handler e)</w:t>
      </w:r>
    </w:p>
    <w:p w:rsidR="007579B8" w:rsidRPr="00F115D2" w:rsidRDefault="007579B8">
      <w:pPr>
        <w:pStyle w:val="CodeExample"/>
      </w:pPr>
    </w:p>
    <w:p w:rsidR="007579B8" w:rsidRPr="00F115D2" w:rsidRDefault="006B52C5">
      <w:pPr>
        <w:pStyle w:val="CodeExample"/>
      </w:pPr>
      <w:r w:rsidRPr="00404279">
        <w:t xml:space="preserve">    /// The whileLoop operator</w:t>
      </w:r>
      <w:r w:rsidR="00414D20" w:rsidRPr="00404279">
        <w:t>.</w:t>
      </w:r>
    </w:p>
    <w:p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rsidR="007579B8" w:rsidRPr="00F115D2" w:rsidRDefault="006B52C5">
      <w:pPr>
        <w:pStyle w:val="CodeExample"/>
      </w:pPr>
      <w:r w:rsidRPr="00404279">
        <w:t xml:space="preserve">    let rec whileLoop gd body =    </w:t>
      </w:r>
    </w:p>
    <w:p w:rsidR="007579B8" w:rsidRPr="00F115D2" w:rsidRDefault="006B52C5">
      <w:pPr>
        <w:pStyle w:val="CodeExample"/>
      </w:pPr>
      <w:r w:rsidRPr="00404279">
        <w:t xml:space="preserve">        if gd() then body |&gt; bind (fun v -&gt; whileLoop gd body)</w:t>
      </w:r>
    </w:p>
    <w:p w:rsidR="007579B8" w:rsidRPr="00F115D2" w:rsidRDefault="006B52C5">
      <w:pPr>
        <w:pStyle w:val="CodeExample"/>
      </w:pPr>
      <w:r w:rsidRPr="00404279">
        <w:t xml:space="preserve">        else result ()</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sequential composition operator</w:t>
      </w:r>
    </w:p>
    <w:p w:rsidR="007579B8" w:rsidRPr="00F115D2" w:rsidRDefault="006B52C5">
      <w:pPr>
        <w:pStyle w:val="CodeExample"/>
      </w:pPr>
      <w:r w:rsidRPr="00404279">
        <w:t xml:space="preserve">    /// This is boilerplate in terms of </w:t>
      </w:r>
      <w:r w:rsidR="00414D20" w:rsidRPr="00404279">
        <w:t>"result" and "bind"</w:t>
      </w:r>
      <w:r w:rsidRPr="00404279">
        <w:t>.</w:t>
      </w:r>
    </w:p>
    <w:p w:rsidR="007579B8" w:rsidRPr="00097F91" w:rsidRDefault="006B52C5">
      <w:pPr>
        <w:pStyle w:val="CodeExample"/>
        <w:rPr>
          <w:lang w:val="de-DE"/>
        </w:rPr>
      </w:pPr>
      <w:r w:rsidRPr="00404279">
        <w:t xml:space="preserve">    </w:t>
      </w:r>
      <w:r w:rsidRPr="00097F91">
        <w:rPr>
          <w:lang w:val="de-DE"/>
        </w:rPr>
        <w:t xml:space="preserve">let combine e1 e2 =    </w:t>
      </w:r>
    </w:p>
    <w:p w:rsidR="007579B8" w:rsidRPr="00097F91" w:rsidRDefault="006B52C5">
      <w:pPr>
        <w:pStyle w:val="CodeExample"/>
        <w:rPr>
          <w:lang w:val="de-DE"/>
        </w:rPr>
      </w:pPr>
      <w:r w:rsidRPr="00097F91">
        <w:rPr>
          <w:lang w:val="de-DE"/>
        </w:rPr>
        <w:t xml:space="preserve">        e1 |&gt; bind (fun () -&gt; e2)</w:t>
      </w:r>
    </w:p>
    <w:p w:rsidR="007579B8" w:rsidRPr="00097F91" w:rsidRDefault="006B52C5">
      <w:pPr>
        <w:pStyle w:val="CodeExample"/>
        <w:rPr>
          <w:lang w:val="de-DE"/>
        </w:rPr>
      </w:pPr>
      <w:r w:rsidRPr="00097F91">
        <w:rPr>
          <w:lang w:val="de-DE"/>
        </w:rPr>
        <w:t xml:space="preserve">    </w:t>
      </w:r>
    </w:p>
    <w:p w:rsidR="007579B8" w:rsidRPr="00110BB5" w:rsidRDefault="006B52C5">
      <w:pPr>
        <w:pStyle w:val="CodeExample"/>
      </w:pPr>
      <w:r w:rsidRPr="00097F91">
        <w:rPr>
          <w:lang w:val="de-DE"/>
        </w:rPr>
        <w:t xml:space="preserve">    </w:t>
      </w:r>
      <w:r w:rsidRPr="00497D56">
        <w:t>/// The using operator</w:t>
      </w:r>
      <w:r w:rsidR="00414D20" w:rsidRPr="00110BB5">
        <w:t>.</w:t>
      </w:r>
    </w:p>
    <w:p w:rsidR="007579B8" w:rsidRPr="00391D69" w:rsidRDefault="006B52C5">
      <w:pPr>
        <w:pStyle w:val="CodeExample"/>
      </w:pPr>
      <w:r w:rsidRPr="00391D69">
        <w:t xml:space="preserve">    let using (resource: #System.IDisposable) f = </w:t>
      </w:r>
    </w:p>
    <w:p w:rsidR="007579B8" w:rsidRPr="00E42689" w:rsidRDefault="006B52C5">
      <w:pPr>
        <w:pStyle w:val="CodeExample"/>
      </w:pPr>
      <w:r w:rsidRPr="00E42689">
        <w:t xml:space="preserve">        tryFinally (f resource) (fun () -&gt; resource.Dispose())</w:t>
      </w:r>
    </w:p>
    <w:p w:rsidR="007579B8" w:rsidRPr="00F115D2" w:rsidRDefault="007579B8">
      <w:pPr>
        <w:pStyle w:val="CodeExample"/>
      </w:pPr>
    </w:p>
    <w:p w:rsidR="007579B8" w:rsidRPr="00F115D2" w:rsidRDefault="006B52C5">
      <w:pPr>
        <w:pStyle w:val="CodeExample"/>
      </w:pPr>
      <w:r w:rsidRPr="00404279">
        <w:t xml:space="preserve">    /// The forLoop operator</w:t>
      </w:r>
      <w:r w:rsidR="00414D20" w:rsidRPr="00404279">
        <w:t>.</w:t>
      </w:r>
    </w:p>
    <w:p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rsidR="007579B8" w:rsidRPr="00F115D2" w:rsidRDefault="006B52C5">
      <w:pPr>
        <w:pStyle w:val="CodeExample"/>
      </w:pPr>
      <w:r w:rsidRPr="00404279">
        <w:t xml:space="preserve">    let forLoop (e:seq&lt;_&gt;) f = </w:t>
      </w:r>
    </w:p>
    <w:p w:rsidR="007579B8" w:rsidRPr="00F115D2" w:rsidRDefault="006B52C5">
      <w:pPr>
        <w:pStyle w:val="CodeExample"/>
      </w:pPr>
      <w:r w:rsidRPr="00404279">
        <w:t xml:space="preserve">        let ie = e.GetEnumerator() </w:t>
      </w:r>
    </w:p>
    <w:p w:rsidR="007579B8" w:rsidRPr="00F115D2" w:rsidRDefault="006B52C5">
      <w:pPr>
        <w:pStyle w:val="CodeExample"/>
      </w:pPr>
      <w:r w:rsidRPr="00404279">
        <w:t xml:space="preserve">        tryFinally (whileLoop (fun () -&gt; ie.MoveNext()) </w:t>
      </w:r>
    </w:p>
    <w:p w:rsidR="007579B8" w:rsidRPr="00F115D2" w:rsidRDefault="006B52C5">
      <w:pPr>
        <w:pStyle w:val="CodeExample"/>
      </w:pPr>
      <w:r w:rsidRPr="00404279">
        <w:t xml:space="preserve">                              (delay (fun () -&gt; let v = ie.Current in f v)))</w:t>
      </w:r>
    </w:p>
    <w:p w:rsidR="007579B8" w:rsidRPr="00F115D2" w:rsidRDefault="006B52C5">
      <w:pPr>
        <w:pStyle w:val="CodeExample"/>
      </w:pPr>
      <w:r w:rsidRPr="00404279">
        <w:t xml:space="preserve">                   (fun () -&gt; ie.Dispose())</w:t>
      </w:r>
    </w:p>
    <w:p w:rsidR="007579B8" w:rsidRPr="00F115D2" w:rsidRDefault="007579B8">
      <w:pPr>
        <w:pStyle w:val="CodeExample"/>
      </w:pPr>
    </w:p>
    <w:p w:rsidR="007579B8" w:rsidRPr="00F115D2" w:rsidRDefault="006B52C5">
      <w:pPr>
        <w:pStyle w:val="CodeExample"/>
      </w:pPr>
      <w:r w:rsidRPr="00404279">
        <w:t xml:space="preserve">    </w:t>
      </w:r>
    </w:p>
    <w:p w:rsidR="007579B8" w:rsidRPr="00F115D2" w:rsidRDefault="006B52C5">
      <w:pPr>
        <w:pStyle w:val="CodeExample"/>
      </w:pPr>
      <w:r w:rsidRPr="00404279">
        <w:t xml:space="preserve">// Give the mapping for </w:t>
      </w:r>
      <w:r w:rsidR="00AA2699">
        <w:t>F# computation expressions</w:t>
      </w:r>
      <w:r w:rsidR="00414D20" w:rsidRPr="00404279">
        <w:t>.</w:t>
      </w:r>
    </w:p>
    <w:p w:rsidR="007579B8" w:rsidRPr="00F115D2" w:rsidRDefault="006B52C5">
      <w:pPr>
        <w:pStyle w:val="CodeExample"/>
      </w:pPr>
      <w:r w:rsidRPr="00404279">
        <w:t xml:space="preserve">type EventuallyBuilder() = </w:t>
      </w:r>
    </w:p>
    <w:p w:rsidR="007579B8" w:rsidRPr="00F115D2" w:rsidRDefault="006B52C5">
      <w:pPr>
        <w:pStyle w:val="CodeExample"/>
      </w:pPr>
      <w:r w:rsidRPr="00404279">
        <w:t xml:space="preserve">    member x.Bind(e,k)                  = Eventually.bind k e</w:t>
      </w:r>
    </w:p>
    <w:p w:rsidR="007579B8" w:rsidRPr="00F115D2" w:rsidRDefault="006B52C5">
      <w:pPr>
        <w:pStyle w:val="CodeExample"/>
      </w:pPr>
      <w:r w:rsidRPr="00404279">
        <w:t xml:space="preserve">    member x.Return(v)                  = Eventually.result v    </w:t>
      </w:r>
    </w:p>
    <w:p w:rsidR="003A6F66" w:rsidRPr="00F115D2" w:rsidRDefault="003A6F66" w:rsidP="003A6F66">
      <w:pPr>
        <w:pStyle w:val="CodeExample"/>
      </w:pPr>
      <w:r w:rsidRPr="00404279">
        <w:t xml:space="preserve">    member x.ReturnFrom(v)              = v    </w:t>
      </w:r>
    </w:p>
    <w:p w:rsidR="007579B8" w:rsidRPr="00F115D2" w:rsidRDefault="006B52C5">
      <w:pPr>
        <w:pStyle w:val="CodeExample"/>
      </w:pPr>
      <w:r w:rsidRPr="00404279">
        <w:t xml:space="preserve">    member x.Combine(e1,e2)             = Eventually.combine e1 e2</w:t>
      </w:r>
    </w:p>
    <w:p w:rsidR="007579B8" w:rsidRPr="00F115D2" w:rsidRDefault="006B52C5">
      <w:pPr>
        <w:pStyle w:val="CodeExample"/>
      </w:pPr>
      <w:r w:rsidRPr="00404279">
        <w:t xml:space="preserve">    member x.Delay(f)                   = Eventually.delay f</w:t>
      </w:r>
    </w:p>
    <w:p w:rsidR="007579B8" w:rsidRPr="00F115D2" w:rsidRDefault="006B52C5">
      <w:pPr>
        <w:pStyle w:val="CodeExample"/>
      </w:pPr>
      <w:r w:rsidRPr="00404279">
        <w:t xml:space="preserve">    member x.Zero()                     = Eventually.result ()</w:t>
      </w:r>
    </w:p>
    <w:p w:rsidR="007579B8" w:rsidRPr="00F115D2" w:rsidRDefault="006B52C5">
      <w:pPr>
        <w:pStyle w:val="CodeExample"/>
      </w:pPr>
      <w:r w:rsidRPr="00404279">
        <w:t xml:space="preserve">    member x.TryWith(e,handler)         = Eventually.tryWith e handler</w:t>
      </w:r>
    </w:p>
    <w:p w:rsidR="007579B8" w:rsidRPr="00F115D2" w:rsidRDefault="006B52C5">
      <w:pPr>
        <w:pStyle w:val="CodeExample"/>
      </w:pPr>
      <w:r w:rsidRPr="00404279">
        <w:t xml:space="preserve">    member x.TryFinally(e,compensation) = Eventually.tryFinally e compensation</w:t>
      </w:r>
    </w:p>
    <w:p w:rsidR="007579B8" w:rsidRPr="00F115D2" w:rsidRDefault="006B52C5">
      <w:pPr>
        <w:pStyle w:val="CodeExample"/>
      </w:pPr>
      <w:r w:rsidRPr="00404279">
        <w:t xml:space="preserve">    member x.For(e:seq&lt;_&gt;,f)            = Eventually.forLoop e f</w:t>
      </w:r>
    </w:p>
    <w:p w:rsidR="007579B8" w:rsidRPr="00F115D2" w:rsidRDefault="006B52C5">
      <w:pPr>
        <w:pStyle w:val="CodeExample"/>
      </w:pPr>
      <w:r w:rsidRPr="00404279">
        <w:t xml:space="preserve">    member x.Using(resource,e)          = Eventually.using resource e</w:t>
      </w:r>
    </w:p>
    <w:p w:rsidR="007579B8" w:rsidRPr="00F115D2" w:rsidRDefault="007579B8">
      <w:pPr>
        <w:pStyle w:val="CodeExample"/>
      </w:pPr>
    </w:p>
    <w:p w:rsidR="00210C13" w:rsidRPr="00F115D2" w:rsidRDefault="006B52C5" w:rsidP="00210C13">
      <w:pPr>
        <w:pStyle w:val="CodeExample"/>
      </w:pPr>
      <w:r w:rsidRPr="00404279">
        <w:t>let eventually = new EventuallyBuilder()</w:t>
      </w:r>
    </w:p>
    <w:p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rsidR="001E5936" w:rsidRPr="001E5936" w:rsidRDefault="001E5936" w:rsidP="001E5936">
      <w:pPr>
        <w:pStyle w:val="CodeExample"/>
      </w:pPr>
      <w:r w:rsidRPr="001E5936">
        <w:t xml:space="preserve">let comp = </w:t>
      </w:r>
    </w:p>
    <w:p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rsidR="001E5936" w:rsidRPr="001E5936" w:rsidRDefault="001E5936" w:rsidP="001E5936">
      <w:pPr>
        <w:pStyle w:val="CodeExample"/>
      </w:pPr>
      <w:r w:rsidRPr="001E5936">
        <w:t xml:space="preserve">                    printfn " x = %d" x</w:t>
      </w:r>
    </w:p>
    <w:p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rsidR="001E5936" w:rsidRPr="001E5936" w:rsidRDefault="001E5936" w:rsidP="001E5936">
      <w:pPr>
        <w:pStyle w:val="CodeExample"/>
      </w:pPr>
      <w:r w:rsidRPr="001E5936">
        <w:t>let step x = Eventually.step x</w:t>
      </w:r>
    </w:p>
    <w:p w:rsidR="001E5936" w:rsidRPr="001E5936" w:rsidRDefault="001E5936" w:rsidP="001E5936">
      <w:pPr>
        <w:pStyle w:val="CodeExample"/>
      </w:pPr>
      <w:r w:rsidRPr="001E5936">
        <w:t>comp |&gt; step</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Pr="001E5936" w:rsidRDefault="001E5936" w:rsidP="001E5936">
      <w:pPr>
        <w:pStyle w:val="CodeExample"/>
      </w:pPr>
    </w:p>
    <w:p w:rsidR="001E5936" w:rsidRPr="001E5936" w:rsidRDefault="001E5936" w:rsidP="001E5936">
      <w:pPr>
        <w:pStyle w:val="CodeExample"/>
      </w:pPr>
      <w:r w:rsidRPr="001E5936">
        <w:t>com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Default="001E5936" w:rsidP="001E5936">
      <w:pPr>
        <w:pStyle w:val="CodeExample"/>
      </w:pPr>
    </w:p>
    <w:p w:rsidR="001E5936" w:rsidRPr="001E5936" w:rsidRDefault="001E5936" w:rsidP="001E5936">
      <w:pPr>
        <w:pStyle w:val="CodeExample"/>
      </w:pPr>
      <w:r w:rsidRPr="001E5936">
        <w:t>comp |&gt; step |&gt; step |&gt; step |&gt; ste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1E5936" w:rsidRPr="001E5936" w:rsidRDefault="001E5936" w:rsidP="001E5936">
      <w:pPr>
        <w:pStyle w:val="CodeExample"/>
      </w:pPr>
      <w:r>
        <w:t xml:space="preserve">   // returns “NotYetDone &lt;closure&gt;”</w:t>
      </w:r>
    </w:p>
    <w:p w:rsidR="001E5936" w:rsidRPr="001E5936" w:rsidRDefault="001E5936" w:rsidP="001E5936">
      <w:pPr>
        <w:pStyle w:val="CodeExample"/>
      </w:pPr>
    </w:p>
    <w:p w:rsidR="001E5936" w:rsidRPr="001E5936" w:rsidRDefault="001E5936" w:rsidP="001E5936">
      <w:pPr>
        <w:pStyle w:val="CodeExample"/>
      </w:pPr>
      <w:r w:rsidRPr="001E5936">
        <w:t xml:space="preserve">comp |&gt; step |&gt; step |&gt; step |&gt; step |&gt; step |&gt; step |&gt; step |&gt; step </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2C565C" w:rsidRPr="001E5936" w:rsidRDefault="001E5936" w:rsidP="001E5936">
      <w:pPr>
        <w:pStyle w:val="CodeExample"/>
      </w:pPr>
      <w:r>
        <w:t xml:space="preserve">   // returns </w:t>
      </w:r>
      <w:r w:rsidR="00DD6421" w:rsidRPr="00497D56">
        <w:t>"</w:t>
      </w:r>
      <w:r>
        <w:t>Done 7</w:t>
      </w:r>
      <w:r w:rsidR="00DD6421" w:rsidRPr="00497D56">
        <w:t>"</w:t>
      </w:r>
    </w:p>
    <w:p w:rsidR="00335246" w:rsidRPr="00110BB5" w:rsidRDefault="00CF7BC3" w:rsidP="006230F9">
      <w:pPr>
        <w:pStyle w:val="Titre3"/>
      </w:pPr>
      <w:bookmarkStart w:id="832" w:name="_Toc207705820"/>
      <w:bookmarkStart w:id="833" w:name="_Toc257733553"/>
      <w:bookmarkStart w:id="834" w:name="_Toc270597449"/>
      <w:bookmarkStart w:id="835" w:name="_Toc439782310"/>
      <w:r w:rsidRPr="00497D56">
        <w:t>Sequence E</w:t>
      </w:r>
      <w:r w:rsidR="006B52C5" w:rsidRPr="00110BB5">
        <w:t>xpressions</w:t>
      </w:r>
      <w:bookmarkEnd w:id="832"/>
      <w:bookmarkEnd w:id="833"/>
      <w:bookmarkEnd w:id="834"/>
      <w:bookmarkEnd w:id="835"/>
    </w:p>
    <w:p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78193E">
        <w:rPr>
          <w:i/>
        </w:rPr>
        <w:fldChar w:fldCharType="begin"/>
      </w:r>
      <w:r w:rsidR="005A4D46">
        <w:instrText xml:space="preserve"> XE "</w:instrText>
      </w:r>
      <w:r w:rsidR="005A4D46" w:rsidRPr="009B4745">
        <w:instrText>expressions:sequence</w:instrText>
      </w:r>
      <w:r w:rsidR="005A4D46">
        <w:instrText xml:space="preserve">"  </w:instrText>
      </w:r>
      <w:r w:rsidR="0078193E">
        <w:rPr>
          <w:i/>
        </w:rPr>
        <w:fldChar w:fldCharType="end"/>
      </w:r>
      <w:r w:rsidR="0078193E">
        <w:rPr>
          <w:i/>
        </w:rPr>
        <w:fldChar w:fldCharType="begin"/>
      </w:r>
      <w:r w:rsidR="005A4D46">
        <w:instrText xml:space="preserve"> XE "</w:instrText>
      </w:r>
      <w:r w:rsidR="005A4D46" w:rsidRPr="009C0957">
        <w:instrText>sequence expression</w:instrText>
      </w:r>
      <w:r w:rsidR="005A4D46">
        <w:instrText xml:space="preserve">" </w:instrText>
      </w:r>
      <w:r w:rsidR="0078193E">
        <w:rPr>
          <w:i/>
        </w:rPr>
        <w:fldChar w:fldCharType="end"/>
      </w:r>
      <w:r w:rsidR="005A4D46">
        <w:t>:</w:t>
      </w:r>
    </w:p>
    <w:p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rsidR="00335246" w:rsidRPr="00110BB5" w:rsidRDefault="00CF3E17" w:rsidP="00335246">
      <w:r w:rsidRPr="00110BB5">
        <w:t>For example:</w:t>
      </w:r>
    </w:p>
    <w:p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FSharp.Collections.SeqBuilder</w:t>
      </w:r>
      <w:r w:rsidR="006B52C5" w:rsidRPr="006B52C5">
        <w:t xml:space="preserve">. This type </w:t>
      </w:r>
      <w:r>
        <w:t>can be considered to be</w:t>
      </w:r>
      <w:r w:rsidR="006B52C5" w:rsidRPr="006B52C5">
        <w:t xml:space="preserve"> defined as follows</w:t>
      </w:r>
      <w:r w:rsidR="005A4D46">
        <w:t>:</w:t>
      </w:r>
    </w:p>
    <w:p w:rsidR="001B3297" w:rsidRPr="00F115D2" w:rsidRDefault="006B52C5" w:rsidP="001B3297">
      <w:pPr>
        <w:pStyle w:val="CodeExplanation"/>
      </w:pPr>
      <w:r w:rsidRPr="00404279">
        <w:t xml:space="preserve">type SeqBuilder() = </w:t>
      </w:r>
    </w:p>
    <w:p w:rsidR="001B3297" w:rsidRPr="00F115D2" w:rsidRDefault="006B52C5" w:rsidP="001B3297">
      <w:pPr>
        <w:pStyle w:val="CodeExplanation"/>
      </w:pPr>
      <w:r w:rsidRPr="00404279">
        <w:t xml:space="preserve">    member x.Yield (v) = Seq.singleton v</w:t>
      </w:r>
    </w:p>
    <w:p w:rsidR="003A6F66" w:rsidRPr="00F115D2" w:rsidRDefault="003A6F66" w:rsidP="003A6F66">
      <w:pPr>
        <w:pStyle w:val="CodeExplanation"/>
      </w:pPr>
      <w:r w:rsidRPr="00404279">
        <w:t xml:space="preserve">    member x.YieldFrom (s:seq&lt;_&gt;) = s</w:t>
      </w:r>
    </w:p>
    <w:p w:rsidR="001B3297" w:rsidRPr="00F115D2" w:rsidRDefault="006B52C5" w:rsidP="001B3297">
      <w:pPr>
        <w:pStyle w:val="CodeExplanation"/>
      </w:pPr>
      <w:r w:rsidRPr="00404279">
        <w:t xml:space="preserve">    member x.Return (():unit) = Seq.empty</w:t>
      </w:r>
    </w:p>
    <w:p w:rsidR="001B3297" w:rsidRPr="00F115D2" w:rsidRDefault="006B52C5" w:rsidP="001B3297">
      <w:pPr>
        <w:pStyle w:val="CodeExplanation"/>
      </w:pPr>
      <w:r w:rsidRPr="00404279">
        <w:t xml:space="preserve">    member x.Combine (xs1,xs2) = Seq.append xs1 xs2</w:t>
      </w:r>
    </w:p>
    <w:p w:rsidR="001B3297" w:rsidRPr="00F115D2" w:rsidRDefault="006B52C5" w:rsidP="001B3297">
      <w:pPr>
        <w:pStyle w:val="CodeExplanation"/>
      </w:pPr>
      <w:r w:rsidRPr="00404279">
        <w:t xml:space="preserve">    member x.For (xs,g) = Seq.collect f xs</w:t>
      </w:r>
    </w:p>
    <w:p w:rsidR="001B3297" w:rsidRPr="00F115D2" w:rsidRDefault="006B52C5" w:rsidP="001B3297">
      <w:pPr>
        <w:pStyle w:val="CodeExplanation"/>
      </w:pPr>
      <w:r w:rsidRPr="00404279">
        <w:t xml:space="preserve">    member x.While (guard,body) = SequenceExpressionHelpers.EnumerateWhile guard body</w:t>
      </w:r>
    </w:p>
    <w:p w:rsidR="001B3297" w:rsidRPr="00F115D2" w:rsidRDefault="006B52C5" w:rsidP="001B3297">
      <w:pPr>
        <w:pStyle w:val="CodeExplanation"/>
      </w:pPr>
      <w:r w:rsidRPr="00404279">
        <w:t xml:space="preserve">    member x.TryFinally (xs,compensation) = </w:t>
      </w:r>
    </w:p>
    <w:p w:rsidR="001B3297" w:rsidRPr="00F115D2" w:rsidRDefault="006B52C5" w:rsidP="001B3297">
      <w:pPr>
        <w:pStyle w:val="CodeExplanation"/>
      </w:pPr>
      <w:r w:rsidRPr="00404279">
        <w:t xml:space="preserve">        SequenceExpressionHelpers.EnumerateThenFinally xs compensation</w:t>
      </w:r>
    </w:p>
    <w:p w:rsidR="00AF5DF1" w:rsidRPr="00F115D2" w:rsidRDefault="006B52C5" w:rsidP="00AF5DF1">
      <w:pPr>
        <w:pStyle w:val="CodeExplanation"/>
      </w:pPr>
      <w:r w:rsidRPr="00404279">
        <w:t xml:space="preserve">    member x.Using (resource,xs) = SequenceExpressionHelpers.EnumerateUsing resource xs</w:t>
      </w:r>
    </w:p>
    <w:p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rsidR="00A03B8F" w:rsidRPr="008C3A03" w:rsidRDefault="00A03B8F" w:rsidP="00855481">
      <w:pPr>
        <w:pStyle w:val="CodeExplanation"/>
        <w:rPr>
          <w:rStyle w:val="Italic"/>
        </w:rPr>
      </w:pPr>
    </w:p>
    <w:p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FSharp.Collections.Seq</w:t>
      </w:r>
      <w:r w:rsidR="00C2671A">
        <w:t xml:space="preserve"> and </w:t>
      </w:r>
      <w:r w:rsidR="00C2671A" w:rsidRPr="00B873B8">
        <w:rPr>
          <w:rStyle w:val="CodeInline"/>
        </w:rPr>
        <w: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rsidR="00335246" w:rsidRPr="00E42689" w:rsidRDefault="00CF7BC3" w:rsidP="006230F9">
      <w:pPr>
        <w:pStyle w:val="Titre3"/>
      </w:pPr>
      <w:bookmarkStart w:id="836" w:name="_Toc207705821"/>
      <w:bookmarkStart w:id="837" w:name="_Toc257733554"/>
      <w:bookmarkStart w:id="838" w:name="_Toc270597450"/>
      <w:bookmarkStart w:id="839" w:name="_Toc439782311"/>
      <w:r w:rsidRPr="00391D69">
        <w:t>Range E</w:t>
      </w:r>
      <w:r w:rsidR="006B52C5" w:rsidRPr="00391D69">
        <w:t>xpressions</w:t>
      </w:r>
      <w:bookmarkEnd w:id="836"/>
      <w:bookmarkEnd w:id="837"/>
      <w:bookmarkEnd w:id="838"/>
      <w:bookmarkEnd w:id="839"/>
    </w:p>
    <w:p w:rsidR="00037736" w:rsidRPr="00497D56" w:rsidRDefault="00037736" w:rsidP="00037736">
      <w:r w:rsidRPr="00E42689">
        <w:t xml:space="preserve">Expressions of the following forms are </w:t>
      </w:r>
      <w:r w:rsidRPr="00B81F48">
        <w:rPr>
          <w:rStyle w:val="Italic"/>
        </w:rPr>
        <w:t>range expressions</w:t>
      </w:r>
      <w:r w:rsidR="0078193E" w:rsidRPr="00231131">
        <w:fldChar w:fldCharType="begin"/>
      </w:r>
      <w:r w:rsidR="006F3FCF" w:rsidRPr="00231131">
        <w:instrText xml:space="preserve"> XE "expressions:range"  </w:instrText>
      </w:r>
      <w:r w:rsidR="0078193E" w:rsidRPr="00231131">
        <w:fldChar w:fldCharType="end"/>
      </w:r>
      <w:r w:rsidR="0078193E" w:rsidRPr="00231131">
        <w:fldChar w:fldCharType="begin"/>
      </w:r>
      <w:r w:rsidR="006F3FCF" w:rsidRPr="00231131">
        <w:instrText xml:space="preserve"> XE "range expressions" </w:instrText>
      </w:r>
      <w:r w:rsidR="0078193E" w:rsidRPr="00231131">
        <w:fldChar w:fldCharType="end"/>
      </w:r>
      <w:r w:rsidRPr="00231131">
        <w:t>.</w:t>
      </w:r>
      <w:r>
        <w:rPr>
          <w:lang w:eastAsia="en-GB"/>
        </w:rPr>
        <w:t xml:space="preserve"> </w:t>
      </w:r>
    </w:p>
    <w:p w:rsidR="00F113E1" w:rsidRPr="00097F91" w:rsidRDefault="00F113E1" w:rsidP="00F113E1">
      <w:pPr>
        <w:pStyle w:val="CodeExplanation"/>
        <w:rPr>
          <w:rStyle w:val="CodeInline"/>
          <w:szCs w:val="22"/>
          <w:lang w:eastAsia="en-US"/>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F113E1" w:rsidRPr="00097F91" w:rsidRDefault="00F113E1" w:rsidP="00F113E1">
      <w:pPr>
        <w:pStyle w:val="CodeExplanation"/>
        <w:rPr>
          <w:rStyle w:val="CodeInlin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 .. e3</w:t>
      </w:r>
      <w:r w:rsidRPr="00097F91">
        <w:rPr>
          <w:rStyle w:val="CodeInline"/>
          <w:lang w:val="de-DE"/>
        </w:rPr>
        <w:t xml:space="preserve"> } </w:t>
      </w:r>
    </w:p>
    <w:p w:rsidR="00037736" w:rsidRPr="00097F91" w:rsidRDefault="00037736" w:rsidP="00037736">
      <w:pPr>
        <w:pStyle w:val="CodeExplanation"/>
        <w:rPr>
          <w:rStyle w:val="CodeInline"/>
        </w:rPr>
      </w:pPr>
      <w:r w:rsidRPr="00097F91">
        <w:rPr>
          <w:rStyle w:val="CodeInline"/>
          <w:lang w:val="de-DE"/>
        </w:rPr>
        <w:t>seq {</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037736" w:rsidRPr="00514E58" w:rsidRDefault="00037736" w:rsidP="00037736">
      <w:pPr>
        <w:pStyle w:val="CodeExplanation"/>
        <w:rPr>
          <w:rStyle w:val="CodeInline"/>
        </w:rPr>
      </w:pPr>
      <w:r w:rsidRPr="00514E58">
        <w:rPr>
          <w:rStyle w:val="CodeInline"/>
          <w:lang w:val="en-GB"/>
        </w:rPr>
        <w:t>seq {</w:t>
      </w:r>
      <w:r w:rsidRPr="00355E9F">
        <w:rPr>
          <w:rStyle w:val="CodeInlineItalic"/>
        </w:rPr>
        <w:t xml:space="preserve"> e1</w:t>
      </w:r>
      <w:r w:rsidRPr="00514E58">
        <w:rPr>
          <w:rStyle w:val="CodeInline"/>
          <w:lang w:val="en-GB"/>
        </w:rPr>
        <w:t xml:space="preserve"> .. </w:t>
      </w:r>
      <w:r w:rsidRPr="00355E9F">
        <w:rPr>
          <w:rStyle w:val="CodeInlineItalic"/>
        </w:rPr>
        <w:t>e2 .. e3</w:t>
      </w:r>
      <w:r w:rsidRPr="00514E58">
        <w:rPr>
          <w:rStyle w:val="CodeInline"/>
          <w:lang w:val="en-GB"/>
        </w:rPr>
        <w:t xml:space="preserve"> } </w:t>
      </w:r>
    </w:p>
    <w:p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rsidR="00037736" w:rsidRPr="00E42689" w:rsidRDefault="00037736" w:rsidP="00037736">
      <w:pPr>
        <w:pStyle w:val="CodeExample"/>
        <w:rPr>
          <w:rStyle w:val="CodeInline"/>
          <w:szCs w:val="22"/>
          <w:lang w:eastAsia="en-US"/>
        </w:rPr>
      </w:pPr>
      <w:r w:rsidRPr="00391D69">
        <w:rPr>
          <w:rStyle w:val="CodeInline"/>
        </w:rPr>
        <w:t>seq { 1 .. 10 } // 1; 2; 3; 4; 5; 6; 7; 8; 9; 10</w:t>
      </w:r>
    </w:p>
    <w:p w:rsidR="00037736" w:rsidRPr="00E42689" w:rsidRDefault="00037736" w:rsidP="00037736">
      <w:pPr>
        <w:pStyle w:val="CodeExample"/>
        <w:rPr>
          <w:rStyle w:val="CodeInline"/>
        </w:rPr>
      </w:pPr>
      <w:r w:rsidRPr="00E42689">
        <w:rPr>
          <w:rStyle w:val="CodeInline"/>
        </w:rPr>
        <w:t>seq { 1 .. 2 .. 10 } // 1; 3; 5; 7; 9</w:t>
      </w:r>
    </w:p>
    <w:p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rsidR="00037736" w:rsidRPr="00082DF1" w:rsidRDefault="00037736" w:rsidP="00037736">
      <w:pPr>
        <w:pStyle w:val="CodeExplanation"/>
        <w:rPr>
          <w:rStyle w:val="CodeInline"/>
          <w:szCs w:val="22"/>
          <w:lang w:eastAsia="en-US"/>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514E58">
        <w:rPr>
          <w:rStyle w:val="CodeInline"/>
          <w:rFonts w:ascii="Times New Roman" w:hAnsi="Times New Roman" w:cs="Times New Roman"/>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p>
    <w:p w:rsidR="00082DF1" w:rsidRPr="00082DF1" w:rsidRDefault="00082DF1" w:rsidP="00082DF1">
      <w:pPr>
        <w:pStyle w:val="CodeExplanation"/>
        <w:rPr>
          <w:rStyle w:val="CodeInlin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 .. e3</w:t>
      </w:r>
      <w:r w:rsidRPr="00082DF1">
        <w:rPr>
          <w:rStyle w:val="CodeInline"/>
          <w:lang w:val="de-DE"/>
        </w:rPr>
        <w:t xml:space="preserve"> </w:t>
      </w:r>
      <w:r w:rsidRPr="00082DF1">
        <w:rPr>
          <w:rStyle w:val="CodeInline"/>
          <w:iCs/>
          <w:lang w:val="de-DE"/>
        </w:rPr>
        <w:t xml:space="preserve">} </w:t>
      </w:r>
      <w:r w:rsidRPr="00514E58">
        <w:rPr>
          <w:rStyle w:val="CodeInline"/>
          <w:rFonts w:ascii="Times New Roman" w:hAnsi="Times New Roman" w:cs="Times New Roman"/>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 ..</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3</w:t>
      </w:r>
    </w:p>
    <w:p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fldSimple w:instr=" REF SimpleForLoops \r \h  \* MERGEFORMAT ">
        <w:r w:rsidR="00DF0637">
          <w:t>6.5.7</w:t>
        </w:r>
      </w:fldSimple>
      <w:r w:rsidRPr="00404279">
        <w:t>).</w:t>
      </w:r>
    </w:p>
    <w:p w:rsidR="00335246" w:rsidRPr="00F115D2" w:rsidRDefault="00CF7BC3" w:rsidP="006230F9">
      <w:pPr>
        <w:pStyle w:val="Titre3"/>
      </w:pPr>
      <w:bookmarkStart w:id="840" w:name="_Toc207705822"/>
      <w:bookmarkStart w:id="841" w:name="_Toc257733555"/>
      <w:bookmarkStart w:id="842" w:name="_Toc270597451"/>
      <w:bookmarkStart w:id="843" w:name="_Toc439782312"/>
      <w:r w:rsidRPr="00404279">
        <w:t>Lists via Sequence E</w:t>
      </w:r>
      <w:r w:rsidR="006B52C5" w:rsidRPr="00404279">
        <w:t>xpressions</w:t>
      </w:r>
      <w:bookmarkEnd w:id="840"/>
      <w:bookmarkEnd w:id="841"/>
      <w:bookmarkEnd w:id="842"/>
      <w:bookmarkEnd w:id="843"/>
    </w:p>
    <w:p w:rsidR="00247911" w:rsidRPr="00404279" w:rsidRDefault="00A57DFA" w:rsidP="00335246">
      <w:pPr>
        <w:rPr>
          <w:rStyle w:val="CodeInline"/>
          <w:rFonts w:eastAsiaTheme="majorEastAsia" w:cstheme="majorBidi"/>
          <w:b/>
          <w:bCs w:val="0"/>
          <w:sz w:val="24"/>
        </w:rPr>
      </w:pPr>
      <w:r>
        <w:t>A</w:t>
      </w:r>
      <w:r w:rsidRPr="006B52C5">
        <w:t xml:space="preserve"> </w:t>
      </w:r>
      <w:r w:rsidRPr="00B81F48">
        <w:rPr>
          <w:rStyle w:val="Italic"/>
        </w:rPr>
        <w:t>list sequence expression</w:t>
      </w:r>
      <w:r w:rsidR="0078193E">
        <w:rPr>
          <w:i/>
          <w:iCs/>
          <w:lang w:eastAsia="en-GB"/>
        </w:rPr>
        <w:fldChar w:fldCharType="begin"/>
      </w:r>
      <w:r>
        <w:instrText xml:space="preserve"> XE "</w:instrText>
      </w:r>
      <w:r w:rsidRPr="00DC3202">
        <w:instrText>expressions:list sequence</w:instrText>
      </w:r>
      <w:r>
        <w:instrText xml:space="preserve">"  </w:instrText>
      </w:r>
      <w:r w:rsidR="0078193E">
        <w:rPr>
          <w:i/>
          <w:iCs/>
          <w:lang w:eastAsia="en-GB"/>
        </w:rPr>
        <w:fldChar w:fldCharType="end"/>
      </w:r>
      <w:r w:rsidR="0078193E">
        <w:rPr>
          <w:i/>
          <w:iCs/>
          <w:lang w:eastAsia="en-GB"/>
        </w:rPr>
        <w:fldChar w:fldCharType="begin"/>
      </w:r>
      <w:r>
        <w:instrText xml:space="preserve"> XE "</w:instrText>
      </w:r>
      <w:r w:rsidRPr="00B96D15">
        <w:rPr>
          <w:iCs/>
          <w:lang w:eastAsia="en-GB"/>
        </w:rPr>
        <w:instrText>list sequence expression</w:instrText>
      </w:r>
      <w:r>
        <w:instrText xml:space="preserve">" </w:instrText>
      </w:r>
      <w:r w:rsidR="0078193E">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rsidR="007E3A34" w:rsidRDefault="007E3A34" w:rsidP="00247911">
      <w:r>
        <w:t>For example:</w:t>
      </w:r>
    </w:p>
    <w:p w:rsidR="007E3A34" w:rsidRDefault="007E3A34" w:rsidP="007E3A34">
      <w:pPr>
        <w:pStyle w:val="CodeExample"/>
      </w:pPr>
      <w:r w:rsidRPr="00404279">
        <w:t>let x2 = [ yield 1; yield 2 ]</w:t>
      </w:r>
    </w:p>
    <w:p w:rsidR="007E3A34" w:rsidRDefault="007E3A34" w:rsidP="007E3A34">
      <w:pPr>
        <w:pStyle w:val="CodeExample"/>
      </w:pPr>
    </w:p>
    <w:p w:rsidR="007E3A34" w:rsidRDefault="007E3A34" w:rsidP="007E3A34">
      <w:pPr>
        <w:pStyle w:val="CodeExample"/>
      </w:pPr>
      <w:r w:rsidRPr="00404279">
        <w:t>let x3 = [ yield 1</w:t>
      </w:r>
    </w:p>
    <w:p w:rsidR="007E3A34" w:rsidRDefault="007E3A34" w:rsidP="007E3A34">
      <w:pPr>
        <w:pStyle w:val="CodeExample"/>
      </w:pPr>
      <w:r w:rsidRPr="00404279">
        <w:t xml:space="preserve">           if System.DateTime.Now.DayOfWeek = System.DayOfWeek.Monday then </w:t>
      </w:r>
    </w:p>
    <w:p w:rsidR="007E3A34" w:rsidRPr="00F115D2" w:rsidRDefault="007E3A34" w:rsidP="007E3A34">
      <w:pPr>
        <w:pStyle w:val="CodeExample"/>
      </w:pPr>
      <w:r w:rsidRPr="00404279">
        <w:t xml:space="preserve">               yield 2]</w:t>
      </w:r>
    </w:p>
    <w:p w:rsidR="00335246" w:rsidRPr="00F115D2" w:rsidRDefault="00CF7BC3" w:rsidP="006230F9">
      <w:pPr>
        <w:pStyle w:val="Titre3"/>
      </w:pPr>
      <w:bookmarkStart w:id="844" w:name="_Toc207705823"/>
      <w:bookmarkStart w:id="845" w:name="_Toc257733556"/>
      <w:bookmarkStart w:id="846" w:name="_Toc270597452"/>
      <w:bookmarkStart w:id="847" w:name="_Toc439782313"/>
      <w:r w:rsidRPr="00404279">
        <w:t>Arrays Sequence E</w:t>
      </w:r>
      <w:r w:rsidR="006B52C5" w:rsidRPr="00404279">
        <w:t>xpressions</w:t>
      </w:r>
      <w:bookmarkEnd w:id="844"/>
      <w:bookmarkEnd w:id="845"/>
      <w:bookmarkEnd w:id="846"/>
      <w:bookmarkEnd w:id="847"/>
    </w:p>
    <w:p w:rsidR="00247911" w:rsidRPr="00404279" w:rsidRDefault="00247911" w:rsidP="00247911">
      <w:pPr>
        <w:rPr>
          <w:rStyle w:val="CodeInline"/>
          <w:rFonts w:eastAsiaTheme="majorEastAsia" w:cstheme="majorBidi"/>
          <w:b/>
          <w:bCs w:val="0"/>
          <w:sz w:val="24"/>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78193E">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78193E">
        <w:rPr>
          <w:i/>
          <w:iCs/>
          <w:lang w:eastAsia="en-GB"/>
        </w:rPr>
        <w:fldChar w:fldCharType="end"/>
      </w:r>
      <w:r w:rsidR="0078193E">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78193E">
        <w:rPr>
          <w:i/>
          <w:iCs/>
          <w:lang w:eastAsia="en-GB"/>
        </w:rPr>
        <w:fldChar w:fldCharType="end"/>
      </w:r>
      <w:r w:rsidR="005A4D46">
        <w:rPr>
          <w:lang w:eastAsia="en-GB"/>
        </w:rPr>
        <w:t>:</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FSharp.Collections.Seq.toArray(seq { </w:t>
      </w:r>
      <w:r w:rsidR="006B52C5" w:rsidRPr="006B52C5">
        <w:rPr>
          <w:rStyle w:val="CodeInline"/>
          <w:i/>
          <w:u w:val="dotted"/>
        </w:rPr>
        <w:t>cexpr }</w:t>
      </w:r>
      <w:r w:rsidR="006B52C5" w:rsidRPr="006B52C5">
        <w:rPr>
          <w:rStyle w:val="CodeInline"/>
          <w:u w:val="dotted"/>
        </w:rPr>
        <w:t>)</w:t>
      </w:r>
      <w:r w:rsidR="006B52C5" w:rsidRPr="006B52C5">
        <w:t>.</w:t>
      </w:r>
    </w:p>
    <w:p w:rsidR="007E3A34" w:rsidRDefault="007E3A34" w:rsidP="005A4D46">
      <w:pPr>
        <w:keepNext/>
      </w:pPr>
      <w:r>
        <w:t>For example:</w:t>
      </w:r>
    </w:p>
    <w:p w:rsidR="007E3A34" w:rsidRDefault="007E3A34" w:rsidP="005A4D46">
      <w:pPr>
        <w:pStyle w:val="CodeExample"/>
        <w:keepNext/>
      </w:pPr>
      <w:r w:rsidRPr="00404279">
        <w:t>let x2 = [| yield 1; yield 2 |]</w:t>
      </w:r>
    </w:p>
    <w:p w:rsidR="007E3A34" w:rsidRDefault="007E3A34" w:rsidP="0099564C">
      <w:pPr>
        <w:pStyle w:val="CodeExample"/>
        <w:keepNext/>
      </w:pPr>
      <w:r w:rsidRPr="00404279">
        <w:t>let x3 = [| yield 1</w:t>
      </w:r>
    </w:p>
    <w:p w:rsidR="007E3A34" w:rsidRDefault="007E3A34" w:rsidP="0099564C">
      <w:pPr>
        <w:pStyle w:val="CodeExample"/>
        <w:keepNext/>
      </w:pPr>
      <w:r w:rsidRPr="00404279">
        <w:t xml:space="preserve">            if System.DateTime.Now.DayOfWeek = System.DayOfWeek.Monday then </w:t>
      </w:r>
    </w:p>
    <w:p w:rsidR="007E3A34" w:rsidRPr="00F115D2" w:rsidRDefault="007E3A34" w:rsidP="007E3A34">
      <w:pPr>
        <w:pStyle w:val="CodeExample"/>
      </w:pPr>
      <w:r w:rsidRPr="00404279">
        <w:t xml:space="preserve">                yield 2 |]</w:t>
      </w:r>
    </w:p>
    <w:p w:rsidR="00C4746B" w:rsidRPr="00F115D2" w:rsidRDefault="00CF7BC3" w:rsidP="006230F9">
      <w:pPr>
        <w:pStyle w:val="Titre3"/>
      </w:pPr>
      <w:bookmarkStart w:id="848" w:name="_Toc269634482"/>
      <w:bookmarkStart w:id="849" w:name="_Toc207705824"/>
      <w:bookmarkStart w:id="850" w:name="_Toc257733557"/>
      <w:bookmarkStart w:id="851" w:name="_Toc270597453"/>
      <w:bookmarkStart w:id="852" w:name="_Toc439782314"/>
      <w:bookmarkEnd w:id="848"/>
      <w:r w:rsidRPr="00404279">
        <w:t>Null E</w:t>
      </w:r>
      <w:r w:rsidR="006B52C5" w:rsidRPr="00404279">
        <w:t>xpressions</w:t>
      </w:r>
      <w:bookmarkEnd w:id="849"/>
      <w:bookmarkEnd w:id="850"/>
      <w:bookmarkEnd w:id="851"/>
      <w:bookmarkEnd w:id="852"/>
    </w:p>
    <w:p w:rsidR="00C4746B" w:rsidRPr="00E42689" w:rsidRDefault="006B52C5" w:rsidP="00C4746B">
      <w:r w:rsidRPr="006B52C5">
        <w:t>An expression</w:t>
      </w:r>
      <w:r w:rsidR="0078193E">
        <w:fldChar w:fldCharType="begin"/>
      </w:r>
      <w:r w:rsidR="00500445">
        <w:instrText xml:space="preserve"> XE "</w:instrText>
      </w:r>
      <w:r w:rsidR="00500445" w:rsidRPr="00804BD0">
        <w:instrText>expressions:null</w:instrText>
      </w:r>
      <w:r w:rsidR="00500445">
        <w:instrText xml:space="preserve">" </w:instrText>
      </w:r>
      <w:r w:rsidR="0078193E">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78193E">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78193E">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78193E">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78193E">
        <w:rPr>
          <w:lang w:eastAsia="en-GB"/>
        </w:rPr>
        <w:fldChar w:fldCharType="end"/>
      </w:r>
      <w:r w:rsidRPr="00497D56">
        <w:t xml:space="preserve"> (</w:t>
      </w:r>
      <w:r w:rsidRPr="00110BB5">
        <w:t>§</w:t>
      </w:r>
      <w:r w:rsidR="0078193E" w:rsidRPr="00391D69">
        <w:fldChar w:fldCharType="begin"/>
      </w:r>
      <w:r w:rsidRPr="006B52C5">
        <w:instrText xml:space="preserve"> REF NullnessConstraints \r \h </w:instrText>
      </w:r>
      <w:r w:rsidR="0078193E" w:rsidRPr="00391D69">
        <w:fldChar w:fldCharType="separate"/>
      </w:r>
      <w:r w:rsidR="00DF0637">
        <w:t>5.2.2</w:t>
      </w:r>
      <w:r w:rsidR="0078193E" w:rsidRPr="00391D69">
        <w:fldChar w:fldCharType="end"/>
      </w:r>
      <w:r w:rsidRPr="00391D69">
        <w:t>, §</w:t>
      </w:r>
      <w:r w:rsidR="0078193E" w:rsidRPr="00391D69">
        <w:fldChar w:fldCharType="begin"/>
      </w:r>
      <w:r w:rsidRPr="006B52C5">
        <w:instrText xml:space="preserve"> REF Nullness \r \h </w:instrText>
      </w:r>
      <w:r w:rsidR="0078193E" w:rsidRPr="00391D69">
        <w:fldChar w:fldCharType="separate"/>
      </w:r>
      <w:r w:rsidR="00DF0637">
        <w:t>5.4.8</w:t>
      </w:r>
      <w:r w:rsidR="0078193E"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rsidR="003F58D7" w:rsidRPr="00F115D2" w:rsidRDefault="006B52C5" w:rsidP="00C4746B">
      <w:r w:rsidRPr="006B52C5">
        <w:t>Null expressions are a primitive elaborated form.</w:t>
      </w:r>
    </w:p>
    <w:p w:rsidR="00E01625" w:rsidRPr="00F115D2" w:rsidRDefault="006B52C5" w:rsidP="006230F9">
      <w:pPr>
        <w:pStyle w:val="Titre3"/>
      </w:pPr>
      <w:bookmarkStart w:id="853" w:name="FormatQuotation"/>
      <w:bookmarkStart w:id="854" w:name="_Toc207705826"/>
      <w:bookmarkStart w:id="855" w:name="_Toc257733558"/>
      <w:bookmarkStart w:id="856" w:name="_Toc270597454"/>
      <w:bookmarkStart w:id="857" w:name="_Toc439782315"/>
      <w:r w:rsidRPr="00404279">
        <w:t>'printf' Formats</w:t>
      </w:r>
      <w:bookmarkEnd w:id="853"/>
      <w:bookmarkEnd w:id="854"/>
      <w:bookmarkEnd w:id="855"/>
      <w:bookmarkEnd w:id="856"/>
      <w:bookmarkEnd w:id="857"/>
      <w:r w:rsidRPr="00404279">
        <w:t xml:space="preserve"> </w:t>
      </w:r>
    </w:p>
    <w:p w:rsidR="007B45FD" w:rsidRPr="00F115D2" w:rsidRDefault="006B52C5" w:rsidP="007B45FD">
      <w:r w:rsidRPr="006B52C5">
        <w:t>Format strings</w:t>
      </w:r>
      <w:r w:rsidR="0078193E">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78193E">
        <w:rPr>
          <w:lang w:eastAsia="en-GB"/>
        </w:rPr>
        <w:fldChar w:fldCharType="end"/>
      </w:r>
      <w:r w:rsidR="006F3FCF">
        <w:rPr>
          <w:lang w:eastAsia="en-GB"/>
        </w:rPr>
        <w:t xml:space="preserve"> </w:t>
      </w:r>
      <w:r w:rsidR="0078193E">
        <w:rPr>
          <w:lang w:eastAsia="en-GB"/>
        </w:rPr>
        <w:fldChar w:fldCharType="begin"/>
      </w:r>
      <w:r w:rsidR="006F3FCF">
        <w:instrText xml:space="preserve"> XE "</w:instrText>
      </w:r>
      <w:r w:rsidR="006F3FCF" w:rsidRPr="006F3FCF">
        <w:instrText>format strings</w:instrText>
      </w:r>
      <w:r w:rsidR="006F3FCF">
        <w:instrText xml:space="preserve">" </w:instrText>
      </w:r>
      <w:r w:rsidR="0078193E">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78193E">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78193E">
        <w:rPr>
          <w:lang w:eastAsia="en-GB"/>
        </w:rPr>
        <w:fldChar w:fldCharType="end"/>
      </w:r>
      <w:r w:rsidRPr="006B52C5">
        <w:rPr>
          <w:lang w:eastAsia="en-GB"/>
        </w:rPr>
        <w:t>,</w:t>
      </w:r>
      <w:r w:rsidRPr="00497D56">
        <w:t xml:space="preserve"> </w:t>
      </w:r>
      <w:r w:rsidRPr="00110BB5">
        <w:rPr>
          <w:rStyle w:val="CodeInline"/>
        </w:rPr>
        <w:t>fprintf</w:t>
      </w:r>
      <w:r w:rsidR="0078193E" w:rsidRPr="00D45B24">
        <w:fldChar w:fldCharType="begin"/>
      </w:r>
      <w:r w:rsidR="006F3FCF" w:rsidRPr="00D45B24">
        <w:instrText xml:space="preserve"> XE "fprintf function" </w:instrText>
      </w:r>
      <w:r w:rsidR="0078193E" w:rsidRPr="00D45B24">
        <w:fldChar w:fldCharType="end"/>
      </w:r>
      <w:r w:rsidRPr="006B52C5">
        <w:rPr>
          <w:lang w:eastAsia="en-GB"/>
        </w:rPr>
        <w:t>,</w:t>
      </w:r>
      <w:r w:rsidRPr="00497D56">
        <w:t xml:space="preserve"> </w:t>
      </w:r>
      <w:r w:rsidRPr="00110BB5">
        <w:rPr>
          <w:rStyle w:val="CodeInline"/>
        </w:rPr>
        <w:t>sprintf</w:t>
      </w:r>
      <w:r w:rsidR="0078193E" w:rsidRPr="00D45B24">
        <w:fldChar w:fldCharType="begin"/>
      </w:r>
      <w:r w:rsidR="006F3FCF" w:rsidRPr="00D45B24">
        <w:instrText xml:space="preserve"> XE "sprintf function" </w:instrText>
      </w:r>
      <w:r w:rsidR="0078193E" w:rsidRPr="00D45B24">
        <w:fldChar w:fldCharType="end"/>
      </w:r>
      <w:r w:rsidR="00A26204">
        <w:t>,</w:t>
      </w:r>
      <w:r w:rsidRPr="00497D56">
        <w:t xml:space="preserve"> or </w:t>
      </w:r>
      <w:r w:rsidRPr="00110BB5">
        <w:rPr>
          <w:rStyle w:val="CodeInline"/>
        </w:rPr>
        <w:t>bprintf</w:t>
      </w:r>
      <w:r w:rsidR="0078193E" w:rsidRPr="000F6DB3">
        <w:fldChar w:fldCharType="begin"/>
      </w:r>
      <w:r w:rsidR="006F3FCF" w:rsidRPr="000F6DB3">
        <w:instrText xml:space="preserve"> XE "bprintf function" </w:instrText>
      </w:r>
      <w:r w:rsidR="0078193E" w:rsidRPr="000F6DB3">
        <w:fldChar w:fldCharType="end"/>
      </w:r>
      <w:r w:rsidRPr="00497D56">
        <w:t xml:space="preserve"> in the </w:t>
      </w:r>
      <w:r w:rsidRPr="00110BB5">
        <w:rPr>
          <w:rStyle w:val="CodeInline"/>
        </w:rPr>
        <w: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rsidR="002F2060" w:rsidRDefault="006B52C5" w:rsidP="005C70F7">
      <w:r w:rsidRPr="006B52C5">
        <w:t xml:space="preserve">A format placeholder has the following shape:  </w:t>
      </w:r>
    </w:p>
    <w:p w:rsidR="002C2FC5" w:rsidRPr="008F04E6" w:rsidRDefault="006B52C5" w:rsidP="005C70F7">
      <w:pPr>
        <w:rPr>
          <w:rStyle w:val="CodeInline"/>
        </w:rPr>
      </w:pPr>
      <w:r w:rsidRPr="008F04E6">
        <w:rPr>
          <w:rStyle w:val="CodeInline"/>
        </w:rPr>
        <w:t>%[flags][width][.precision][type]</w:t>
      </w:r>
    </w:p>
    <w:p w:rsidR="002C2FC5" w:rsidRDefault="002C2FC5" w:rsidP="005C70F7">
      <w:r>
        <w:t>where:</w:t>
      </w:r>
    </w:p>
    <w:p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rsidR="002C2FC5" w:rsidRDefault="00A26204" w:rsidP="005C70F7">
      <w:pPr>
        <w:rPr>
          <w:i/>
        </w:rPr>
      </w:pPr>
      <w:r w:rsidRPr="00420858">
        <w:rPr>
          <w:rStyle w:val="CodeInline"/>
          <w:i/>
        </w:rPr>
        <w:t>width</w:t>
      </w:r>
    </w:p>
    <w:p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rsidR="002C2FC5" w:rsidRDefault="00A26204" w:rsidP="005C70F7">
      <w:pPr>
        <w:rPr>
          <w:i/>
        </w:rPr>
      </w:pPr>
      <w:r w:rsidRPr="00420858">
        <w:rPr>
          <w:rStyle w:val="CodeInline"/>
          <w:i/>
        </w:rPr>
        <w:t>precision</w:t>
      </w:r>
    </w:p>
    <w:p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rsidR="002C2FC5" w:rsidRPr="008F04E6" w:rsidRDefault="00A26204" w:rsidP="005C70F7">
      <w:pPr>
        <w:rPr>
          <w:i/>
        </w:rPr>
      </w:pPr>
      <w:r w:rsidRPr="00420858">
        <w:rPr>
          <w:rStyle w:val="CodeInline"/>
          <w:i/>
        </w:rPr>
        <w:t>type</w:t>
      </w:r>
    </w:p>
    <w:p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tblPr>
      <w:tblGrid>
        <w:gridCol w:w="2106"/>
        <w:gridCol w:w="6776"/>
      </w:tblGrid>
      <w:tr w:rsidR="00A468AA" w:rsidRPr="006B4FE6">
        <w:trPr>
          <w:cnfStyle w:val="100000000000"/>
        </w:trPr>
        <w:tc>
          <w:tcPr>
            <w:tcW w:w="2160" w:type="dxa"/>
          </w:tcPr>
          <w:p w:rsidR="00A468AA" w:rsidRPr="008F04E6" w:rsidRDefault="00A468AA" w:rsidP="008F04E6">
            <w:r w:rsidRPr="00A468AA">
              <w:t>Placeholder string</w:t>
            </w:r>
          </w:p>
        </w:tc>
        <w:tc>
          <w:tcPr>
            <w:tcW w:w="7082" w:type="dxa"/>
          </w:tcPr>
          <w:p w:rsidR="00A468AA" w:rsidRPr="008F04E6" w:rsidRDefault="00A468AA" w:rsidP="008F04E6">
            <w:r>
              <w:t>Type</w:t>
            </w:r>
          </w:p>
        </w:tc>
      </w:tr>
      <w:tr w:rsidR="00A468AA" w:rsidRPr="006B4FE6">
        <w:tc>
          <w:tcPr>
            <w:tcW w:w="2160" w:type="dxa"/>
            <w:tcBorders>
              <w:bottom w:val="single" w:sz="4" w:space="0" w:color="BFBFBF" w:themeColor="background1" w:themeShade="BF"/>
              <w:right w:val="single" w:sz="4" w:space="0" w:color="BFBFBF" w:themeColor="background1" w:themeShade="BF"/>
            </w:tcBorders>
          </w:tcPr>
          <w:p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rsidR="00A468AA" w:rsidRPr="008F04E6" w:rsidRDefault="00A468AA" w:rsidP="00453721">
            <w:pPr>
              <w:pStyle w:val="List-widehang"/>
              <w:tabs>
                <w:tab w:val="clear" w:pos="2160"/>
              </w:tabs>
              <w:ind w:left="0" w:firstLine="0"/>
            </w:pPr>
            <w:r w:rsidRPr="00A468AA">
              <w:rPr>
                <w:rStyle w:val="CodeInline"/>
              </w:rPr>
              <w:t>bool</w:t>
            </w:r>
          </w:p>
        </w:tc>
      </w:tr>
      <w:tr w:rsidR="00A468AA" w:rsidRPr="003E1BA2">
        <w:tc>
          <w:tcPr>
            <w:tcW w:w="2160"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tc>
          <w:tcPr>
            <w:tcW w:w="2160" w:type="dxa"/>
          </w:tcPr>
          <w:p w:rsidR="00A468AA" w:rsidRPr="003E1BA2" w:rsidRDefault="00A468AA" w:rsidP="00453721">
            <w:pPr>
              <w:pStyle w:val="List-widehang"/>
              <w:tabs>
                <w:tab w:val="clear" w:pos="2160"/>
              </w:tabs>
              <w:ind w:left="0" w:firstLine="0"/>
              <w:rPr>
                <w:rStyle w:val="CodeInline"/>
                <w:rFonts w:asciiTheme="minorHAnsi" w:eastAsiaTheme="minorEastAsia" w:hAnsiTheme="minorHAnsi" w:cstheme="minorBidi"/>
                <w:bCs w:val="0"/>
                <w:color w:val="auto"/>
                <w:sz w:val="22"/>
                <w:szCs w:val="22"/>
                <w:lang w:eastAsia="en-US"/>
              </w:rPr>
            </w:pPr>
            <w:r w:rsidRPr="003E1BA2">
              <w:rPr>
                <w:rStyle w:val="CodeInline"/>
              </w:rPr>
              <w:t>%c</w:t>
            </w:r>
          </w:p>
        </w:tc>
        <w:tc>
          <w:tcPr>
            <w:tcW w:w="7082" w:type="dxa"/>
          </w:tcPr>
          <w:p w:rsidR="00A468AA" w:rsidRPr="003E1BA2" w:rsidRDefault="00A468AA" w:rsidP="00453721">
            <w:pPr>
              <w:pStyle w:val="List-widehang"/>
              <w:tabs>
                <w:tab w:val="clear" w:pos="2160"/>
              </w:tabs>
              <w:ind w:left="0" w:firstLine="0"/>
            </w:pPr>
            <w:r w:rsidRPr="003E1BA2">
              <w:rPr>
                <w:rStyle w:val="CodeInline"/>
              </w:rPr>
              <w:t>char</w:t>
            </w:r>
          </w:p>
        </w:tc>
      </w:tr>
      <w:tr w:rsidR="00A468AA" w:rsidRPr="003E1BA2">
        <w:tc>
          <w:tcPr>
            <w:tcW w:w="2160" w:type="dxa"/>
          </w:tcPr>
          <w:p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tc>
          <w:tcPr>
            <w:tcW w:w="2160" w:type="dxa"/>
          </w:tcPr>
          <w:p w:rsidR="00A468AA" w:rsidRPr="003E1BA2" w:rsidRDefault="00A468AA" w:rsidP="00453721">
            <w:pPr>
              <w:pStyle w:val="List-widehang"/>
              <w:tabs>
                <w:tab w:val="clear" w:pos="2160"/>
              </w:tabs>
              <w:ind w:left="0" w:firstLine="0"/>
            </w:pPr>
            <w:r w:rsidRPr="003E1BA2">
              <w:rPr>
                <w:rStyle w:val="CodeInline"/>
              </w:rPr>
              <w:t>%u</w:t>
            </w:r>
          </w:p>
        </w:tc>
        <w:tc>
          <w:tcPr>
            <w:tcW w:w="7082" w:type="dxa"/>
          </w:tcPr>
          <w:p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tc>
          <w:tcPr>
            <w:tcW w:w="2160" w:type="dxa"/>
          </w:tcPr>
          <w:p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tc>
          <w:tcPr>
            <w:tcW w:w="2160" w:type="dxa"/>
          </w:tcPr>
          <w:p w:rsidR="00A468AA" w:rsidRPr="003E1BA2" w:rsidRDefault="00A468AA" w:rsidP="00453721">
            <w:pPr>
              <w:pStyle w:val="List-widehang"/>
              <w:tabs>
                <w:tab w:val="clear" w:pos="2160"/>
              </w:tabs>
              <w:ind w:left="0" w:firstLine="0"/>
            </w:pPr>
            <w:r w:rsidRPr="003E1BA2">
              <w:rPr>
                <w:rStyle w:val="CodeInline"/>
              </w:rPr>
              <w:t>%M</w:t>
            </w:r>
          </w:p>
        </w:tc>
        <w:tc>
          <w:tcPr>
            <w:tcW w:w="7082" w:type="dxa"/>
          </w:tcPr>
          <w:p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tc>
          <w:tcPr>
            <w:tcW w:w="2160" w:type="dxa"/>
          </w:tcPr>
          <w:p w:rsidR="00A468AA" w:rsidRPr="003E1BA2" w:rsidRDefault="00A468AA" w:rsidP="00453721">
            <w:pPr>
              <w:pStyle w:val="List-widehang"/>
              <w:tabs>
                <w:tab w:val="clear" w:pos="2160"/>
              </w:tabs>
              <w:ind w:left="0" w:firstLine="0"/>
            </w:pPr>
            <w:r w:rsidRPr="003E1BA2">
              <w:rPr>
                <w:rStyle w:val="CodeInline"/>
              </w:rPr>
              <w:t>%t</w:t>
            </w:r>
          </w:p>
        </w:tc>
        <w:tc>
          <w:tcPr>
            <w:tcW w:w="7082" w:type="dxa"/>
          </w:tcPr>
          <w:p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rsidR="00A26204" w:rsidRDefault="00A26204" w:rsidP="008F04E6">
      <w:pPr>
        <w:pStyle w:val="Le"/>
        <w:rPr>
          <w:rStyle w:val="CodeInline"/>
          <w:rFonts w:asciiTheme="minorHAnsi" w:eastAsiaTheme="minorEastAsia" w:hAnsiTheme="minorHAnsi" w:cstheme="minorBidi"/>
          <w:bCs w:val="0"/>
          <w:color w:val="auto"/>
          <w:sz w:val="22"/>
          <w:szCs w:val="22"/>
        </w:rPr>
      </w:pPr>
    </w:p>
    <w:p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rsidR="00A26F81" w:rsidRPr="00C77CDB" w:rsidRDefault="006B52C5" w:rsidP="00E104DD">
      <w:pPr>
        <w:pStyle w:val="Titre2"/>
      </w:pPr>
      <w:bookmarkStart w:id="858" w:name="_Toc220432988"/>
      <w:bookmarkStart w:id="859" w:name="_Toc220433424"/>
      <w:bookmarkStart w:id="860" w:name="_Toc220433911"/>
      <w:bookmarkStart w:id="861" w:name="_Toc220434351"/>
      <w:bookmarkStart w:id="862" w:name="_Toc220434790"/>
      <w:bookmarkStart w:id="863" w:name="_Toc220435228"/>
      <w:bookmarkStart w:id="864" w:name="_Toc220435665"/>
      <w:bookmarkStart w:id="865" w:name="_Toc220436104"/>
      <w:bookmarkStart w:id="866" w:name="_Toc220436541"/>
      <w:bookmarkStart w:id="867" w:name="_Toc220436976"/>
      <w:bookmarkStart w:id="868" w:name="_Toc220437410"/>
      <w:bookmarkStart w:id="869" w:name="_Toc220432989"/>
      <w:bookmarkStart w:id="870" w:name="_Toc220433425"/>
      <w:bookmarkStart w:id="871" w:name="_Toc220433912"/>
      <w:bookmarkStart w:id="872" w:name="_Toc220434352"/>
      <w:bookmarkStart w:id="873" w:name="_Toc220434791"/>
      <w:bookmarkStart w:id="874" w:name="_Toc220435229"/>
      <w:bookmarkStart w:id="875" w:name="_Toc220435666"/>
      <w:bookmarkStart w:id="876" w:name="_Toc220436105"/>
      <w:bookmarkStart w:id="877" w:name="_Toc220436542"/>
      <w:bookmarkStart w:id="878" w:name="_Toc220436977"/>
      <w:bookmarkStart w:id="879" w:name="_Toc220437411"/>
      <w:bookmarkStart w:id="880" w:name="_Toc220432990"/>
      <w:bookmarkStart w:id="881" w:name="_Toc220433426"/>
      <w:bookmarkStart w:id="882" w:name="_Toc220433913"/>
      <w:bookmarkStart w:id="883" w:name="_Toc220434353"/>
      <w:bookmarkStart w:id="884" w:name="_Toc220434792"/>
      <w:bookmarkStart w:id="885" w:name="_Toc220435230"/>
      <w:bookmarkStart w:id="886" w:name="_Toc220435667"/>
      <w:bookmarkStart w:id="887" w:name="_Toc220436106"/>
      <w:bookmarkStart w:id="888" w:name="_Toc220436543"/>
      <w:bookmarkStart w:id="889" w:name="_Toc220436978"/>
      <w:bookmarkStart w:id="890" w:name="_Toc220437412"/>
      <w:bookmarkStart w:id="891" w:name="_Toc220432992"/>
      <w:bookmarkStart w:id="892" w:name="_Toc220433428"/>
      <w:bookmarkStart w:id="893" w:name="_Toc220433915"/>
      <w:bookmarkStart w:id="894" w:name="_Toc220434355"/>
      <w:bookmarkStart w:id="895" w:name="_Toc220434794"/>
      <w:bookmarkStart w:id="896" w:name="_Toc220435232"/>
      <w:bookmarkStart w:id="897" w:name="_Toc220435669"/>
      <w:bookmarkStart w:id="898" w:name="_Toc220436108"/>
      <w:bookmarkStart w:id="899" w:name="_Toc220436545"/>
      <w:bookmarkStart w:id="900" w:name="_Toc220436980"/>
      <w:bookmarkStart w:id="901" w:name="_Toc220437414"/>
      <w:bookmarkStart w:id="902" w:name="_Toc220432993"/>
      <w:bookmarkStart w:id="903" w:name="_Toc220433429"/>
      <w:bookmarkStart w:id="904" w:name="_Toc220433916"/>
      <w:bookmarkStart w:id="905" w:name="_Toc220434356"/>
      <w:bookmarkStart w:id="906" w:name="_Toc220434795"/>
      <w:bookmarkStart w:id="907" w:name="_Toc220435233"/>
      <w:bookmarkStart w:id="908" w:name="_Toc220435670"/>
      <w:bookmarkStart w:id="909" w:name="_Toc220436109"/>
      <w:bookmarkStart w:id="910" w:name="_Toc220436546"/>
      <w:bookmarkStart w:id="911" w:name="_Toc220436981"/>
      <w:bookmarkStart w:id="912" w:name="_Toc220437415"/>
      <w:bookmarkStart w:id="913" w:name="_Toc220432994"/>
      <w:bookmarkStart w:id="914" w:name="_Toc220433430"/>
      <w:bookmarkStart w:id="915" w:name="_Toc220433917"/>
      <w:bookmarkStart w:id="916" w:name="_Toc220434357"/>
      <w:bookmarkStart w:id="917" w:name="_Toc220434796"/>
      <w:bookmarkStart w:id="918" w:name="_Toc220435234"/>
      <w:bookmarkStart w:id="919" w:name="_Toc220435671"/>
      <w:bookmarkStart w:id="920" w:name="_Toc220436110"/>
      <w:bookmarkStart w:id="921" w:name="_Toc220436547"/>
      <w:bookmarkStart w:id="922" w:name="_Toc220436982"/>
      <w:bookmarkStart w:id="923" w:name="_Toc220437416"/>
      <w:bookmarkStart w:id="924" w:name="_Toc220432995"/>
      <w:bookmarkStart w:id="925" w:name="_Toc220433431"/>
      <w:bookmarkStart w:id="926" w:name="_Toc220433918"/>
      <w:bookmarkStart w:id="927" w:name="_Toc220434358"/>
      <w:bookmarkStart w:id="928" w:name="_Toc220434797"/>
      <w:bookmarkStart w:id="929" w:name="_Toc220435235"/>
      <w:bookmarkStart w:id="930" w:name="_Toc220435672"/>
      <w:bookmarkStart w:id="931" w:name="_Toc220436111"/>
      <w:bookmarkStart w:id="932" w:name="_Toc220436548"/>
      <w:bookmarkStart w:id="933" w:name="_Toc220436983"/>
      <w:bookmarkStart w:id="934" w:name="_Toc220437417"/>
      <w:bookmarkStart w:id="935" w:name="_Toc220432996"/>
      <w:bookmarkStart w:id="936" w:name="_Toc220433432"/>
      <w:bookmarkStart w:id="937" w:name="_Toc220433919"/>
      <w:bookmarkStart w:id="938" w:name="_Toc220434359"/>
      <w:bookmarkStart w:id="939" w:name="_Toc220434798"/>
      <w:bookmarkStart w:id="940" w:name="_Toc220435236"/>
      <w:bookmarkStart w:id="941" w:name="_Toc220435673"/>
      <w:bookmarkStart w:id="942" w:name="_Toc220436112"/>
      <w:bookmarkStart w:id="943" w:name="_Toc220436549"/>
      <w:bookmarkStart w:id="944" w:name="_Toc220436984"/>
      <w:bookmarkStart w:id="945" w:name="_Toc220437418"/>
      <w:bookmarkStart w:id="946" w:name="_Toc220432997"/>
      <w:bookmarkStart w:id="947" w:name="_Toc220433433"/>
      <w:bookmarkStart w:id="948" w:name="_Toc220433920"/>
      <w:bookmarkStart w:id="949" w:name="_Toc220434360"/>
      <w:bookmarkStart w:id="950" w:name="_Toc220434799"/>
      <w:bookmarkStart w:id="951" w:name="_Toc220435237"/>
      <w:bookmarkStart w:id="952" w:name="_Toc220435674"/>
      <w:bookmarkStart w:id="953" w:name="_Toc220436113"/>
      <w:bookmarkStart w:id="954" w:name="_Toc220436550"/>
      <w:bookmarkStart w:id="955" w:name="_Toc220436985"/>
      <w:bookmarkStart w:id="956" w:name="_Toc220437419"/>
      <w:bookmarkStart w:id="957" w:name="_Toc220432998"/>
      <w:bookmarkStart w:id="958" w:name="_Toc220433434"/>
      <w:bookmarkStart w:id="959" w:name="_Toc220433921"/>
      <w:bookmarkStart w:id="960" w:name="_Toc220434361"/>
      <w:bookmarkStart w:id="961" w:name="_Toc220434800"/>
      <w:bookmarkStart w:id="962" w:name="_Toc220435238"/>
      <w:bookmarkStart w:id="963" w:name="_Toc220435675"/>
      <w:bookmarkStart w:id="964" w:name="_Toc220436114"/>
      <w:bookmarkStart w:id="965" w:name="_Toc220436551"/>
      <w:bookmarkStart w:id="966" w:name="_Toc220436986"/>
      <w:bookmarkStart w:id="967" w:name="_Toc220437420"/>
      <w:bookmarkStart w:id="968" w:name="_Toc220432999"/>
      <w:bookmarkStart w:id="969" w:name="_Toc220433435"/>
      <w:bookmarkStart w:id="970" w:name="_Toc220433922"/>
      <w:bookmarkStart w:id="971" w:name="_Toc220434362"/>
      <w:bookmarkStart w:id="972" w:name="_Toc220434801"/>
      <w:bookmarkStart w:id="973" w:name="_Toc220435239"/>
      <w:bookmarkStart w:id="974" w:name="_Toc220435676"/>
      <w:bookmarkStart w:id="975" w:name="_Toc220436115"/>
      <w:bookmarkStart w:id="976" w:name="_Toc220436552"/>
      <w:bookmarkStart w:id="977" w:name="_Toc220436987"/>
      <w:bookmarkStart w:id="978" w:name="_Toc220437421"/>
      <w:bookmarkStart w:id="979" w:name="_Toc220433000"/>
      <w:bookmarkStart w:id="980" w:name="_Toc220433436"/>
      <w:bookmarkStart w:id="981" w:name="_Toc220433923"/>
      <w:bookmarkStart w:id="982" w:name="_Toc220434363"/>
      <w:bookmarkStart w:id="983" w:name="_Toc220434802"/>
      <w:bookmarkStart w:id="984" w:name="_Toc220435240"/>
      <w:bookmarkStart w:id="985" w:name="_Toc220435677"/>
      <w:bookmarkStart w:id="986" w:name="_Toc220436116"/>
      <w:bookmarkStart w:id="987" w:name="_Toc220436553"/>
      <w:bookmarkStart w:id="988" w:name="_Toc220436988"/>
      <w:bookmarkStart w:id="989" w:name="_Toc220437422"/>
      <w:bookmarkStart w:id="990" w:name="_Toc220433001"/>
      <w:bookmarkStart w:id="991" w:name="_Toc220433437"/>
      <w:bookmarkStart w:id="992" w:name="_Toc220433924"/>
      <w:bookmarkStart w:id="993" w:name="_Toc220434364"/>
      <w:bookmarkStart w:id="994" w:name="_Toc220434803"/>
      <w:bookmarkStart w:id="995" w:name="_Toc220435241"/>
      <w:bookmarkStart w:id="996" w:name="_Toc220435678"/>
      <w:bookmarkStart w:id="997" w:name="_Toc220436117"/>
      <w:bookmarkStart w:id="998" w:name="_Toc220436554"/>
      <w:bookmarkStart w:id="999" w:name="_Toc220436989"/>
      <w:bookmarkStart w:id="1000" w:name="_Toc220437423"/>
      <w:bookmarkStart w:id="1001" w:name="_Toc220433002"/>
      <w:bookmarkStart w:id="1002" w:name="_Toc220433438"/>
      <w:bookmarkStart w:id="1003" w:name="_Toc220433925"/>
      <w:bookmarkStart w:id="1004" w:name="_Toc220434365"/>
      <w:bookmarkStart w:id="1005" w:name="_Toc220434804"/>
      <w:bookmarkStart w:id="1006" w:name="_Toc220435242"/>
      <w:bookmarkStart w:id="1007" w:name="_Toc220435679"/>
      <w:bookmarkStart w:id="1008" w:name="_Toc220436118"/>
      <w:bookmarkStart w:id="1009" w:name="_Toc220436555"/>
      <w:bookmarkStart w:id="1010" w:name="_Toc220436990"/>
      <w:bookmarkStart w:id="1011" w:name="_Toc220437424"/>
      <w:bookmarkStart w:id="1012" w:name="_Toc220433003"/>
      <w:bookmarkStart w:id="1013" w:name="_Toc220433439"/>
      <w:bookmarkStart w:id="1014" w:name="_Toc220433926"/>
      <w:bookmarkStart w:id="1015" w:name="_Toc220434366"/>
      <w:bookmarkStart w:id="1016" w:name="_Toc220434805"/>
      <w:bookmarkStart w:id="1017" w:name="_Toc220435243"/>
      <w:bookmarkStart w:id="1018" w:name="_Toc220435680"/>
      <w:bookmarkStart w:id="1019" w:name="_Toc220436119"/>
      <w:bookmarkStart w:id="1020" w:name="_Toc220436556"/>
      <w:bookmarkStart w:id="1021" w:name="_Toc220436991"/>
      <w:bookmarkStart w:id="1022" w:name="_Toc220437425"/>
      <w:bookmarkStart w:id="1023" w:name="_Toc220433004"/>
      <w:bookmarkStart w:id="1024" w:name="_Toc220433440"/>
      <w:bookmarkStart w:id="1025" w:name="_Toc220433927"/>
      <w:bookmarkStart w:id="1026" w:name="_Toc220434367"/>
      <w:bookmarkStart w:id="1027" w:name="_Toc220434806"/>
      <w:bookmarkStart w:id="1028" w:name="_Toc220435244"/>
      <w:bookmarkStart w:id="1029" w:name="_Toc220435681"/>
      <w:bookmarkStart w:id="1030" w:name="_Toc220436120"/>
      <w:bookmarkStart w:id="1031" w:name="_Toc220436557"/>
      <w:bookmarkStart w:id="1032" w:name="_Toc220436992"/>
      <w:bookmarkStart w:id="1033" w:name="_Toc220437426"/>
      <w:bookmarkStart w:id="1034" w:name="_Toc220433005"/>
      <w:bookmarkStart w:id="1035" w:name="_Toc220433441"/>
      <w:bookmarkStart w:id="1036" w:name="_Toc220433928"/>
      <w:bookmarkStart w:id="1037" w:name="_Toc220434368"/>
      <w:bookmarkStart w:id="1038" w:name="_Toc220434807"/>
      <w:bookmarkStart w:id="1039" w:name="_Toc220435245"/>
      <w:bookmarkStart w:id="1040" w:name="_Toc220435682"/>
      <w:bookmarkStart w:id="1041" w:name="_Toc220436121"/>
      <w:bookmarkStart w:id="1042" w:name="_Toc220436558"/>
      <w:bookmarkStart w:id="1043" w:name="_Toc220436993"/>
      <w:bookmarkStart w:id="1044" w:name="_Toc220437427"/>
      <w:bookmarkStart w:id="1045" w:name="_Toc220433006"/>
      <w:bookmarkStart w:id="1046" w:name="_Toc220433442"/>
      <w:bookmarkStart w:id="1047" w:name="_Toc220433929"/>
      <w:bookmarkStart w:id="1048" w:name="_Toc220434369"/>
      <w:bookmarkStart w:id="1049" w:name="_Toc220434808"/>
      <w:bookmarkStart w:id="1050" w:name="_Toc220435246"/>
      <w:bookmarkStart w:id="1051" w:name="_Toc220435683"/>
      <w:bookmarkStart w:id="1052" w:name="_Toc220436122"/>
      <w:bookmarkStart w:id="1053" w:name="_Toc220436559"/>
      <w:bookmarkStart w:id="1054" w:name="_Toc220436994"/>
      <w:bookmarkStart w:id="1055" w:name="_Toc220437428"/>
      <w:bookmarkStart w:id="1056" w:name="_Toc220433007"/>
      <w:bookmarkStart w:id="1057" w:name="_Toc220433443"/>
      <w:bookmarkStart w:id="1058" w:name="_Toc220433930"/>
      <w:bookmarkStart w:id="1059" w:name="_Toc220434370"/>
      <w:bookmarkStart w:id="1060" w:name="_Toc220434809"/>
      <w:bookmarkStart w:id="1061" w:name="_Toc220435247"/>
      <w:bookmarkStart w:id="1062" w:name="_Toc220435684"/>
      <w:bookmarkStart w:id="1063" w:name="_Toc220436123"/>
      <w:bookmarkStart w:id="1064" w:name="_Toc220436560"/>
      <w:bookmarkStart w:id="1065" w:name="_Toc220436995"/>
      <w:bookmarkStart w:id="1066" w:name="_Toc220437429"/>
      <w:bookmarkStart w:id="1067" w:name="_Toc220433008"/>
      <w:bookmarkStart w:id="1068" w:name="_Toc220433444"/>
      <w:bookmarkStart w:id="1069" w:name="_Toc220433931"/>
      <w:bookmarkStart w:id="1070" w:name="_Toc220434371"/>
      <w:bookmarkStart w:id="1071" w:name="_Toc220434810"/>
      <w:bookmarkStart w:id="1072" w:name="_Toc220435248"/>
      <w:bookmarkStart w:id="1073" w:name="_Toc220435685"/>
      <w:bookmarkStart w:id="1074" w:name="_Toc220436124"/>
      <w:bookmarkStart w:id="1075" w:name="_Toc220436561"/>
      <w:bookmarkStart w:id="1076" w:name="_Toc220436996"/>
      <w:bookmarkStart w:id="1077" w:name="_Toc220437430"/>
      <w:bookmarkStart w:id="1078" w:name="_Toc220433009"/>
      <w:bookmarkStart w:id="1079" w:name="_Toc220433445"/>
      <w:bookmarkStart w:id="1080" w:name="_Toc220433932"/>
      <w:bookmarkStart w:id="1081" w:name="_Toc220434372"/>
      <w:bookmarkStart w:id="1082" w:name="_Toc220434811"/>
      <w:bookmarkStart w:id="1083" w:name="_Toc220435249"/>
      <w:bookmarkStart w:id="1084" w:name="_Toc220435686"/>
      <w:bookmarkStart w:id="1085" w:name="_Toc220436125"/>
      <w:bookmarkStart w:id="1086" w:name="_Toc220436562"/>
      <w:bookmarkStart w:id="1087" w:name="_Toc220436997"/>
      <w:bookmarkStart w:id="1088" w:name="_Toc220437431"/>
      <w:bookmarkStart w:id="1089" w:name="_Toc220433010"/>
      <w:bookmarkStart w:id="1090" w:name="_Toc220433446"/>
      <w:bookmarkStart w:id="1091" w:name="_Toc220433933"/>
      <w:bookmarkStart w:id="1092" w:name="_Toc220434373"/>
      <w:bookmarkStart w:id="1093" w:name="_Toc220434812"/>
      <w:bookmarkStart w:id="1094" w:name="_Toc220435250"/>
      <w:bookmarkStart w:id="1095" w:name="_Toc220435687"/>
      <w:bookmarkStart w:id="1096" w:name="_Toc220436126"/>
      <w:bookmarkStart w:id="1097" w:name="_Toc220436563"/>
      <w:bookmarkStart w:id="1098" w:name="_Toc220436998"/>
      <w:bookmarkStart w:id="1099" w:name="_Toc220437432"/>
      <w:bookmarkStart w:id="1100" w:name="_Toc220433011"/>
      <w:bookmarkStart w:id="1101" w:name="_Toc220433447"/>
      <w:bookmarkStart w:id="1102" w:name="_Toc220433934"/>
      <w:bookmarkStart w:id="1103" w:name="_Toc220434374"/>
      <w:bookmarkStart w:id="1104" w:name="_Toc220434813"/>
      <w:bookmarkStart w:id="1105" w:name="_Toc220435251"/>
      <w:bookmarkStart w:id="1106" w:name="_Toc220435688"/>
      <w:bookmarkStart w:id="1107" w:name="_Toc220436127"/>
      <w:bookmarkStart w:id="1108" w:name="_Toc220436564"/>
      <w:bookmarkStart w:id="1109" w:name="_Toc220436999"/>
      <w:bookmarkStart w:id="1110" w:name="_Toc220437433"/>
      <w:bookmarkStart w:id="1111" w:name="_Toc220433012"/>
      <w:bookmarkStart w:id="1112" w:name="_Toc220433448"/>
      <w:bookmarkStart w:id="1113" w:name="_Toc220433935"/>
      <w:bookmarkStart w:id="1114" w:name="_Toc220434375"/>
      <w:bookmarkStart w:id="1115" w:name="_Toc220434814"/>
      <w:bookmarkStart w:id="1116" w:name="_Toc220435252"/>
      <w:bookmarkStart w:id="1117" w:name="_Toc220435689"/>
      <w:bookmarkStart w:id="1118" w:name="_Toc220436128"/>
      <w:bookmarkStart w:id="1119" w:name="_Toc220436565"/>
      <w:bookmarkStart w:id="1120" w:name="_Toc220437000"/>
      <w:bookmarkStart w:id="1121" w:name="_Toc220437434"/>
      <w:bookmarkStart w:id="1122" w:name="_Toc220433013"/>
      <w:bookmarkStart w:id="1123" w:name="_Toc220433449"/>
      <w:bookmarkStart w:id="1124" w:name="_Toc220433936"/>
      <w:bookmarkStart w:id="1125" w:name="_Toc220434376"/>
      <w:bookmarkStart w:id="1126" w:name="_Toc220434815"/>
      <w:bookmarkStart w:id="1127" w:name="_Toc220435253"/>
      <w:bookmarkStart w:id="1128" w:name="_Toc220435690"/>
      <w:bookmarkStart w:id="1129" w:name="_Toc220436129"/>
      <w:bookmarkStart w:id="1130" w:name="_Toc220436566"/>
      <w:bookmarkStart w:id="1131" w:name="_Toc220437001"/>
      <w:bookmarkStart w:id="1132" w:name="_Toc220437435"/>
      <w:bookmarkStart w:id="1133" w:name="_Toc220433014"/>
      <w:bookmarkStart w:id="1134" w:name="_Toc220433450"/>
      <w:bookmarkStart w:id="1135" w:name="_Toc220433937"/>
      <w:bookmarkStart w:id="1136" w:name="_Toc220434377"/>
      <w:bookmarkStart w:id="1137" w:name="_Toc220434816"/>
      <w:bookmarkStart w:id="1138" w:name="_Toc220435254"/>
      <w:bookmarkStart w:id="1139" w:name="_Toc220435691"/>
      <w:bookmarkStart w:id="1140" w:name="_Toc220436130"/>
      <w:bookmarkStart w:id="1141" w:name="_Toc220436567"/>
      <w:bookmarkStart w:id="1142" w:name="_Toc220437002"/>
      <w:bookmarkStart w:id="1143" w:name="_Toc220437436"/>
      <w:bookmarkStart w:id="1144" w:name="_Toc220433015"/>
      <w:bookmarkStart w:id="1145" w:name="_Toc220433451"/>
      <w:bookmarkStart w:id="1146" w:name="_Toc220433938"/>
      <w:bookmarkStart w:id="1147" w:name="_Toc220434378"/>
      <w:bookmarkStart w:id="1148" w:name="_Toc220434817"/>
      <w:bookmarkStart w:id="1149" w:name="_Toc220435255"/>
      <w:bookmarkStart w:id="1150" w:name="_Toc220435692"/>
      <w:bookmarkStart w:id="1151" w:name="_Toc220436131"/>
      <w:bookmarkStart w:id="1152" w:name="_Toc220436568"/>
      <w:bookmarkStart w:id="1153" w:name="_Toc220437003"/>
      <w:bookmarkStart w:id="1154" w:name="_Toc220437437"/>
      <w:bookmarkStart w:id="1155" w:name="_Toc220433016"/>
      <w:bookmarkStart w:id="1156" w:name="_Toc220433452"/>
      <w:bookmarkStart w:id="1157" w:name="_Toc220433939"/>
      <w:bookmarkStart w:id="1158" w:name="_Toc220434379"/>
      <w:bookmarkStart w:id="1159" w:name="_Toc220434818"/>
      <w:bookmarkStart w:id="1160" w:name="_Toc220435256"/>
      <w:bookmarkStart w:id="1161" w:name="_Toc220435693"/>
      <w:bookmarkStart w:id="1162" w:name="_Toc220436132"/>
      <w:bookmarkStart w:id="1163" w:name="_Toc220436569"/>
      <w:bookmarkStart w:id="1164" w:name="_Toc220437004"/>
      <w:bookmarkStart w:id="1165" w:name="_Toc220437438"/>
      <w:bookmarkStart w:id="1166" w:name="_Toc220433017"/>
      <w:bookmarkStart w:id="1167" w:name="_Toc220433453"/>
      <w:bookmarkStart w:id="1168" w:name="_Toc220433940"/>
      <w:bookmarkStart w:id="1169" w:name="_Toc220434380"/>
      <w:bookmarkStart w:id="1170" w:name="_Toc220434819"/>
      <w:bookmarkStart w:id="1171" w:name="_Toc220435257"/>
      <w:bookmarkStart w:id="1172" w:name="_Toc220435694"/>
      <w:bookmarkStart w:id="1173" w:name="_Toc220436133"/>
      <w:bookmarkStart w:id="1174" w:name="_Toc220436570"/>
      <w:bookmarkStart w:id="1175" w:name="_Toc220437005"/>
      <w:bookmarkStart w:id="1176" w:name="_Toc220437439"/>
      <w:bookmarkStart w:id="1177" w:name="_Toc220433018"/>
      <w:bookmarkStart w:id="1178" w:name="_Toc220433454"/>
      <w:bookmarkStart w:id="1179" w:name="_Toc220433941"/>
      <w:bookmarkStart w:id="1180" w:name="_Toc220434381"/>
      <w:bookmarkStart w:id="1181" w:name="_Toc220434820"/>
      <w:bookmarkStart w:id="1182" w:name="_Toc220435258"/>
      <w:bookmarkStart w:id="1183" w:name="_Toc220435695"/>
      <w:bookmarkStart w:id="1184" w:name="_Toc220436134"/>
      <w:bookmarkStart w:id="1185" w:name="_Toc220436571"/>
      <w:bookmarkStart w:id="1186" w:name="_Toc220437006"/>
      <w:bookmarkStart w:id="1187" w:name="_Toc220437440"/>
      <w:bookmarkStart w:id="1188" w:name="_Toc220433019"/>
      <w:bookmarkStart w:id="1189" w:name="_Toc220433455"/>
      <w:bookmarkStart w:id="1190" w:name="_Toc220433942"/>
      <w:bookmarkStart w:id="1191" w:name="_Toc220434382"/>
      <w:bookmarkStart w:id="1192" w:name="_Toc220434821"/>
      <w:bookmarkStart w:id="1193" w:name="_Toc220435259"/>
      <w:bookmarkStart w:id="1194" w:name="_Toc220435696"/>
      <w:bookmarkStart w:id="1195" w:name="_Toc220436135"/>
      <w:bookmarkStart w:id="1196" w:name="_Toc220436572"/>
      <w:bookmarkStart w:id="1197" w:name="_Toc220437007"/>
      <w:bookmarkStart w:id="1198" w:name="_Toc220437441"/>
      <w:bookmarkStart w:id="1199" w:name="_Toc220433020"/>
      <w:bookmarkStart w:id="1200" w:name="_Toc220433456"/>
      <w:bookmarkStart w:id="1201" w:name="_Toc220433943"/>
      <w:bookmarkStart w:id="1202" w:name="_Toc220434383"/>
      <w:bookmarkStart w:id="1203" w:name="_Toc220434822"/>
      <w:bookmarkStart w:id="1204" w:name="_Toc220435260"/>
      <w:bookmarkStart w:id="1205" w:name="_Toc220435697"/>
      <w:bookmarkStart w:id="1206" w:name="_Toc220436136"/>
      <w:bookmarkStart w:id="1207" w:name="_Toc220436573"/>
      <w:bookmarkStart w:id="1208" w:name="_Toc220437008"/>
      <w:bookmarkStart w:id="1209" w:name="_Toc220437442"/>
      <w:bookmarkStart w:id="1210" w:name="_Toc220433021"/>
      <w:bookmarkStart w:id="1211" w:name="_Toc220433457"/>
      <w:bookmarkStart w:id="1212" w:name="_Toc220433944"/>
      <w:bookmarkStart w:id="1213" w:name="_Toc220434384"/>
      <w:bookmarkStart w:id="1214" w:name="_Toc220434823"/>
      <w:bookmarkStart w:id="1215" w:name="_Toc220435261"/>
      <w:bookmarkStart w:id="1216" w:name="_Toc220435698"/>
      <w:bookmarkStart w:id="1217" w:name="_Toc220436137"/>
      <w:bookmarkStart w:id="1218" w:name="_Toc220436574"/>
      <w:bookmarkStart w:id="1219" w:name="_Toc220437009"/>
      <w:bookmarkStart w:id="1220" w:name="_Toc220437443"/>
      <w:bookmarkStart w:id="1221" w:name="_Toc220433022"/>
      <w:bookmarkStart w:id="1222" w:name="_Toc220433458"/>
      <w:bookmarkStart w:id="1223" w:name="_Toc220433945"/>
      <w:bookmarkStart w:id="1224" w:name="_Toc220434385"/>
      <w:bookmarkStart w:id="1225" w:name="_Toc220434824"/>
      <w:bookmarkStart w:id="1226" w:name="_Toc220435262"/>
      <w:bookmarkStart w:id="1227" w:name="_Toc220435699"/>
      <w:bookmarkStart w:id="1228" w:name="_Toc220436138"/>
      <w:bookmarkStart w:id="1229" w:name="_Toc220436575"/>
      <w:bookmarkStart w:id="1230" w:name="_Toc220437010"/>
      <w:bookmarkStart w:id="1231" w:name="_Toc220437444"/>
      <w:bookmarkStart w:id="1232" w:name="_Toc207705827"/>
      <w:bookmarkStart w:id="1233" w:name="_Toc257733559"/>
      <w:bookmarkStart w:id="1234" w:name="_Toc270597455"/>
      <w:bookmarkStart w:id="1235" w:name="_Toc439782316"/>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r w:rsidRPr="00404279">
        <w:t>Application Expressions</w:t>
      </w:r>
      <w:bookmarkEnd w:id="1232"/>
      <w:bookmarkEnd w:id="1233"/>
      <w:bookmarkEnd w:id="1234"/>
      <w:bookmarkEnd w:id="1235"/>
    </w:p>
    <w:p w:rsidR="00B76A2C" w:rsidRPr="00F115D2" w:rsidRDefault="006B52C5" w:rsidP="006230F9">
      <w:pPr>
        <w:pStyle w:val="Titre3"/>
      </w:pPr>
      <w:bookmarkStart w:id="1236" w:name="_Toc207705828"/>
      <w:bookmarkStart w:id="1237" w:name="_Toc257733560"/>
      <w:bookmarkStart w:id="1238" w:name="_Toc270597456"/>
      <w:bookmarkStart w:id="1239" w:name="_Toc439782317"/>
      <w:r w:rsidRPr="00404279">
        <w:t>Basic Application Expressions</w:t>
      </w:r>
      <w:bookmarkEnd w:id="1236"/>
      <w:bookmarkEnd w:id="1237"/>
      <w:bookmarkEnd w:id="1238"/>
      <w:bookmarkEnd w:id="1239"/>
    </w:p>
    <w:p w:rsidR="004D3031" w:rsidRPr="00110BB5" w:rsidRDefault="006B52C5" w:rsidP="0096636D">
      <w:r w:rsidRPr="006B52C5">
        <w:t>Application expressions</w:t>
      </w:r>
      <w:r w:rsidR="0078193E">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78193E">
        <w:rPr>
          <w:lang w:eastAsia="en-GB"/>
        </w:rPr>
        <w:fldChar w:fldCharType="end"/>
      </w:r>
      <w:r w:rsidR="0078193E">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78193E">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tblPr>
      <w:tblGrid>
        <w:gridCol w:w="3969"/>
        <w:gridCol w:w="4599"/>
      </w:tblGrid>
      <w:tr w:rsidR="002F2060" w:rsidRPr="002F2060">
        <w:trPr>
          <w:cnfStyle w:val="100000000000"/>
        </w:trPr>
        <w:tc>
          <w:tcPr>
            <w:tcW w:w="3969" w:type="dxa"/>
          </w:tcPr>
          <w:p w:rsidR="002F2060" w:rsidRPr="008F04E6" w:rsidRDefault="002F2060" w:rsidP="008F04E6">
            <w:r w:rsidRPr="008F04E6">
              <w:t>Expression</w:t>
            </w:r>
          </w:p>
        </w:tc>
        <w:tc>
          <w:tcPr>
            <w:tcW w:w="4599" w:type="dxa"/>
          </w:tcPr>
          <w:p w:rsidR="002F2060" w:rsidRPr="008F04E6" w:rsidRDefault="002F2060" w:rsidP="008F04E6">
            <w:r w:rsidRPr="008F04E6">
              <w:t>Description</w:t>
            </w:r>
          </w:p>
        </w:tc>
      </w:tr>
      <w:tr w:rsidR="002F2060" w:rsidRPr="008C1F99">
        <w:tc>
          <w:tcPr>
            <w:tcW w:w="3969" w:type="dxa"/>
          </w:tcPr>
          <w:p w:rsidR="002F2060" w:rsidRPr="008C1F99" w:rsidRDefault="002F2060" w:rsidP="008F04E6">
            <w:pPr>
              <w:rPr>
                <w:rStyle w:val="CodeInlineItalic"/>
                <w:rFonts w:asciiTheme="minorHAnsi" w:hAnsiTheme="minorHAnsi"/>
                <w:bCs w:val="0"/>
                <w:i w:val="0"/>
                <w:iCs w:val="0"/>
                <w:color w:val="auto"/>
                <w:sz w:val="22"/>
              </w:rPr>
            </w:pPr>
            <w:r w:rsidRPr="008C1F99">
              <w:rPr>
                <w:rStyle w:val="CodeInlineItalic"/>
              </w:rPr>
              <w:t>long-ident-or-op</w:t>
            </w:r>
          </w:p>
        </w:tc>
        <w:tc>
          <w:tcPr>
            <w:tcW w:w="4599" w:type="dxa"/>
          </w:tcPr>
          <w:p w:rsidR="002F2060" w:rsidRPr="008F04E6" w:rsidRDefault="002F2060" w:rsidP="008F04E6">
            <w:r>
              <w:t>L</w:t>
            </w:r>
            <w:r w:rsidRPr="008F04E6">
              <w:t>ong-ident lookup expression</w:t>
            </w:r>
          </w:p>
        </w:tc>
      </w:tr>
      <w:tr w:rsidR="002F2060" w:rsidRPr="008C1F99">
        <w:tc>
          <w:tcPr>
            <w:tcW w:w="3969" w:type="dxa"/>
          </w:tcPr>
          <w:p w:rsidR="002F2060" w:rsidRPr="008C1F99" w:rsidRDefault="002F2060" w:rsidP="008F04E6">
            <w:pPr>
              <w:rPr>
                <w:rStyle w:val="CodeInline"/>
                <w:rFonts w:asciiTheme="minorHAnsi" w:hAnsiTheme="minorHAnsi"/>
                <w:bCs w:val="0"/>
                <w:color w:val="auto"/>
                <w:sz w:val="22"/>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rsidR="002F2060" w:rsidRPr="008F04E6" w:rsidRDefault="002F2060" w:rsidP="008F04E6">
            <w:r>
              <w:t>D</w:t>
            </w:r>
            <w:r w:rsidRPr="008F04E6">
              <w:t>ot lookup expression</w:t>
            </w:r>
          </w:p>
        </w:tc>
      </w:tr>
      <w:tr w:rsidR="002F2060" w:rsidRPr="008C1F99">
        <w:tc>
          <w:tcPr>
            <w:tcW w:w="3969" w:type="dxa"/>
          </w:tcPr>
          <w:p w:rsidR="002F2060" w:rsidRPr="008C1F99" w:rsidRDefault="002F2060" w:rsidP="008F04E6">
            <w:pPr>
              <w:rPr>
                <w:rStyle w:val="CodeInline"/>
                <w:rFonts w:asciiTheme="minorHAnsi" w:hAnsiTheme="minorHAnsi"/>
                <w:bCs w:val="0"/>
                <w:color w:val="auto"/>
                <w:sz w:val="22"/>
              </w:rPr>
            </w:pPr>
            <w:r w:rsidRPr="008C1F99">
              <w:rPr>
                <w:rStyle w:val="CodeInlineItalic"/>
              </w:rPr>
              <w:t>expr expr</w:t>
            </w:r>
          </w:p>
        </w:tc>
        <w:tc>
          <w:tcPr>
            <w:tcW w:w="4599" w:type="dxa"/>
          </w:tcPr>
          <w:p w:rsidR="002F2060" w:rsidRPr="008F04E6" w:rsidRDefault="00F113E1" w:rsidP="008F04E6">
            <w:r>
              <w:t>Function or member a</w:t>
            </w:r>
            <w:r w:rsidRPr="008F04E6">
              <w:t xml:space="preserve">pplication </w:t>
            </w:r>
            <w:r w:rsidR="002F2060" w:rsidRPr="008F04E6">
              <w:t xml:space="preserve">expression </w:t>
            </w:r>
          </w:p>
        </w:tc>
      </w:tr>
      <w:tr w:rsidR="002F2060" w:rsidRPr="008C1F99">
        <w:tc>
          <w:tcPr>
            <w:tcW w:w="3969" w:type="dxa"/>
          </w:tcPr>
          <w:p w:rsidR="002F2060" w:rsidRPr="008C1F99" w:rsidRDefault="002F2060" w:rsidP="008F04E6">
            <w:pPr>
              <w:rPr>
                <w:rStyle w:val="CodeInline"/>
                <w:rFonts w:asciiTheme="minorHAnsi" w:hAnsiTheme="minorHAnsi"/>
                <w:bCs w:val="0"/>
                <w:color w:val="auto"/>
                <w:sz w:val="22"/>
              </w:rPr>
            </w:pPr>
            <w:r w:rsidRPr="008C1F99">
              <w:rPr>
                <w:rStyle w:val="CodeInlineItalic"/>
              </w:rPr>
              <w:t>expr(expr)</w:t>
            </w:r>
          </w:p>
        </w:tc>
        <w:tc>
          <w:tcPr>
            <w:tcW w:w="4599" w:type="dxa"/>
          </w:tcPr>
          <w:p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tc>
          <w:tcPr>
            <w:tcW w:w="3969" w:type="dxa"/>
          </w:tcPr>
          <w:p w:rsidR="002F2060" w:rsidRPr="008C1F99" w:rsidRDefault="002F2060" w:rsidP="008F04E6">
            <w:pPr>
              <w:rPr>
                <w:rStyle w:val="CodeInline"/>
                <w:rFonts w:asciiTheme="minorHAnsi" w:hAnsiTheme="minorHAnsi"/>
                <w:bCs w:val="0"/>
                <w:color w:val="auto"/>
                <w:sz w:val="22"/>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rsidR="002F2060" w:rsidRPr="008F04E6" w:rsidRDefault="002F2060" w:rsidP="008F04E6">
            <w:r>
              <w:t>T</w:t>
            </w:r>
            <w:r w:rsidRPr="008F04E6">
              <w:t xml:space="preserve">ype application expression </w:t>
            </w:r>
          </w:p>
        </w:tc>
      </w:tr>
      <w:tr w:rsidR="002F2060" w:rsidRPr="008C1F99">
        <w:tc>
          <w:tcPr>
            <w:tcW w:w="3969" w:type="dxa"/>
          </w:tcPr>
          <w:p w:rsidR="002F2060" w:rsidRPr="008C1F99" w:rsidRDefault="002F2060" w:rsidP="008F04E6">
            <w:pPr>
              <w:rPr>
                <w:rStyle w:val="CodeInline"/>
                <w:rFonts w:asciiTheme="minorHAnsi" w:hAnsiTheme="minorHAnsi"/>
                <w:bCs w:val="0"/>
                <w:color w:val="auto"/>
                <w:sz w:val="22"/>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tc>
          <w:tcPr>
            <w:tcW w:w="3969" w:type="dxa"/>
          </w:tcPr>
          <w:p w:rsidR="002F2060" w:rsidRPr="008C1F99" w:rsidRDefault="002F2060" w:rsidP="008F04E6">
            <w:pPr>
              <w:rPr>
                <w:rStyle w:val="CodeInline"/>
                <w:rFonts w:asciiTheme="minorHAnsi" w:hAnsiTheme="minorHAnsi"/>
                <w:bCs w:val="0"/>
                <w:color w:val="auto"/>
                <w:sz w:val="22"/>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rsidR="002F2060" w:rsidRPr="008F04E6" w:rsidRDefault="002F2060" w:rsidP="008F04E6">
            <w:r>
              <w:t>S</w:t>
            </w:r>
            <w:r w:rsidRPr="008F04E6">
              <w:t>imple object expression</w:t>
            </w:r>
          </w:p>
        </w:tc>
      </w:tr>
    </w:tbl>
    <w:p w:rsidR="00A26204" w:rsidRDefault="00A26204" w:rsidP="008F04E6">
      <w:pPr>
        <w:pStyle w:val="Le"/>
        <w:rPr>
          <w:rStyle w:val="CodeInline"/>
          <w:rFonts w:asciiTheme="minorHAnsi" w:eastAsiaTheme="minorEastAsia" w:hAnsiTheme="minorHAnsi" w:cstheme="minorBidi"/>
          <w:bCs w:val="0"/>
          <w:color w:val="auto"/>
          <w:sz w:val="22"/>
          <w:szCs w:val="22"/>
        </w:rPr>
      </w:pPr>
    </w:p>
    <w:p w:rsidR="00B65048" w:rsidRPr="00F115D2" w:rsidRDefault="00721065" w:rsidP="004D3031">
      <w:r>
        <w:t>The following are</w:t>
      </w:r>
      <w:r w:rsidRPr="006B52C5">
        <w:t xml:space="preserve"> </w:t>
      </w:r>
      <w:r w:rsidR="006B52C5" w:rsidRPr="006B52C5">
        <w:t>examples of application expressions:</w:t>
      </w:r>
    </w:p>
    <w:p w:rsidR="00B65048" w:rsidRPr="00F115D2" w:rsidRDefault="006B52C5" w:rsidP="009A51BC">
      <w:pPr>
        <w:pStyle w:val="CodeExample"/>
      </w:pPr>
      <w:r w:rsidRPr="00404279">
        <w:t>System.Math.PI</w:t>
      </w:r>
    </w:p>
    <w:p w:rsidR="00B65048" w:rsidRPr="00F115D2" w:rsidRDefault="006B52C5" w:rsidP="009A51BC">
      <w:pPr>
        <w:pStyle w:val="CodeExample"/>
      </w:pPr>
      <w:r w:rsidRPr="00404279">
        <w:t>System.Math.PI.ToString()</w:t>
      </w:r>
    </w:p>
    <w:p w:rsidR="00B65048" w:rsidRPr="00F115D2" w:rsidRDefault="006B52C5" w:rsidP="009A51BC">
      <w:pPr>
        <w:pStyle w:val="CodeExample"/>
      </w:pPr>
      <w:r w:rsidRPr="00404279">
        <w:t>(3 + 4).ToString()</w:t>
      </w:r>
    </w:p>
    <w:p w:rsidR="00B65048" w:rsidRPr="00F115D2" w:rsidRDefault="006B52C5" w:rsidP="009A51BC">
      <w:pPr>
        <w:pStyle w:val="CodeExample"/>
      </w:pPr>
      <w:r w:rsidRPr="00404279">
        <w:t>System.Environment.GetEnvironmentVariable("PATH").Length</w:t>
      </w:r>
    </w:p>
    <w:p w:rsidR="00B65048" w:rsidRPr="00F115D2" w:rsidRDefault="006B52C5" w:rsidP="009A51BC">
      <w:pPr>
        <w:pStyle w:val="CodeExample"/>
      </w:pPr>
      <w:r w:rsidRPr="00404279">
        <w:t>System.Console.WriteLine("Hello World")</w:t>
      </w:r>
    </w:p>
    <w:p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rsidR="007771F3" w:rsidRPr="00F115D2" w:rsidRDefault="006B52C5" w:rsidP="009A51BC">
      <w:pPr>
        <w:pStyle w:val="CodeExample"/>
      </w:pPr>
      <w:r w:rsidRPr="00404279">
        <w:t>System.Object()</w:t>
      </w:r>
    </w:p>
    <w:p w:rsidR="007771F3" w:rsidRPr="00F115D2" w:rsidRDefault="006B52C5" w:rsidP="009A51BC">
      <w:pPr>
        <w:pStyle w:val="CodeExample"/>
      </w:pPr>
      <w:r w:rsidRPr="00404279">
        <w:t>System.Collections.Generic.List&lt;int&gt;(10)</w:t>
      </w:r>
    </w:p>
    <w:p w:rsidR="007771F3" w:rsidRPr="00F115D2" w:rsidRDefault="006B52C5" w:rsidP="009A51BC">
      <w:pPr>
        <w:pStyle w:val="CodeExample"/>
      </w:pPr>
      <w:r w:rsidRPr="00404279">
        <w:t>System.Collections.Generic.KeyValuePair(3,"Three")</w:t>
      </w:r>
    </w:p>
    <w:p w:rsidR="00B76A2C" w:rsidRPr="00F115D2" w:rsidRDefault="006B52C5" w:rsidP="0099564C">
      <w:pPr>
        <w:pStyle w:val="CodeExample"/>
        <w:keepNext/>
      </w:pPr>
      <w:r w:rsidRPr="00404279">
        <w:t>System.Object().GetType()</w:t>
      </w:r>
    </w:p>
    <w:p w:rsidR="00B76A2C" w:rsidRPr="00F115D2" w:rsidRDefault="006B52C5" w:rsidP="009A51BC">
      <w:pPr>
        <w:pStyle w:val="CodeExample"/>
      </w:pPr>
      <w:r w:rsidRPr="00404279">
        <w:t>System.Collections.Generic.Dictionary&lt;int,int&gt;(10).[1]</w:t>
      </w:r>
    </w:p>
    <w:p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78193E" w:rsidRPr="00391D69">
        <w:fldChar w:fldCharType="begin"/>
      </w:r>
      <w:r w:rsidRPr="00F115D2">
        <w:instrText xml:space="preserve"> REF CheckingAplicationExpressions \r \h </w:instrText>
      </w:r>
      <w:r w:rsidR="0078193E" w:rsidRPr="00391D69">
        <w:fldChar w:fldCharType="separate"/>
      </w:r>
      <w:r w:rsidR="00DF0637">
        <w:t>14.2</w:t>
      </w:r>
      <w:r w:rsidR="0078193E" w:rsidRPr="00391D69">
        <w:fldChar w:fldCharType="end"/>
      </w:r>
      <w:r w:rsidRPr="00391D69">
        <w:t>). For example:</w:t>
      </w:r>
    </w:p>
    <w:p w:rsidR="006B52C5" w:rsidRPr="00E42689" w:rsidRDefault="00C57090" w:rsidP="006B52C5">
      <w:pPr>
        <w:pStyle w:val="CodeExample"/>
      </w:pPr>
      <w:r w:rsidRPr="00391D69">
        <w:t>global.</w:t>
      </w:r>
      <w:r w:rsidRPr="00E42689">
        <w:t>System.Math.PI</w:t>
      </w:r>
    </w:p>
    <w:p w:rsidR="00873566" w:rsidRPr="00404279" w:rsidRDefault="00F113E1" w:rsidP="00EC389E">
      <w:pPr>
        <w:rPr>
          <w:rStyle w:val="CodeInline"/>
          <w:szCs w:val="20"/>
          <w:lang w:eastAsia="en-GB"/>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rsidR="00873566" w:rsidRPr="00F115D2" w:rsidRDefault="002F1B7D" w:rsidP="00873566">
      <w:r>
        <w:t>The c</w:t>
      </w:r>
      <w:r w:rsidR="006B52C5" w:rsidRPr="006B52C5">
        <w:t>hecking of application expressions is described in detail as an algorithm in §</w:t>
      </w:r>
      <w:r w:rsidR="0078193E" w:rsidRPr="00391D69">
        <w:fldChar w:fldCharType="begin"/>
      </w:r>
      <w:r w:rsidR="006B52C5" w:rsidRPr="006B52C5">
        <w:instrText xml:space="preserve"> REF CheckingAplicationExpressions \r \h </w:instrText>
      </w:r>
      <w:r w:rsidR="0078193E" w:rsidRPr="00391D69">
        <w:fldChar w:fldCharType="separate"/>
      </w:r>
      <w:r w:rsidR="00DF0637">
        <w:t>14.2</w:t>
      </w:r>
      <w:r w:rsidR="0078193E"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78193E" w:rsidRPr="00391D69">
        <w:fldChar w:fldCharType="begin"/>
      </w:r>
      <w:r w:rsidR="006B52C5" w:rsidRPr="006B52C5">
        <w:instrText xml:space="preserve"> REF UnqualifiedLookup \r \h </w:instrText>
      </w:r>
      <w:r w:rsidR="0078193E" w:rsidRPr="00391D69">
        <w:fldChar w:fldCharType="separate"/>
      </w:r>
      <w:r w:rsidR="00DF0637">
        <w:t>14.2.1</w:t>
      </w:r>
      <w:r w:rsidR="0078193E"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rsidR="008A478B" w:rsidRPr="00E42689" w:rsidRDefault="006B52C5" w:rsidP="008A478B">
      <w:r w:rsidRPr="006B52C5">
        <w:t>As described in §</w:t>
      </w:r>
      <w:r w:rsidR="0078193E" w:rsidRPr="00391D69">
        <w:fldChar w:fldCharType="begin"/>
      </w:r>
      <w:r w:rsidRPr="006B52C5">
        <w:instrText xml:space="preserve"> REF CheckingAplicationExpressions \r \h </w:instrText>
      </w:r>
      <w:r w:rsidR="0078193E" w:rsidRPr="00391D69">
        <w:fldChar w:fldCharType="separate"/>
      </w:r>
      <w:r w:rsidR="00DF0637">
        <w:t>14.2</w:t>
      </w:r>
      <w:r w:rsidR="0078193E"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rsidR="008A478B" w:rsidRPr="00F115D2" w:rsidRDefault="006B52C5" w:rsidP="008F04E6">
      <w:pPr>
        <w:pStyle w:val="BulletList"/>
      </w:pPr>
      <w:r w:rsidRPr="00E42689">
        <w:t>Uses of named values</w:t>
      </w:r>
    </w:p>
    <w:p w:rsidR="00214213" w:rsidRDefault="006B52C5" w:rsidP="008F04E6">
      <w:pPr>
        <w:pStyle w:val="BulletList"/>
      </w:pPr>
      <w:r w:rsidRPr="006B52C5">
        <w:t xml:space="preserve">Uses of union cases </w:t>
      </w:r>
    </w:p>
    <w:p w:rsidR="008A478B" w:rsidRPr="00F115D2" w:rsidRDefault="00214213" w:rsidP="008F04E6">
      <w:pPr>
        <w:pStyle w:val="BulletList"/>
      </w:pPr>
      <w:r>
        <w:t>R</w:t>
      </w:r>
      <w:r w:rsidR="006B52C5" w:rsidRPr="006B52C5">
        <w:t>ecord constructions</w:t>
      </w:r>
    </w:p>
    <w:p w:rsidR="008A478B" w:rsidRPr="00F115D2" w:rsidRDefault="006B52C5" w:rsidP="008F04E6">
      <w:pPr>
        <w:pStyle w:val="BulletList"/>
      </w:pPr>
      <w:r w:rsidRPr="006B52C5">
        <w:t>Applications of functions</w:t>
      </w:r>
    </w:p>
    <w:p w:rsidR="00F113E1" w:rsidRDefault="006B52C5" w:rsidP="008F04E6">
      <w:pPr>
        <w:pStyle w:val="BulletList"/>
      </w:pPr>
      <w:r w:rsidRPr="006B52C5">
        <w:t xml:space="preserve">Applications of methods (including </w:t>
      </w:r>
      <w:r w:rsidR="00653FA8">
        <w:t>methods that</w:t>
      </w:r>
      <w:r w:rsidRPr="006B52C5">
        <w:t xml:space="preserve"> access properties) </w:t>
      </w:r>
    </w:p>
    <w:p w:rsidR="002C3DDF" w:rsidRPr="00F115D2" w:rsidRDefault="00F113E1" w:rsidP="008F04E6">
      <w:pPr>
        <w:pStyle w:val="BulletList"/>
      </w:pPr>
      <w:r>
        <w:t xml:space="preserve">Applications of </w:t>
      </w:r>
      <w:r w:rsidR="006B52C5" w:rsidRPr="006B52C5">
        <w:t>object constructors</w:t>
      </w:r>
    </w:p>
    <w:p w:rsidR="008A478B" w:rsidRPr="00F115D2" w:rsidRDefault="006B52C5" w:rsidP="008F04E6">
      <w:pPr>
        <w:pStyle w:val="BulletList"/>
      </w:pPr>
      <w:r w:rsidRPr="006B52C5">
        <w:t>Uses of fields, both static and instance</w:t>
      </w:r>
    </w:p>
    <w:p w:rsidR="00866616" w:rsidRPr="00F115D2" w:rsidRDefault="006B52C5" w:rsidP="008F04E6">
      <w:pPr>
        <w:pStyle w:val="BulletList"/>
      </w:pPr>
      <w:r w:rsidRPr="006B52C5">
        <w:t>Uses of active pattern result elements</w:t>
      </w:r>
    </w:p>
    <w:p w:rsidR="00866616" w:rsidRPr="00F115D2" w:rsidRDefault="006B52C5" w:rsidP="00866616">
      <w:r w:rsidRPr="006B52C5">
        <w:t>Additional constructs may be inserted when resolving method calls into simp</w:t>
      </w:r>
      <w:r w:rsidR="002F1B7D">
        <w:t>l</w:t>
      </w:r>
      <w:r w:rsidRPr="006B52C5">
        <w:t xml:space="preserve">er primitives: </w:t>
      </w:r>
    </w:p>
    <w:p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rsidR="00866616" w:rsidRPr="00A26204" w:rsidRDefault="006B52C5" w:rsidP="008F04E6">
      <w:pPr>
        <w:pStyle w:val="Paragraphedeliste"/>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rsidR="00866616" w:rsidRPr="00F115D2" w:rsidRDefault="006B52C5" w:rsidP="008F04E6">
      <w:pPr>
        <w:pStyle w:val="Paragraphedeliste"/>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rsidR="00214213" w:rsidRDefault="00214213" w:rsidP="00EC389E">
      <w:pPr>
        <w:pStyle w:val="BulletList"/>
        <w:numPr>
          <w:ilvl w:val="0"/>
          <w:numId w:val="0"/>
        </w:numPr>
      </w:pPr>
      <w:r>
        <w:t xml:space="preserve">For uses of </w:t>
      </w:r>
      <w:r w:rsidRPr="00110BB5">
        <w:t>active pattern result</w:t>
      </w:r>
      <w:r>
        <w:t>s</w:t>
      </w:r>
      <w:r w:rsidR="0078193E">
        <w:fldChar w:fldCharType="begin"/>
      </w:r>
      <w:r>
        <w:instrText xml:space="preserve"> XE "</w:instrText>
      </w:r>
      <w:r w:rsidRPr="003B1CAC">
        <w:instrText>evaluation:of active pattern results</w:instrText>
      </w:r>
      <w:r>
        <w:instrText xml:space="preserve">" </w:instrText>
      </w:r>
      <w:r w:rsidR="0078193E">
        <w:fldChar w:fldCharType="end"/>
      </w:r>
      <w:r w:rsidR="0078193E">
        <w:rPr>
          <w:lang w:eastAsia="en-GB"/>
        </w:rPr>
        <w:fldChar w:fldCharType="begin"/>
      </w:r>
      <w:r>
        <w:instrText xml:space="preserve"> XE "</w:instrText>
      </w:r>
      <w:r w:rsidRPr="00BA5E20">
        <w:rPr>
          <w:lang w:eastAsia="en-GB"/>
        </w:rPr>
        <w:instrText>active pattern results</w:instrText>
      </w:r>
      <w:r>
        <w:instrText xml:space="preserve">" </w:instrText>
      </w:r>
      <w:r w:rsidR="0078193E">
        <w:rPr>
          <w:lang w:eastAsia="en-GB"/>
        </w:rPr>
        <w:fldChar w:fldCharType="end"/>
      </w:r>
      <w:r w:rsidRPr="00110BB5">
        <w:t xml:space="preserve"> (see §</w:t>
      </w:r>
      <w:r w:rsidR="0078193E" w:rsidRPr="00C1063C">
        <w:fldChar w:fldCharType="begin"/>
      </w:r>
      <w:r w:rsidRPr="006B52C5">
        <w:instrText xml:space="preserve"> REF ActivePatternDeclarations \r \h </w:instrText>
      </w:r>
      <w:r w:rsidR="0078193E" w:rsidRPr="00C1063C">
        <w:fldChar w:fldCharType="separate"/>
      </w:r>
      <w:r w:rsidR="00DF0637">
        <w:t>10.2.4</w:t>
      </w:r>
      <w:r w:rsidR="0078193E"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FSharp.Core.Choice&lt;</w:t>
      </w:r>
      <w:r w:rsidRPr="00355E9F">
        <w:rPr>
          <w:rStyle w:val="CodeInlineItalic"/>
        </w:rPr>
        <w:t>types</w:t>
      </w:r>
      <w:r w:rsidRPr="006B52C5">
        <w:rPr>
          <w:rStyle w:val="CodeInline"/>
        </w:rPr>
        <w:t>&gt;</w:t>
      </w:r>
      <w:r w:rsidRPr="006B52C5">
        <w:t xml:space="preserve">. </w:t>
      </w:r>
    </w:p>
    <w:p w:rsidR="00C4746B" w:rsidRPr="00F115D2" w:rsidRDefault="006B52C5" w:rsidP="006230F9">
      <w:pPr>
        <w:pStyle w:val="Titre3"/>
      </w:pPr>
      <w:bookmarkStart w:id="1240" w:name="_Toc207705831"/>
      <w:bookmarkStart w:id="1241" w:name="_Toc257733561"/>
      <w:bookmarkStart w:id="1242" w:name="_Toc270597457"/>
      <w:bookmarkStart w:id="1243" w:name="_Toc439782318"/>
      <w:r w:rsidRPr="00404279">
        <w:t>Object Construction Expressions</w:t>
      </w:r>
      <w:bookmarkEnd w:id="1240"/>
      <w:bookmarkEnd w:id="1241"/>
      <w:bookmarkEnd w:id="1242"/>
      <w:bookmarkEnd w:id="1243"/>
    </w:p>
    <w:p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78193E">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78193E">
        <w:rPr>
          <w:i/>
          <w:lang w:eastAsia="en-GB"/>
        </w:rPr>
        <w:fldChar w:fldCharType="end"/>
      </w:r>
      <w:r w:rsidR="0078193E">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78193E">
        <w:rPr>
          <w:i/>
          <w:lang w:eastAsia="en-GB"/>
        </w:rPr>
        <w:fldChar w:fldCharType="end"/>
      </w:r>
      <w:r w:rsidR="006B4FE6" w:rsidRPr="008F04E6">
        <w:rPr>
          <w:lang w:eastAsia="en-GB"/>
        </w:rPr>
        <w:t>:</w:t>
      </w:r>
    </w:p>
    <w:p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rsidR="00C4746B" w:rsidRPr="00110BB5" w:rsidRDefault="006B4FE6" w:rsidP="0099564C">
      <w:pPr>
        <w:keepNext/>
      </w:pPr>
      <w:r>
        <w:t>An object construction expression</w:t>
      </w:r>
      <w:r w:rsidR="006B52C5" w:rsidRPr="00497D56">
        <w:t xml:space="preserve"> constructs a new instance of a type, usually by calling a constructor method on the type. For example</w:t>
      </w:r>
      <w:r w:rsidR="002F1B7D">
        <w:t>:</w:t>
      </w:r>
    </w:p>
    <w:p w:rsidR="00C4746B" w:rsidRPr="00E42689" w:rsidRDefault="006B52C5" w:rsidP="0099564C">
      <w:pPr>
        <w:pStyle w:val="CodeExample"/>
        <w:keepNext/>
        <w:rPr>
          <w:rStyle w:val="CodeInline"/>
          <w:szCs w:val="22"/>
          <w:lang w:eastAsia="en-US"/>
        </w:rPr>
      </w:pPr>
      <w:r w:rsidRPr="00391D69">
        <w:rPr>
          <w:rStyle w:val="CodeInline"/>
        </w:rPr>
        <w:t>new System.Object()</w:t>
      </w:r>
    </w:p>
    <w:p w:rsidR="00C4746B" w:rsidRPr="00E42689" w:rsidRDefault="006B52C5" w:rsidP="009A51BC">
      <w:pPr>
        <w:pStyle w:val="CodeExample"/>
        <w:rPr>
          <w:rStyle w:val="CodeInline"/>
        </w:rPr>
      </w:pPr>
      <w:r w:rsidRPr="00E42689">
        <w:rPr>
          <w:rStyle w:val="CodeInline"/>
        </w:rPr>
        <w:t>new System.Collections.Generic.List&lt;int&gt;()</w:t>
      </w:r>
    </w:p>
    <w:p w:rsidR="00C4746B" w:rsidRPr="00F115D2" w:rsidRDefault="006B52C5" w:rsidP="009A51BC">
      <w:pPr>
        <w:pStyle w:val="CodeExample"/>
      </w:pPr>
      <w:r w:rsidRPr="00404279">
        <w:rPr>
          <w:rStyle w:val="CodeInline"/>
        </w:rPr>
        <w:t>new System.Windows.Forms.Form (Text="Hello World")</w:t>
      </w:r>
    </w:p>
    <w:p w:rsidR="00C4746B" w:rsidRPr="00F115D2" w:rsidRDefault="006B52C5" w:rsidP="009A51BC">
      <w:pPr>
        <w:pStyle w:val="CodeExample"/>
      </w:pPr>
      <w:r w:rsidRPr="00404279">
        <w:rPr>
          <w:rStyle w:val="CodeInline"/>
        </w:rPr>
        <w:t>new 'T()</w:t>
      </w:r>
    </w:p>
    <w:p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rsidR="00C4746B" w:rsidRPr="00F115D2" w:rsidRDefault="006B52C5" w:rsidP="008F04E6">
      <w:pPr>
        <w:pStyle w:val="BulletList"/>
      </w:pPr>
      <w:r w:rsidRPr="00355E9F">
        <w:rPr>
          <w:rStyle w:val="CodeInlineItalic"/>
        </w:rPr>
        <w:t>ty</w:t>
      </w:r>
      <w:r w:rsidRPr="006B52C5">
        <w:t xml:space="preserve"> must not be abstract. </w:t>
      </w:r>
    </w:p>
    <w:p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78193E" w:rsidRPr="00C1063C">
        <w:fldChar w:fldCharType="begin"/>
      </w:r>
      <w:r w:rsidRPr="006B52C5">
        <w:instrText xml:space="preserve"> REF MethodApplicationResolution \r \h </w:instrText>
      </w:r>
      <w:r w:rsidR="0078193E" w:rsidRPr="00C1063C">
        <w:fldChar w:fldCharType="separate"/>
      </w:r>
      <w:r w:rsidR="00DF0637">
        <w:t>14.4</w:t>
      </w:r>
      <w:r w:rsidR="0078193E" w:rsidRPr="00C1063C">
        <w:fldChar w:fldCharType="end"/>
      </w:r>
      <w:r w:rsidRPr="00497D56">
        <w:t>)</w:t>
      </w:r>
      <w:r w:rsidRPr="00110BB5">
        <w:t>.</w:t>
      </w:r>
    </w:p>
    <w:p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78193E">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78193E">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78193E">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78193E">
        <w:rPr>
          <w:i/>
          <w:iCs/>
          <w:lang w:eastAsia="en-GB"/>
        </w:rPr>
        <w:fldChar w:fldCharType="end"/>
      </w:r>
      <w:r w:rsidR="0078193E">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78193E">
        <w:rPr>
          <w:i/>
          <w:iCs/>
          <w:lang w:eastAsia="en-GB"/>
        </w:rPr>
        <w:fldChar w:fldCharType="end"/>
      </w:r>
      <w:r w:rsidRPr="006B52C5">
        <w:rPr>
          <w:lang w:eastAsia="en-GB"/>
        </w:rPr>
        <w:t xml:space="preserve">. </w:t>
      </w:r>
    </w:p>
    <w:p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rsidR="006B4FE6" w:rsidRDefault="006B52C5" w:rsidP="005401E6">
      <w:pPr>
        <w:pStyle w:val="Paragraphedeliste"/>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rsidR="006B4FE6" w:rsidRDefault="006B52C5" w:rsidP="005401E6">
      <w:pPr>
        <w:pStyle w:val="Paragraphedelist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rsidR="00C4746B" w:rsidRPr="00F115D2" w:rsidRDefault="006B52C5" w:rsidP="005401E6">
      <w:pPr>
        <w:pStyle w:val="Paragraphedeliste"/>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4" w:name="_Toc207705832"/>
    </w:p>
    <w:p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4"/>
      <w:r w:rsidR="00E30A7F">
        <w:t>:</w:t>
      </w:r>
    </w:p>
    <w:p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rsidR="00C4746B" w:rsidRPr="00404279" w:rsidRDefault="006B52C5" w:rsidP="009A51BC">
      <w:pPr>
        <w:pStyle w:val="CodeExplanation"/>
        <w:rPr>
          <w:rStyle w:val="CodeInline"/>
          <w:rFonts w:eastAsia="MS Mincho" w:cs="Arial"/>
          <w:lang w:eastAsia="en-US"/>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rsidR="008430C0" w:rsidRPr="00F115D2" w:rsidRDefault="006B52C5" w:rsidP="006230F9">
      <w:pPr>
        <w:pStyle w:val="Titre3"/>
      </w:pPr>
      <w:bookmarkStart w:id="1245" w:name="_Toc257733562"/>
      <w:bookmarkStart w:id="1246" w:name="_Toc270597458"/>
      <w:bookmarkStart w:id="1247" w:name="_Toc439782319"/>
      <w:bookmarkStart w:id="1248" w:name="OperatorExpressions"/>
      <w:bookmarkStart w:id="1249" w:name="_Toc207705833"/>
      <w:r w:rsidRPr="00404279">
        <w:t>Operator Expressions</w:t>
      </w:r>
      <w:bookmarkEnd w:id="1245"/>
      <w:bookmarkEnd w:id="1246"/>
      <w:bookmarkEnd w:id="1247"/>
    </w:p>
    <w:bookmarkEnd w:id="1248"/>
    <w:p w:rsidR="008430C0" w:rsidRPr="00391D69" w:rsidRDefault="006B52C5" w:rsidP="008430C0">
      <w:r w:rsidRPr="006B52C5">
        <w:t>Operator expressions</w:t>
      </w:r>
      <w:r w:rsidR="0078193E">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78193E">
        <w:rPr>
          <w:lang w:eastAsia="en-GB"/>
        </w:rPr>
        <w:fldChar w:fldCharType="end"/>
      </w:r>
      <w:r w:rsidR="0078193E">
        <w:rPr>
          <w:lang w:eastAsia="en-GB"/>
        </w:rPr>
        <w:fldChar w:fldCharType="begin"/>
      </w:r>
      <w:r w:rsidR="006F3FCF">
        <w:instrText xml:space="preserve"> XE "</w:instrText>
      </w:r>
      <w:r w:rsidR="006F3FCF" w:rsidRPr="007B3BEF">
        <w:instrText>expressions:operator</w:instrText>
      </w:r>
      <w:r w:rsidR="006F3FCF">
        <w:instrText xml:space="preserve">"  </w:instrText>
      </w:r>
      <w:r w:rsidR="0078193E">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Fonts w:ascii="Times New Roman" w:hAnsi="Times New Roman" w:cs="Times New Roman"/>
        </w:rPr>
        <w:t>→</w:t>
      </w:r>
      <w:r w:rsidRPr="00404279">
        <w:rPr>
          <w:rStyle w:val="CodeInline"/>
        </w:rPr>
        <w:t xml:space="preserve"> (~</w:t>
      </w:r>
      <w:r w:rsidRPr="00355E9F">
        <w:rPr>
          <w:rStyle w:val="CodeInlineItalic"/>
        </w:rPr>
        <w:t>infix-or-prefix-op</w:t>
      </w:r>
      <w:r w:rsidRPr="00404279">
        <w:rPr>
          <w:rStyle w:val="CodeInline"/>
        </w:rPr>
        <w:t xml:space="preserve">) e1 </w:t>
      </w:r>
    </w:p>
    <w:p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Fonts w:ascii="Times New Roman" w:hAnsi="Times New Roman" w:cs="Times New Roman"/>
        </w:rPr>
        <w:t>→</w:t>
      </w:r>
      <w:r w:rsidRPr="00E42689">
        <w:rPr>
          <w:rStyle w:val="CodeInline"/>
        </w:rPr>
        <w:t xml:space="preserve"> (</w:t>
      </w:r>
      <w:r w:rsidRPr="00355E9F">
        <w:rPr>
          <w:rStyle w:val="CodeInlineItalic"/>
        </w:rPr>
        <w:t>prefix-op</w:t>
      </w:r>
      <w:r w:rsidRPr="00404279">
        <w:rPr>
          <w:rStyle w:val="CodeInline"/>
        </w:rPr>
        <w:t xml:space="preserve">) e1 </w:t>
      </w:r>
    </w:p>
    <w:p w:rsidR="008430C0" w:rsidRPr="00097F91" w:rsidRDefault="006B52C5" w:rsidP="008F04E6">
      <w:pPr>
        <w:pStyle w:val="CodeExample"/>
        <w:rPr>
          <w:rStyle w:val="CodeInline"/>
        </w:rPr>
      </w:pPr>
      <w:r w:rsidRPr="00514E58">
        <w:rPr>
          <w:rStyle w:val="CodeInlineItalic"/>
          <w:lang w:val="de-DE"/>
        </w:rPr>
        <w:t>e1</w:t>
      </w:r>
      <w:r w:rsidRPr="00097F91">
        <w:rPr>
          <w:rStyle w:val="CodeInline"/>
          <w:lang w:val="de-DE"/>
        </w:rPr>
        <w:t xml:space="preserve"> </w:t>
      </w:r>
      <w:r w:rsidRPr="00514E58">
        <w:rPr>
          <w:rStyle w:val="CodeInlineItalic"/>
          <w:lang w:val="de-DE"/>
        </w:rPr>
        <w:t>infix-op</w:t>
      </w:r>
      <w:r w:rsidRPr="00097F91">
        <w:rPr>
          <w:rStyle w:val="CodeInline"/>
          <w:lang w:val="de-DE"/>
        </w:rPr>
        <w:t xml:space="preserve"> </w:t>
      </w:r>
      <w:r w:rsidRPr="00514E58">
        <w:rPr>
          <w:rStyle w:val="CodeInlineItalic"/>
          <w:lang w:val="de-DE"/>
        </w:rPr>
        <w:t>e2</w:t>
      </w:r>
      <w:r w:rsidRPr="00097F91">
        <w:rPr>
          <w:rStyle w:val="CodeInline"/>
          <w:lang w:val="de-DE"/>
        </w:rPr>
        <w:t xml:space="preserve">         </w:t>
      </w:r>
      <w:r w:rsidRPr="00514E58">
        <w:rPr>
          <w:rStyle w:val="CodeInline"/>
          <w:rFonts w:ascii="Times New Roman" w:hAnsi="Times New Roman" w:cs="Times New Roman"/>
          <w:lang w:val="de-DE"/>
        </w:rPr>
        <w:t>→</w:t>
      </w:r>
      <w:r w:rsidRPr="00097F91">
        <w:rPr>
          <w:rStyle w:val="CodeInline"/>
          <w:lang w:val="de-DE"/>
        </w:rPr>
        <w:t xml:space="preserve"> (</w:t>
      </w:r>
      <w:r w:rsidRPr="00514E58">
        <w:rPr>
          <w:rStyle w:val="CodeInlineItalic"/>
          <w:lang w:val="de-DE"/>
        </w:rPr>
        <w:t>infix-op</w:t>
      </w:r>
      <w:r w:rsidRPr="00097F91">
        <w:rPr>
          <w:rStyle w:val="CodeInline"/>
          <w:lang w:val="de-DE"/>
        </w:rPr>
        <w:t>) e1 e2</w:t>
      </w:r>
    </w:p>
    <w:p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rsidR="00AF5CFC" w:rsidRPr="00E42689" w:rsidRDefault="00AF5CFC" w:rsidP="008430C0">
      <w:r>
        <w:t xml:space="preserve">These rules are applied after applying the rules for </w:t>
      </w:r>
      <w:r w:rsidR="00470D13">
        <w:t>dynamic</w:t>
      </w:r>
      <w:r>
        <w:t xml:space="preserve"> operators </w:t>
      </w:r>
      <w:r w:rsidRPr="006B52C5">
        <w:t>(§</w:t>
      </w:r>
      <w:r w:rsidR="0078193E" w:rsidRPr="00391D69">
        <w:fldChar w:fldCharType="begin"/>
      </w:r>
      <w:r>
        <w:instrText xml:space="preserve"> REF </w:instrText>
      </w:r>
      <w:r w:rsidRPr="005D6B4B">
        <w:instrText>LateBindingOperators</w:instrText>
      </w:r>
      <w:r w:rsidRPr="006B52C5">
        <w:instrText xml:space="preserve"> \r \h </w:instrText>
      </w:r>
      <w:r w:rsidR="0078193E" w:rsidRPr="00391D69">
        <w:fldChar w:fldCharType="separate"/>
      </w:r>
      <w:r w:rsidR="00DF0637">
        <w:t>6.4.4</w:t>
      </w:r>
      <w:r w:rsidR="0078193E" w:rsidRPr="00391D69">
        <w:fldChar w:fldCharType="end"/>
      </w:r>
      <w:r w:rsidRPr="00391D69">
        <w:t>).</w:t>
      </w:r>
    </w:p>
    <w:p w:rsidR="00AF5CFC" w:rsidRPr="00E42689" w:rsidRDefault="00AF5CFC" w:rsidP="0099564C">
      <w:pPr>
        <w:keepNext/>
      </w:pPr>
      <w:r w:rsidRPr="00E42689">
        <w:t xml:space="preserve">The parenthesized operator name is then treated as an identifier and </w:t>
      </w:r>
      <w:r>
        <w:t xml:space="preserve">the standard rules for unqualified name resolution </w:t>
      </w:r>
      <w:r w:rsidRPr="006B52C5">
        <w:t>(§</w:t>
      </w:r>
      <w:r w:rsidR="0078193E" w:rsidRPr="00391D69">
        <w:fldChar w:fldCharType="begin"/>
      </w:r>
      <w:r w:rsidRPr="006B52C5">
        <w:instrText xml:space="preserve"> REF NameResolution \r \h </w:instrText>
      </w:r>
      <w:r w:rsidR="0078193E" w:rsidRPr="00391D69">
        <w:fldChar w:fldCharType="separate"/>
      </w:r>
      <w:r w:rsidR="00DF0637">
        <w:t>14.1</w:t>
      </w:r>
      <w:r w:rsidR="0078193E"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rsidR="00AF5CFC" w:rsidRDefault="00AF5CFC" w:rsidP="00AF5CFC">
      <w:pPr>
        <w:pStyle w:val="CodeExample"/>
      </w:pPr>
      <w:r w:rsidRPr="00404279">
        <w:t>let (+++) a b = (a,b)</w:t>
      </w:r>
    </w:p>
    <w:p w:rsidR="00AF5CFC" w:rsidRDefault="00AF5CFC" w:rsidP="00AF5CFC">
      <w:pPr>
        <w:pStyle w:val="CodeExample"/>
      </w:pPr>
      <w:r w:rsidRPr="00404279">
        <w:t xml:space="preserve">3 +++ 4 </w:t>
      </w:r>
    </w:p>
    <w:p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rsidR="00AF5CFC" w:rsidRDefault="00AF5CFC" w:rsidP="00AF5CFC">
      <w:pPr>
        <w:pStyle w:val="CodeExample"/>
      </w:pPr>
      <w:r w:rsidRPr="00404279">
        <w:t xml:space="preserve">3 + 4 </w:t>
      </w:r>
    </w:p>
    <w:p w:rsidR="00AF5CFC" w:rsidRPr="00110BB5" w:rsidRDefault="00AF5CFC" w:rsidP="008430C0">
      <w:r>
        <w:t xml:space="preserve">resolves to a use of the infix operator </w:t>
      </w:r>
      <w:r w:rsidRPr="00AF5CFC">
        <w:rPr>
          <w:rStyle w:val="CodeInline"/>
        </w:rPr>
        <w:t>FSharp.Core.Operators.(+)</w:t>
      </w:r>
      <w:r w:rsidRPr="00497D56">
        <w:t>.</w:t>
      </w:r>
    </w:p>
    <w:p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fldSimple w:instr=" REF AddressOfOperators \r \h  \* MERGEFORMAT ">
        <w:r w:rsidR="00DF0637">
          <w:t>6.4.5</w:t>
        </w:r>
      </w:fldSimple>
      <w:r w:rsidR="00AF5CFC" w:rsidRPr="00497D56">
        <w:t>)</w:t>
      </w:r>
    </w:p>
    <w:p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fldSimple w:instr=" REF ShortcutOperators \r \h  \* MERGEFORMAT ">
        <w:r w:rsidR="00DF0637">
          <w:t>6.5.4</w:t>
        </w:r>
      </w:fldSimple>
      <w:r w:rsidR="00AF5CFC" w:rsidRPr="00497D56">
        <w:t>)</w:t>
      </w:r>
    </w:p>
    <w:p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fldSimple w:instr=" REF ExpressionSplices \r \h  \* MERGEFORMAT ">
        <w:r w:rsidR="00DF0637">
          <w:t>6.8.3</w:t>
        </w:r>
      </w:fldSimple>
      <w:r w:rsidR="00CB2EF6" w:rsidRPr="00497D56">
        <w:t>)</w:t>
      </w:r>
    </w:p>
    <w:p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fldSimple w:instr=" REF CoreOperators \r \h  \* MERGEFORMAT ">
        <w:r w:rsidR="00DF0637">
          <w:t>18.2</w:t>
        </w:r>
      </w:fldSimple>
      <w:r w:rsidR="00653F48" w:rsidRPr="00497D56">
        <w:t>)</w:t>
      </w:r>
      <w:r w:rsidR="00653F48" w:rsidRPr="00110BB5">
        <w:t>.</w:t>
      </w:r>
    </w:p>
    <w:p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78193E" w:rsidRPr="00391D69">
        <w:fldChar w:fldCharType="begin"/>
      </w:r>
      <w:r w:rsidR="006B52C5" w:rsidRPr="006B52C5">
        <w:instrText xml:space="preserve"> REF NameResolution \r \h </w:instrText>
      </w:r>
      <w:r w:rsidR="0078193E" w:rsidRPr="00391D69">
        <w:fldChar w:fldCharType="separate"/>
      </w:r>
      <w:r w:rsidR="00DF0637">
        <w:t>14.1</w:t>
      </w:r>
      <w:r w:rsidR="0078193E"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78193E"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78193E" w:rsidRPr="00391D69">
        <w:fldChar w:fldCharType="separate"/>
      </w:r>
      <w:r w:rsidR="00DF0637">
        <w:t>0</w:t>
      </w:r>
      <w:r w:rsidR="0078193E"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78193E">
        <w:fldChar w:fldCharType="begin"/>
      </w:r>
      <w:r w:rsidR="006F3FCF">
        <w:instrText xml:space="preserve"> XE "</w:instrText>
      </w:r>
      <w:r w:rsidR="006F3FCF" w:rsidRPr="00183A01">
        <w:instrText>operators:default definition of</w:instrText>
      </w:r>
      <w:r w:rsidR="006F3FCF">
        <w:instrText xml:space="preserve">" </w:instrText>
      </w:r>
      <w:r w:rsidR="0078193E">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rsidR="00C125FA" w:rsidRPr="00E42689" w:rsidRDefault="006B52C5" w:rsidP="00653F48">
      <w:pPr>
        <w:pStyle w:val="CodeExample"/>
      </w:pPr>
      <w:r w:rsidRPr="00391D69">
        <w:t>type Receiver(latestMessage:string) =</w:t>
      </w:r>
    </w:p>
    <w:p w:rsidR="00C125FA" w:rsidRPr="00E42689" w:rsidRDefault="006B52C5" w:rsidP="00653F48">
      <w:pPr>
        <w:pStyle w:val="CodeExample"/>
      </w:pPr>
      <w:r w:rsidRPr="00E42689">
        <w:t xml:space="preserve">    static member (&lt;--) (receiver:Receiver,message:string)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 xml:space="preserve">    static member (--&gt;) (message,receiver:Receiver)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let r = Receiver "no message"</w:t>
      </w:r>
    </w:p>
    <w:p w:rsidR="00C125FA" w:rsidRPr="00F115D2" w:rsidRDefault="00C125FA" w:rsidP="00653F48">
      <w:pPr>
        <w:pStyle w:val="CodeExample"/>
      </w:pPr>
    </w:p>
    <w:p w:rsidR="00C125FA" w:rsidRPr="00F115D2" w:rsidRDefault="006B52C5" w:rsidP="00653F48">
      <w:pPr>
        <w:pStyle w:val="CodeExample"/>
      </w:pPr>
      <w:r w:rsidRPr="00404279">
        <w:t xml:space="preserve">r &lt;-- "Message One" </w:t>
      </w:r>
    </w:p>
    <w:p w:rsidR="00C125FA" w:rsidRPr="00F115D2" w:rsidRDefault="00C125FA" w:rsidP="00653F48">
      <w:pPr>
        <w:pStyle w:val="CodeExample"/>
      </w:pPr>
    </w:p>
    <w:p w:rsidR="00C125FA" w:rsidRPr="00F115D2" w:rsidRDefault="006B52C5" w:rsidP="00653F48">
      <w:pPr>
        <w:pStyle w:val="CodeExample"/>
      </w:pPr>
      <w:r w:rsidRPr="00404279">
        <w:t>"Message Two" --&gt; r</w:t>
      </w:r>
    </w:p>
    <w:p w:rsidR="005D6B4B" w:rsidRPr="00F115D2" w:rsidRDefault="00470D13" w:rsidP="006230F9">
      <w:pPr>
        <w:pStyle w:val="Titre3"/>
      </w:pPr>
      <w:bookmarkStart w:id="1250" w:name="_Toc257733563"/>
      <w:bookmarkStart w:id="1251" w:name="_Toc270597459"/>
      <w:bookmarkStart w:id="1252" w:name="_Toc439782320"/>
      <w:bookmarkStart w:id="1253" w:name="LateBindingOperators"/>
      <w:r>
        <w:t>Dynamic</w:t>
      </w:r>
      <w:r w:rsidR="005D6B4B" w:rsidRPr="00404279">
        <w:t xml:space="preserve"> Operator Expressions</w:t>
      </w:r>
      <w:bookmarkEnd w:id="1250"/>
      <w:bookmarkEnd w:id="1251"/>
      <w:bookmarkEnd w:id="1252"/>
    </w:p>
    <w:bookmarkEnd w:id="1253"/>
    <w:p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78193E">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78193E">
        <w:rPr>
          <w:i/>
        </w:rPr>
        <w:fldChar w:fldCharType="end"/>
      </w:r>
      <w:r w:rsidR="00512E13">
        <w:rPr>
          <w:i/>
        </w:rPr>
        <w:t>:</w:t>
      </w:r>
    </w:p>
    <w:p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rsidR="005D6B4B" w:rsidRPr="00110BB5" w:rsidRDefault="00512E13" w:rsidP="005D6B4B">
      <w:r>
        <w:t>These</w:t>
      </w:r>
      <w:r w:rsidRPr="00497D56">
        <w:t xml:space="preserve"> </w:t>
      </w:r>
      <w:r w:rsidR="00626D27">
        <w:t xml:space="preserve">expressions </w:t>
      </w:r>
      <w:r w:rsidR="005D6B4B" w:rsidRPr="00497D56">
        <w:t>are defined by their syntactic translation:</w:t>
      </w:r>
    </w:p>
    <w:p w:rsidR="005D6B4B" w:rsidRPr="00404279" w:rsidRDefault="005D6B4B" w:rsidP="005D6B4B">
      <w:pPr>
        <w:pStyle w:val="CodeExplanation"/>
        <w:rPr>
          <w:rStyle w:val="CodeInline"/>
          <w:szCs w:val="22"/>
          <w:lang w:eastAsia="en-US"/>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Fonts w:ascii="Times New Roman" w:hAnsi="Times New Roman" w:cs="Times New Roman"/>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Fonts w:ascii="Times New Roman" w:hAnsi="Times New Roman" w:cs="Times New Roman"/>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Fonts w:ascii="Times New Roman" w:hAnsi="Times New Roman" w:cs="Times New Roman"/>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Fonts w:ascii="Times New Roman" w:hAnsi="Times New Roman" w:cs="Times New Roman"/>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rsidR="00172A9C" w:rsidRPr="00E42689" w:rsidRDefault="00172A9C" w:rsidP="00182FAE">
      <w:pPr>
        <w:pStyle w:val="CodeExample"/>
      </w:pPr>
      <w:r w:rsidRPr="00E42689">
        <w:rPr>
          <w:rStyle w:val="CodeInline"/>
        </w:rPr>
        <w:t xml:space="preserve">(?) x y </w:t>
      </w:r>
    </w:p>
    <w:p w:rsidR="005D6B4B" w:rsidRPr="00F115D2" w:rsidRDefault="005D6B4B" w:rsidP="006230F9">
      <w:pPr>
        <w:pStyle w:val="Titre3"/>
      </w:pPr>
      <w:bookmarkStart w:id="1254" w:name="_Toc207705825"/>
      <w:bookmarkStart w:id="1255" w:name="_Toc257733564"/>
      <w:bookmarkStart w:id="1256" w:name="_Toc270597460"/>
      <w:bookmarkStart w:id="1257" w:name="_Toc439782321"/>
      <w:bookmarkStart w:id="1258" w:name="AddressOfOperators"/>
      <w:r w:rsidRPr="00404279">
        <w:t>The AddressOf Operators</w:t>
      </w:r>
      <w:bookmarkEnd w:id="1254"/>
      <w:bookmarkEnd w:id="1255"/>
      <w:bookmarkEnd w:id="1256"/>
      <w:bookmarkEnd w:id="1257"/>
    </w:p>
    <w:bookmarkEnd w:id="1258"/>
    <w:p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78193E">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78193E">
        <w:rPr>
          <w:i/>
        </w:rPr>
        <w:fldChar w:fldCharType="end"/>
      </w:r>
      <w:r w:rsidR="00587174" w:rsidRPr="00B81F48">
        <w:rPr>
          <w:rStyle w:val="Italic"/>
        </w:rPr>
        <w:t xml:space="preserve"> expressions</w:t>
      </w:r>
      <w:r w:rsidR="0078193E">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78193E">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78193E">
        <w:rPr>
          <w:i/>
        </w:rPr>
        <w:fldChar w:fldCharType="begin"/>
      </w:r>
      <w:r w:rsidR="00626D27">
        <w:instrText xml:space="preserve"> XE "</w:instrText>
      </w:r>
      <w:r w:rsidR="00626D27" w:rsidRPr="009901CD">
        <w:instrText>byref-address-of expression</w:instrText>
      </w:r>
      <w:r w:rsidR="00626D27">
        <w:instrText xml:space="preserve">" </w:instrText>
      </w:r>
      <w:r w:rsidR="0078193E">
        <w:rPr>
          <w:i/>
        </w:rPr>
        <w:fldChar w:fldCharType="end"/>
      </w:r>
      <w:r w:rsidR="0078193E">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78193E">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78193E">
        <w:rPr>
          <w:i/>
        </w:rPr>
        <w:fldChar w:fldCharType="begin"/>
      </w:r>
      <w:r w:rsidR="00626D27">
        <w:instrText xml:space="preserve"> XE "</w:instrText>
      </w:r>
      <w:r w:rsidR="00626D27" w:rsidRPr="009901CD">
        <w:instrText>nativeptr-address-of expression</w:instrText>
      </w:r>
      <w:r w:rsidR="00626D27">
        <w:instrText xml:space="preserve">" </w:instrText>
      </w:r>
      <w:r w:rsidR="0078193E">
        <w:rPr>
          <w:i/>
        </w:rPr>
        <w:fldChar w:fldCharType="end"/>
      </w:r>
      <w:r w:rsidR="00C426F5">
        <w:rPr>
          <w:i/>
        </w:rPr>
        <w:t>,</w:t>
      </w:r>
      <w:r w:rsidR="00587174" w:rsidRPr="00497D56">
        <w:t xml:space="preserve"> respectively</w:t>
      </w:r>
      <w:r w:rsidR="00C426F5">
        <w:t>:</w:t>
      </w:r>
      <w:r w:rsidRPr="00110BB5">
        <w:t xml:space="preserve"> </w:t>
      </w:r>
    </w:p>
    <w:p w:rsidR="00C426F5" w:rsidRDefault="00C426F5" w:rsidP="008F04E6">
      <w:pPr>
        <w:pStyle w:val="CodeExample"/>
      </w:pPr>
      <w:r w:rsidRPr="006B52C5">
        <w:rPr>
          <w:rStyle w:val="CodeInline"/>
        </w:rPr>
        <w:t>&amp;</w:t>
      </w:r>
      <w:r w:rsidRPr="00355E9F">
        <w:rPr>
          <w:rStyle w:val="CodeInlineItalic"/>
        </w:rPr>
        <w:t>expr</w:t>
      </w:r>
      <w:r w:rsidRPr="006B52C5">
        <w:t xml:space="preserve"> </w:t>
      </w:r>
    </w:p>
    <w:p w:rsidR="00C426F5" w:rsidRDefault="00C426F5" w:rsidP="008F04E6">
      <w:pPr>
        <w:pStyle w:val="CodeExample"/>
      </w:pPr>
      <w:r w:rsidRPr="006B52C5">
        <w:rPr>
          <w:rStyle w:val="CodeInline"/>
        </w:rPr>
        <w:t>&amp;&amp;</w:t>
      </w:r>
      <w:r w:rsidRPr="00355E9F">
        <w:rPr>
          <w:rStyle w:val="CodeInlineItalic"/>
        </w:rPr>
        <w:t>expr</w:t>
      </w:r>
      <w:r w:rsidRPr="006B52C5">
        <w:t xml:space="preserve"> </w:t>
      </w:r>
    </w:p>
    <w:p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rsidR="005D6B4B" w:rsidRDefault="005D6B4B" w:rsidP="00587174">
      <w:r w:rsidRPr="00E42689">
        <w:t xml:space="preserve">For </w:t>
      </w:r>
      <w:r w:rsidRPr="00587174">
        <w:rPr>
          <w:rStyle w:val="CodeInline"/>
        </w:rPr>
        <w:t>&amp;</w:t>
      </w:r>
      <w:r w:rsidRPr="00355E9F">
        <w:rPr>
          <w:rStyle w:val="CodeInlineItalic"/>
        </w:rPr>
        <w:t>expr</w:t>
      </w:r>
      <w:r w:rsidR="0078193E"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78193E"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78193E" w:rsidRPr="007D4FA0">
        <w:fldChar w:fldCharType="begin"/>
      </w:r>
      <w:r w:rsidR="00B96D15" w:rsidRPr="007D4FA0">
        <w:instrText xml:space="preserve"> XE "&amp;&amp; native pointer address-of operator" </w:instrText>
      </w:r>
      <w:r w:rsidR="0078193E"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78193E" w:rsidRPr="00391D69">
        <w:fldChar w:fldCharType="begin"/>
      </w:r>
      <w:r w:rsidRPr="006B52C5">
        <w:instrText xml:space="preserve"> REF AddressOf \r \h </w:instrText>
      </w:r>
      <w:r w:rsidR="0078193E" w:rsidRPr="00391D69">
        <w:fldChar w:fldCharType="separate"/>
      </w:r>
      <w:r w:rsidR="00DF0637">
        <w:t>6.9.4</w:t>
      </w:r>
      <w:r w:rsidR="0078193E" w:rsidRPr="00391D69">
        <w:fldChar w:fldCharType="end"/>
      </w:r>
      <w:r w:rsidRPr="00391D69">
        <w:t>.</w:t>
      </w:r>
    </w:p>
    <w:p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rsidR="005D6B4B" w:rsidRPr="00F115D2" w:rsidRDefault="005D6B4B" w:rsidP="008F04E6">
      <w:pPr>
        <w:pStyle w:val="Le"/>
      </w:pPr>
      <w:r w:rsidRPr="00404279">
        <w:t xml:space="preserve"> </w:t>
      </w:r>
    </w:p>
    <w:p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amp;) </w:t>
      </w:r>
    </w:p>
    <w:p w:rsidR="00FD17D4" w:rsidRPr="00FD17D4" w:rsidRDefault="0077731C" w:rsidP="0077731C">
      <w:pPr>
        <w:pStyle w:val="Note"/>
      </w:pPr>
      <w:r w:rsidRPr="00404279">
        <w:t>Other uses of these operators are not permitted.</w:t>
      </w:r>
    </w:p>
    <w:p w:rsidR="008430C0" w:rsidRPr="00F115D2" w:rsidRDefault="006B52C5" w:rsidP="006230F9">
      <w:pPr>
        <w:pStyle w:val="Titre3"/>
      </w:pPr>
      <w:bookmarkStart w:id="1259" w:name="_Toc257733565"/>
      <w:bookmarkStart w:id="1260" w:name="_Toc270597461"/>
      <w:bookmarkStart w:id="1261" w:name="_Toc439782322"/>
      <w:bookmarkStart w:id="1262" w:name="LookupExpressions"/>
      <w:r w:rsidRPr="00404279">
        <w:t>Lookup Expressions</w:t>
      </w:r>
      <w:bookmarkEnd w:id="1259"/>
      <w:bookmarkEnd w:id="1260"/>
      <w:bookmarkEnd w:id="1261"/>
    </w:p>
    <w:bookmarkEnd w:id="1262"/>
    <w:p w:rsidR="008430C0" w:rsidRPr="00391D69" w:rsidRDefault="006B52C5" w:rsidP="008430C0">
      <w:r w:rsidRPr="006B52C5">
        <w:t>Lookup expressions</w:t>
      </w:r>
      <w:r w:rsidR="0078193E">
        <w:fldChar w:fldCharType="begin"/>
      </w:r>
      <w:r w:rsidR="00A36772">
        <w:instrText xml:space="preserve"> XE "</w:instrText>
      </w:r>
      <w:r w:rsidR="00A36772" w:rsidRPr="00C600FB">
        <w:instrText>expressions:lookup</w:instrText>
      </w:r>
      <w:r w:rsidR="00A36772">
        <w:instrText xml:space="preserve">" </w:instrText>
      </w:r>
      <w:r w:rsidR="0078193E">
        <w:fldChar w:fldCharType="end"/>
      </w:r>
      <w:r w:rsidR="0078193E">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78193E">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rsidR="008430C0" w:rsidRPr="00356B0A" w:rsidRDefault="006B52C5" w:rsidP="008430C0">
      <w:pPr>
        <w:pStyle w:val="CodeExplanation"/>
        <w:rPr>
          <w:rStyle w:val="CodeInline"/>
          <w:szCs w:val="22"/>
          <w:lang w:eastAsia="en-US"/>
        </w:rPr>
      </w:pPr>
      <w:r w:rsidRPr="00356B0A">
        <w:rPr>
          <w:rStyle w:val="CodeInlineItalic"/>
          <w:lang w:val="en-GB"/>
        </w:rPr>
        <w:t>e</w:t>
      </w:r>
      <w:r w:rsidRPr="00356B0A">
        <w:rPr>
          <w:rStyle w:val="CodeInline"/>
          <w:i/>
          <w:vertAlign w:val="subscript"/>
          <w:lang w:val="en-GB"/>
        </w:rPr>
        <w:t>1</w:t>
      </w:r>
      <w:r w:rsidRPr="00356B0A">
        <w:rPr>
          <w:rStyle w:val="CodeInline"/>
          <w:lang w:val="en-GB"/>
        </w:rPr>
        <w:t>.[</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 xml:space="preserve">]             </w:t>
      </w:r>
      <w:r w:rsidRPr="00356B0A">
        <w:rPr>
          <w:rStyle w:val="CodeInline"/>
          <w:lang w:val="en-GB"/>
        </w:rPr>
        <w:tab/>
      </w:r>
      <w:r w:rsidR="00093C65" w:rsidRPr="00356B0A">
        <w:rPr>
          <w:rStyle w:val="CodeInline"/>
          <w:lang w:val="en-GB"/>
        </w:rPr>
        <w:tab/>
      </w:r>
      <w:r w:rsidRPr="00356B0A">
        <w:rPr>
          <w:rStyle w:val="CodeInline"/>
          <w:rFonts w:ascii="Times New Roman" w:hAnsi="Times New Roman" w:cs="Times New Roman"/>
          <w:lang w:val="en-GB"/>
        </w:rPr>
        <w:t>→</w:t>
      </w:r>
      <w:r w:rsidRPr="00356B0A">
        <w:rPr>
          <w:rStyle w:val="CodeInline"/>
          <w:lang w:val="en-GB"/>
        </w:rPr>
        <w:t xml:space="preserve"> </w:t>
      </w:r>
      <w:r w:rsidRPr="00356B0A">
        <w:rPr>
          <w:rStyle w:val="CodeInlineItalic"/>
          <w:lang w:val="en-GB"/>
        </w:rPr>
        <w:t>e</w:t>
      </w:r>
      <w:r w:rsidRPr="00356B0A">
        <w:rPr>
          <w:rStyle w:val="CodeInline"/>
          <w:i/>
          <w:vertAlign w:val="subscript"/>
          <w:lang w:val="en-GB"/>
        </w:rPr>
        <w:t>1</w:t>
      </w:r>
      <w:r w:rsidRPr="00356B0A">
        <w:rPr>
          <w:rStyle w:val="CodeInline"/>
          <w:lang w:val="en-GB"/>
        </w:rPr>
        <w:t>.</w:t>
      </w:r>
      <w:r w:rsidR="00093C65" w:rsidRPr="00356B0A">
        <w:rPr>
          <w:rStyle w:val="CodeInline"/>
          <w:lang w:val="en-GB"/>
        </w:rPr>
        <w:t>get_</w:t>
      </w:r>
      <w:r w:rsidRPr="00356B0A">
        <w:rPr>
          <w:rStyle w:val="CodeInline"/>
          <w:lang w:val="en-GB"/>
        </w:rPr>
        <w:t>Item(</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w:t>
      </w:r>
    </w:p>
    <w:p w:rsidR="008430C0" w:rsidRPr="00097F91" w:rsidRDefault="006B52C5" w:rsidP="008430C0">
      <w:pPr>
        <w:pStyle w:val="CodeExplanation"/>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00356B0A">
        <w:rPr>
          <w:rStyle w:val="CodeInline"/>
          <w:i/>
          <w:vertAlign w:val="subscript"/>
          <w:lang w:val="de-DE"/>
        </w:rPr>
        <w:t>args</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514E58">
        <w:rPr>
          <w:rStyle w:val="CodeInline"/>
          <w:rFonts w:ascii="Times New Roman" w:hAnsi="Times New Roman" w:cs="Times New Roman"/>
          <w:lang w:val="de-DE"/>
        </w:rPr>
        <w:t>→</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514E58">
        <w:rPr>
          <w:rStyle w:val="CodeInlineItalic"/>
          <w:lang w:val="de-DE"/>
        </w:rPr>
        <w:t>e</w:t>
      </w:r>
      <w:r w:rsidR="00356B0A">
        <w:rPr>
          <w:rStyle w:val="CodeInline"/>
          <w:i/>
          <w:vertAlign w:val="subscript"/>
          <w:lang w:val="de-DE"/>
        </w:rPr>
        <w:t>args</w:t>
      </w:r>
      <w:r w:rsidRPr="00097F91">
        <w:rPr>
          <w:rStyle w:val="CodeInline"/>
          <w:lang w:val="de-DE"/>
        </w:rPr>
        <w:t>,</w:t>
      </w:r>
      <w:r w:rsidR="00093C65"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r w:rsidRPr="00097F91">
        <w:rPr>
          <w:rStyle w:val="CodeInline"/>
          <w:lang w:val="de-DE"/>
        </w:rPr>
        <w:t>)</w:t>
      </w:r>
    </w:p>
    <w:p w:rsidR="00E8358E" w:rsidRPr="00E42689" w:rsidRDefault="006B52C5" w:rsidP="0099564C">
      <w:pPr>
        <w:keepNext/>
      </w:pPr>
      <w:r w:rsidRPr="00497D56">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rsidR="00E8358E" w:rsidRPr="00E42689" w:rsidRDefault="006B52C5" w:rsidP="00E8358E">
      <w:pPr>
        <w:pStyle w:val="CodeExplanation"/>
      </w:pPr>
      <w:r w:rsidRPr="00E42689">
        <w:t xml:space="preserve">type 'T[] with </w:t>
      </w:r>
    </w:p>
    <w:p w:rsidR="00E8358E" w:rsidRPr="00F115D2" w:rsidRDefault="006B52C5" w:rsidP="00E8358E">
      <w:pPr>
        <w:pStyle w:val="CodeExplanation"/>
      </w:pPr>
      <w:r w:rsidRPr="00404279">
        <w:t xml:space="preserve">    member arr.Item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E8358E" w:rsidRPr="00F115D2" w:rsidRDefault="006B52C5" w:rsidP="00093C65">
      <w:pPr>
        <w:pStyle w:val="CodeExplanation"/>
      </w:pPr>
      <w:r w:rsidRPr="00404279">
        <w:t xml:space="preserve">    member arr.Item : int * int * int * int -&gt; 'T</w:t>
      </w:r>
    </w:p>
    <w:p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rsidR="008430C0" w:rsidRPr="00F115D2" w:rsidRDefault="006B52C5" w:rsidP="006230F9">
      <w:pPr>
        <w:pStyle w:val="Titre3"/>
      </w:pPr>
      <w:bookmarkStart w:id="1263" w:name="_Toc257733566"/>
      <w:bookmarkStart w:id="1264" w:name="_Toc270597462"/>
      <w:bookmarkStart w:id="1265" w:name="_Toc439782323"/>
      <w:bookmarkStart w:id="1266" w:name="SilceExpressions"/>
      <w:r w:rsidRPr="00404279">
        <w:t>Slice Expressions</w:t>
      </w:r>
      <w:bookmarkEnd w:id="1263"/>
      <w:bookmarkEnd w:id="1264"/>
      <w:bookmarkEnd w:id="1265"/>
    </w:p>
    <w:bookmarkEnd w:id="1266"/>
    <w:p w:rsidR="008430C0" w:rsidRPr="00514E58" w:rsidRDefault="006B52C5" w:rsidP="005A4D46">
      <w:pPr>
        <w:keepNext/>
        <w:rPr>
          <w:lang w:val="en-GB"/>
        </w:rPr>
      </w:pPr>
      <w:r w:rsidRPr="006B52C5">
        <w:t>Slice expressions</w:t>
      </w:r>
      <w:r w:rsidR="005A4D46">
        <w:t xml:space="preserve"> </w:t>
      </w:r>
      <w:r w:rsidR="0078193E">
        <w:fldChar w:fldCharType="begin"/>
      </w:r>
      <w:r w:rsidR="00A36772">
        <w:instrText xml:space="preserve"> XE "</w:instrText>
      </w:r>
      <w:r w:rsidR="00A36772" w:rsidRPr="00F724EB">
        <w:instrText>expressions:slice</w:instrText>
      </w:r>
      <w:r w:rsidR="00A36772">
        <w:instrText xml:space="preserve">" </w:instrText>
      </w:r>
      <w:r w:rsidR="0078193E">
        <w:fldChar w:fldCharType="end"/>
      </w:r>
      <w:r w:rsidR="0078193E">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78193E">
        <w:rPr>
          <w:lang w:eastAsia="en-GB"/>
        </w:rPr>
        <w:fldChar w:fldCharType="end"/>
      </w:r>
      <w:r w:rsidRPr="00497D56">
        <w:t xml:space="preserve">are </w:t>
      </w:r>
      <w:r w:rsidR="006910CD">
        <w:t>defined by syntactic translation</w:t>
      </w:r>
      <w:r w:rsidRPr="00514E58">
        <w:rPr>
          <w:lang w:val="en-GB"/>
        </w:rPr>
        <w:t>:</w:t>
      </w:r>
    </w:p>
    <w:p w:rsidR="001F47DA" w:rsidRDefault="001F47DA" w:rsidP="005A4D46">
      <w:pPr>
        <w:pStyle w:val="CodeExplanation"/>
        <w:keepNext/>
        <w:rPr>
          <w:rStyle w:val="CodeInlineItalic"/>
          <w:szCs w:val="22"/>
          <w:lang w:eastAsia="en-US"/>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Fonts w:ascii="Times New Roman" w:hAnsi="Times New Roman" w:cs="Times New Roman"/>
        </w:rPr>
        <w:t>→</w:t>
      </w:r>
      <w:r w:rsidRPr="001F47DA">
        <w:rPr>
          <w:rStyle w:val="CodeInlineItalic"/>
        </w:rPr>
        <w:t xml:space="preserve"> e1.GetSlice( args1,…,argsN)</w:t>
      </w:r>
    </w:p>
    <w:p w:rsidR="004A6F6F" w:rsidRDefault="004A6F6F" w:rsidP="005A4D46">
      <w:pPr>
        <w:pStyle w:val="CodeExplanation"/>
        <w:keepNext/>
        <w:rPr>
          <w:rStyle w:val="CodeInlineItalic"/>
        </w:rPr>
      </w:pPr>
    </w:p>
    <w:p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Fonts w:ascii="Times New Roman" w:hAnsi="Times New Roman" w:cs="Times New Roman"/>
        </w:rPr>
        <w:t>→</w:t>
      </w:r>
      <w:r w:rsidRPr="001F47DA">
        <w:rPr>
          <w:rStyle w:val="CodeInlineItalic"/>
        </w:rPr>
        <w:t xml:space="preserve"> e1.</w:t>
      </w:r>
      <w:r>
        <w:rPr>
          <w:rStyle w:val="CodeInlineItalic"/>
        </w:rPr>
        <w:t>S</w:t>
      </w:r>
      <w:r w:rsidRPr="001F47DA">
        <w:rPr>
          <w:rStyle w:val="CodeInlineItalic"/>
        </w:rPr>
        <w:t>etSlice( args1,…,argsN</w:t>
      </w:r>
      <w:r>
        <w:rPr>
          <w:rStyle w:val="CodeInlineItalic"/>
        </w:rPr>
        <w:t>, expr</w:t>
      </w:r>
      <w:r w:rsidRPr="001F47DA">
        <w:rPr>
          <w:rStyle w:val="CodeInlineItalic"/>
        </w:rPr>
        <w:t>)</w:t>
      </w:r>
    </w:p>
    <w:p w:rsidR="001F47DA" w:rsidRDefault="001F47DA" w:rsidP="005A4D46">
      <w:pPr>
        <w:pStyle w:val="CodeExplanation"/>
        <w:keepNext/>
        <w:rPr>
          <w:rStyle w:val="CodeInlineItalic"/>
        </w:rPr>
      </w:pPr>
    </w:p>
    <w:p w:rsidR="001F47DA" w:rsidRDefault="001F47DA" w:rsidP="001F47DA">
      <w:r>
        <w:t>where each sliceArgN is one of the following and translated to argsN (giving one or two args) as indicated</w:t>
      </w:r>
    </w:p>
    <w:p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r>
      <w:r w:rsidRPr="001F47DA">
        <w:rPr>
          <w:rStyle w:val="CodeInlineItalic"/>
          <w:rFonts w:ascii="Times New Roman" w:hAnsi="Times New Roman" w:cs="Times New Roman"/>
        </w:rPr>
        <w:t>→</w:t>
      </w:r>
      <w:r w:rsidRPr="001F47DA">
        <w:rPr>
          <w:rStyle w:val="CodeInlineItalic"/>
        </w:rPr>
        <w:t xml:space="preserve"> None, None </w:t>
      </w:r>
      <w:r>
        <w:rPr>
          <w:rStyle w:val="CodeInlineItalic"/>
        </w:rPr>
        <w:br/>
      </w:r>
      <w:r w:rsidRPr="001F47DA">
        <w:rPr>
          <w:rStyle w:val="CodeInlineItalic"/>
        </w:rPr>
        <w:t xml:space="preserve">e1..   </w:t>
      </w:r>
      <w:r w:rsidRPr="001F47DA">
        <w:rPr>
          <w:rStyle w:val="CodeInlineItalic"/>
        </w:rPr>
        <w:tab/>
      </w:r>
      <w:r w:rsidRPr="001F47DA">
        <w:rPr>
          <w:rStyle w:val="CodeInlineItalic"/>
          <w:rFonts w:ascii="Times New Roman" w:hAnsi="Times New Roman" w:cs="Times New Roman"/>
        </w:rPr>
        <w:t>→</w:t>
      </w:r>
      <w:r w:rsidRPr="001F47DA">
        <w:rPr>
          <w:rStyle w:val="CodeInlineItalic"/>
        </w:rPr>
        <w:t xml:space="preserve"> Some e1, None </w:t>
      </w:r>
      <w:r>
        <w:rPr>
          <w:rStyle w:val="CodeInlineItalic"/>
        </w:rPr>
        <w:br/>
      </w:r>
      <w:r w:rsidRPr="001F47DA">
        <w:rPr>
          <w:rStyle w:val="CodeInlineItalic"/>
        </w:rPr>
        <w:t xml:space="preserve">..e2   </w:t>
      </w:r>
      <w:r w:rsidRPr="001F47DA">
        <w:rPr>
          <w:rStyle w:val="CodeInlineItalic"/>
        </w:rPr>
        <w:tab/>
      </w:r>
      <w:r w:rsidRPr="001F47DA">
        <w:rPr>
          <w:rStyle w:val="CodeInlineItalic"/>
          <w:rFonts w:ascii="Times New Roman" w:hAnsi="Times New Roman" w:cs="Times New Roman"/>
        </w:rPr>
        <w:t>→</w:t>
      </w:r>
      <w:r w:rsidRPr="001F47DA">
        <w:rPr>
          <w:rStyle w:val="CodeInlineItalic"/>
        </w:rPr>
        <w:t xml:space="preserve"> None, Some e2 </w:t>
      </w:r>
      <w:r>
        <w:rPr>
          <w:rStyle w:val="CodeInlineItalic"/>
        </w:rPr>
        <w:br/>
      </w:r>
      <w:r w:rsidRPr="001F47DA">
        <w:rPr>
          <w:rStyle w:val="CodeInlineItalic"/>
        </w:rPr>
        <w:t xml:space="preserve">e1..e2 </w:t>
      </w:r>
      <w:r w:rsidRPr="001F47DA">
        <w:rPr>
          <w:rStyle w:val="CodeInlineItalic"/>
        </w:rPr>
        <w:tab/>
      </w:r>
      <w:r w:rsidRPr="001F47DA">
        <w:rPr>
          <w:rStyle w:val="CodeInlineItalic"/>
          <w:rFonts w:ascii="Times New Roman" w:hAnsi="Times New Roman" w:cs="Times New Roman"/>
        </w:rPr>
        <w:t>→</w:t>
      </w:r>
      <w:r w:rsidRPr="001F47DA">
        <w:rPr>
          <w:rStyle w:val="CodeInlineItalic"/>
        </w:rPr>
        <w:t xml:space="preserve"> Some e1, Some e2 </w:t>
      </w:r>
      <w:r>
        <w:rPr>
          <w:rStyle w:val="CodeInlineItalic"/>
        </w:rPr>
        <w:br/>
        <w:t xml:space="preserve">idx    </w:t>
      </w:r>
      <w:r>
        <w:rPr>
          <w:rStyle w:val="CodeInlineItalic"/>
        </w:rPr>
        <w:tab/>
      </w:r>
      <w:r w:rsidRPr="001F47DA">
        <w:rPr>
          <w:rStyle w:val="CodeInlineItalic"/>
          <w:rFonts w:ascii="Times New Roman" w:hAnsi="Times New Roman" w:cs="Times New Roman"/>
        </w:rPr>
        <w:t>→</w:t>
      </w:r>
      <w:r w:rsidRPr="001F47DA">
        <w:rPr>
          <w:rStyle w:val="CodeInlineItalic"/>
        </w:rPr>
        <w:t xml:space="preserve"> idx</w:t>
      </w:r>
    </w:p>
    <w:p w:rsidR="009470CA" w:rsidRDefault="006B52C5" w:rsidP="009470CA">
      <w:r w:rsidRPr="006B52C5">
        <w:t xml:space="preserve">Because this is a shallow syntactic translation, the </w:t>
      </w:r>
      <w:r w:rsidRPr="005668D9">
        <w:rPr>
          <w:rStyle w:val="CodeInline"/>
        </w:rPr>
        <w:t>GetSlice</w:t>
      </w:r>
      <w:r w:rsidR="0078193E" w:rsidRPr="00D45B24">
        <w:fldChar w:fldCharType="begin"/>
      </w:r>
      <w:r w:rsidR="00A36772" w:rsidRPr="00D45B24">
        <w:instrText xml:space="preserve"> XE "GetSlice" </w:instrText>
      </w:r>
      <w:r w:rsidR="0078193E"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78193E" w:rsidRPr="00D45B24">
        <w:fldChar w:fldCharType="begin"/>
      </w:r>
      <w:r w:rsidR="004A6F6F" w:rsidRPr="00D45B24">
        <w:instrText xml:space="preserve"> XE "GetSlice" </w:instrText>
      </w:r>
      <w:r w:rsidR="0078193E"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78193E" w:rsidRPr="00391D69">
        <w:fldChar w:fldCharType="begin"/>
      </w:r>
      <w:r w:rsidRPr="006B52C5">
        <w:instrText xml:space="preserve"> REF NameResolution \r \h </w:instrText>
      </w:r>
      <w:r w:rsidR="0078193E" w:rsidRPr="00391D69">
        <w:fldChar w:fldCharType="separate"/>
      </w:r>
      <w:r w:rsidR="00DF0637">
        <w:t>14.1</w:t>
      </w:r>
      <w:r w:rsidR="0078193E" w:rsidRPr="00391D69">
        <w:fldChar w:fldCharType="end"/>
      </w:r>
      <w:r w:rsidRPr="00391D69">
        <w:t>) techniques, including defining the method as a type extension for an existing type.</w:t>
      </w:r>
    </w:p>
    <w:p w:rsidR="004A6F6F" w:rsidRDefault="004A6F6F" w:rsidP="004A6F6F">
      <w:r>
        <w:t>For example, if a matrix type has the appropriate overloads of the GetSlice method (see below), it is possible to do the following:</w:t>
      </w:r>
    </w:p>
    <w:p w:rsidR="004A6F6F" w:rsidRDefault="004A6F6F" w:rsidP="004A6F6F">
      <w:pPr>
        <w:pStyle w:val="CodeExample"/>
      </w:pPr>
      <w:r>
        <w:t>matrix.[1..,*] -- get rows 1.. from a matrix (returning a matrix)</w:t>
      </w:r>
    </w:p>
    <w:p w:rsidR="004A6F6F" w:rsidRDefault="004A6F6F" w:rsidP="004A6F6F">
      <w:pPr>
        <w:pStyle w:val="CodeExample"/>
      </w:pPr>
      <w:r>
        <w:t>matrix.[1..3,*] -- get rows 1..3 from a matrix (returning a matrix)</w:t>
      </w:r>
    </w:p>
    <w:p w:rsidR="004A6F6F" w:rsidRDefault="004A6F6F" w:rsidP="004A6F6F">
      <w:pPr>
        <w:pStyle w:val="CodeExample"/>
      </w:pPr>
      <w:r>
        <w:t>matrix.[*,1..3] -- get columns 1..3from a matrix (returning a matrix)</w:t>
      </w:r>
    </w:p>
    <w:p w:rsidR="004A6F6F" w:rsidRDefault="004A6F6F" w:rsidP="004A6F6F">
      <w:pPr>
        <w:pStyle w:val="CodeExample"/>
      </w:pPr>
      <w:r>
        <w:t>matrix.[1..3,1,.3] -- get a 3x3 sub-matrix (returning a matrix)</w:t>
      </w:r>
    </w:p>
    <w:p w:rsidR="004A6F6F" w:rsidRDefault="004A6F6F" w:rsidP="004A6F6F">
      <w:pPr>
        <w:pStyle w:val="CodeExample"/>
      </w:pPr>
      <w:r>
        <w:t>matrix.[3,*] -- get row 3 from a matrix as a vector</w:t>
      </w:r>
    </w:p>
    <w:p w:rsidR="004A6F6F" w:rsidRPr="00391D69" w:rsidRDefault="004A6F6F" w:rsidP="004A6F6F">
      <w:pPr>
        <w:pStyle w:val="CodeExample"/>
      </w:pPr>
      <w:r>
        <w:t>matrix.[*,3] -- get column 3 from a matrix as a vector</w:t>
      </w:r>
    </w:p>
    <w:p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rsidR="00D95AE3" w:rsidRPr="00F115D2" w:rsidRDefault="006B52C5" w:rsidP="00D95AE3">
      <w:pPr>
        <w:pStyle w:val="CodeExplanation"/>
      </w:pPr>
      <w:r w:rsidRPr="00404279">
        <w:t xml:space="preserve">type 'T[] with </w:t>
      </w:r>
    </w:p>
    <w:p w:rsidR="00D95AE3" w:rsidRPr="00F115D2" w:rsidRDefault="006B52C5" w:rsidP="00D95AE3">
      <w:pPr>
        <w:pStyle w:val="CodeExplanation"/>
      </w:pPr>
      <w:r w:rsidRPr="00404279">
        <w:t xml:space="preserve">    member arr.GetSlice :</w:t>
      </w:r>
      <w:r w:rsidR="004A6F6F">
        <w:t xml:space="preserve"> ?start1:int * ?end1:int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gt; 'T[,]</w:t>
      </w:r>
    </w:p>
    <w:p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w:t>
      </w:r>
    </w:p>
    <w:p w:rsidR="00094605" w:rsidRPr="00F115D2" w:rsidRDefault="006B52C5" w:rsidP="00094605">
      <w:pPr>
        <w:pStyle w:val="CodeExplanation"/>
      </w:pPr>
      <w:r w:rsidRPr="00404279">
        <w:t xml:space="preserve">                             -&gt; 'T[,,]</w:t>
      </w:r>
    </w:p>
    <w:p w:rsidR="001F47DA" w:rsidRDefault="001F47DA"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 ?start4:int * ?end4:int </w:t>
      </w:r>
    </w:p>
    <w:p w:rsidR="00094605" w:rsidRPr="00F115D2" w:rsidRDefault="006B52C5" w:rsidP="00207668">
      <w:pPr>
        <w:pStyle w:val="CodeExplanation"/>
      </w:pPr>
      <w:r w:rsidRPr="00404279">
        <w:t xml:space="preserve">                             -&gt; 'T[,,,]</w:t>
      </w:r>
    </w:p>
    <w:p w:rsidR="004A6F6F" w:rsidRPr="00F115D2" w:rsidRDefault="004A6F6F" w:rsidP="004A6F6F">
      <w:bookmarkStart w:id="1267" w:name="_Toc257733567"/>
      <w:bookmarkStart w:id="1268" w:name="_Toc270597463"/>
      <w:bookmarkStart w:id="1269"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values:T[,] -&gt; unit</w:t>
      </w:r>
      <w:r w:rsidRPr="00404279">
        <w:t xml:space="preserve"> </w:t>
      </w:r>
    </w:p>
    <w:p w:rsidR="004A6F6F" w:rsidRPr="00F115D2" w:rsidRDefault="004A6F6F" w:rsidP="004A6F6F">
      <w:pPr>
        <w:pStyle w:val="CodeExplanation"/>
      </w:pPr>
      <w:r>
        <w:t xml:space="preserve">    member arr.SetSlice : idx1</w:t>
      </w:r>
      <w:r w:rsidRPr="00404279">
        <w:t>:int</w:t>
      </w:r>
      <w:r>
        <w:t xml:space="preserve"> * ?start2:int * ?end2:int * values:T[] -&gt; unit</w:t>
      </w:r>
    </w:p>
    <w:p w:rsidR="004A6F6F" w:rsidRPr="00F115D2" w:rsidRDefault="004A6F6F" w:rsidP="004A6F6F">
      <w:pPr>
        <w:pStyle w:val="CodeExplanation"/>
      </w:pPr>
      <w:r>
        <w:t xml:space="preserve">    member arr.S</w:t>
      </w:r>
      <w:r w:rsidRPr="00404279">
        <w:t>etSli</w:t>
      </w:r>
      <w:r>
        <w:t>ce : ?start1:int * ?end1:int * idx</w:t>
      </w:r>
      <w:r w:rsidRPr="00404279">
        <w:t>2:int</w:t>
      </w:r>
      <w:r>
        <w:t xml:space="preserve"> *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w:t>
      </w:r>
      <w:r>
        <w:t>ember arr.S</w:t>
      </w:r>
      <w:r w:rsidRPr="00404279">
        <w:t>etSlice : ?start1:int * ?end1:int * ?start2:int * ?end2:int *</w:t>
      </w:r>
    </w:p>
    <w:p w:rsidR="004A6F6F" w:rsidRPr="00F115D2" w:rsidRDefault="004A6F6F" w:rsidP="004A6F6F">
      <w:pPr>
        <w:pStyle w:val="CodeExplanation"/>
      </w:pPr>
      <w:r w:rsidRPr="00404279">
        <w:t xml:space="preserve">                          ?start3:int * ?end3:int </w:t>
      </w:r>
      <w:r>
        <w:t xml:space="preserve"> * values:T[,,] -&gt; unit</w:t>
      </w:r>
    </w:p>
    <w:p w:rsidR="004A6F6F"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etSlice : ?start1:int * ?end1:int * ?start2:int * ?end2:int *</w:t>
      </w:r>
    </w:p>
    <w:p w:rsidR="004A6F6F" w:rsidRPr="00F115D2" w:rsidRDefault="004A6F6F" w:rsidP="004A6F6F">
      <w:pPr>
        <w:pStyle w:val="CodeExplanation"/>
      </w:pPr>
      <w:r w:rsidRPr="00404279">
        <w:t xml:space="preserve">                          ?start3:int * ?end3:int * ?start4:int * ?end4:int </w:t>
      </w:r>
      <w:r>
        <w:t>*</w:t>
      </w:r>
      <w:r>
        <w:br/>
        <w:t xml:space="preserve">                          values:T[,,,] -&gt; unit</w:t>
      </w:r>
    </w:p>
    <w:p w:rsidR="0088039B" w:rsidRPr="0088039B" w:rsidRDefault="0088039B" w:rsidP="006230F9">
      <w:pPr>
        <w:pStyle w:val="Titre3"/>
      </w:pPr>
      <w:bookmarkStart w:id="1270" w:name="_Toc439782324"/>
      <w:r w:rsidRPr="00404279">
        <w:t>Member Constraint Invocation Expressions</w:t>
      </w:r>
      <w:bookmarkEnd w:id="1267"/>
      <w:bookmarkEnd w:id="1268"/>
      <w:bookmarkEnd w:id="1270"/>
    </w:p>
    <w:bookmarkEnd w:id="1269"/>
    <w:p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78193E">
        <w:fldChar w:fldCharType="begin"/>
      </w:r>
      <w:r w:rsidR="0057020C">
        <w:instrText xml:space="preserve"> XE "</w:instrText>
      </w:r>
      <w:r w:rsidR="0057020C" w:rsidRPr="002C047D">
        <w:instrText>expressions:member constraint invocation</w:instrText>
      </w:r>
      <w:r w:rsidR="0057020C">
        <w:instrText xml:space="preserve">" </w:instrText>
      </w:r>
      <w:r w:rsidR="0078193E">
        <w:fldChar w:fldCharType="end"/>
      </w:r>
      <w:r w:rsidR="0078193E">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78193E">
        <w:fldChar w:fldCharType="end"/>
      </w:r>
      <w:r w:rsidR="007A055F">
        <w:t>:</w:t>
      </w:r>
    </w:p>
    <w:p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rsidR="007A055F" w:rsidRDefault="007A055F" w:rsidP="0088039B">
      <w:r>
        <w:t>Type checking proceeds as follows:</w:t>
      </w:r>
    </w:p>
    <w:p w:rsidR="007A055F" w:rsidRDefault="007A055F" w:rsidP="008F04E6">
      <w:pPr>
        <w:pStyle w:val="Liste"/>
        <w:rPr>
          <w:rStyle w:val="CodeInlineItalic"/>
          <w:rFonts w:eastAsiaTheme="minorEastAsia" w:cstheme="minorBidi"/>
          <w:szCs w:val="22"/>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rsidR="007A055F" w:rsidRDefault="007A055F" w:rsidP="008F04E6">
      <w:pPr>
        <w:pStyle w:val="Liste"/>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fldSimple w:instr=" REF SatisfyingMemberConstraints \r \h  \* MERGEFORMAT ">
        <w:r w:rsidR="00DF0637">
          <w:t>5.2.3</w:t>
        </w:r>
      </w:fldSimple>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rsidR="007A055F" w:rsidRDefault="007A055F" w:rsidP="008F04E6">
      <w:pPr>
        <w:pStyle w:val="Liste"/>
      </w:pPr>
      <w:r>
        <w:t>3.</w:t>
      </w:r>
      <w:r>
        <w:tab/>
      </w:r>
      <w:r w:rsidR="00D01B40" w:rsidRPr="00355E9F">
        <w:rPr>
          <w:rStyle w:val="CodeInlineItalic"/>
        </w:rPr>
        <w:t>ty</w:t>
      </w:r>
      <w:r w:rsidR="00D01B40" w:rsidRPr="00497D56">
        <w:t xml:space="preserve"> is asserted to be equal to the return type of the constraint</w:t>
      </w:r>
      <w:r w:rsidR="00B21C22">
        <w:t>.</w:t>
      </w:r>
    </w:p>
    <w:p w:rsidR="00D01B40" w:rsidRPr="00110BB5" w:rsidRDefault="007A055F" w:rsidP="008F04E6">
      <w:pPr>
        <w:pStyle w:val="Liste"/>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rsidR="006B6E21" w:rsidRDefault="00190A3B">
      <w:pPr>
        <w:keepNext/>
      </w:pPr>
      <w:r w:rsidRPr="00391D69">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rsidR="0088039B" w:rsidRPr="0088039B" w:rsidRDefault="0088039B" w:rsidP="0088039B">
      <w:pPr>
        <w:pStyle w:val="CodeExample"/>
      </w:pPr>
      <w:r w:rsidRPr="00404279">
        <w:t xml:space="preserve">let inline speak (a: ^a) = </w:t>
      </w:r>
    </w:p>
    <w:p w:rsidR="0088039B" w:rsidRPr="0088039B" w:rsidRDefault="0088039B" w:rsidP="0088039B">
      <w:pPr>
        <w:pStyle w:val="CodeExample"/>
      </w:pPr>
      <w:r w:rsidRPr="00404279">
        <w:t xml:space="preserve">    let x = (^a : (member Speak: unit -&gt; string) (a))</w:t>
      </w:r>
    </w:p>
    <w:p w:rsidR="0088039B" w:rsidRPr="0088039B" w:rsidRDefault="0088039B" w:rsidP="0088039B">
      <w:pPr>
        <w:pStyle w:val="CodeExample"/>
      </w:pPr>
      <w:r w:rsidRPr="00404279">
        <w:t xml:space="preserve">    printfn "It said: %s" x</w:t>
      </w:r>
    </w:p>
    <w:p w:rsidR="0088039B" w:rsidRPr="0088039B" w:rsidRDefault="0088039B" w:rsidP="0088039B">
      <w:pPr>
        <w:pStyle w:val="CodeExample"/>
      </w:pPr>
      <w:r w:rsidRPr="00404279">
        <w:t xml:space="preserve">    let y = (^a : (member </w:t>
      </w:r>
      <w:r w:rsidR="00190A3B" w:rsidRPr="00404279">
        <w:t>MakeNoise</w:t>
      </w:r>
      <w:r w:rsidRPr="00404279">
        <w:t>: unit -&gt; string) (a))</w:t>
      </w:r>
    </w:p>
    <w:p w:rsidR="0088039B" w:rsidRPr="0088039B" w:rsidRDefault="0088039B" w:rsidP="0088039B">
      <w:pPr>
        <w:pStyle w:val="CodeExample"/>
      </w:pPr>
      <w:r w:rsidRPr="00404279">
        <w:t xml:space="preserve">    printfn "Then it </w:t>
      </w:r>
      <w:r w:rsidR="00190A3B" w:rsidRPr="00404279">
        <w:t>went:</w:t>
      </w:r>
      <w:r w:rsidRPr="00404279">
        <w:t xml:space="preserve"> %s" y</w:t>
      </w:r>
    </w:p>
    <w:p w:rsidR="0088039B" w:rsidRPr="0088039B" w:rsidRDefault="0088039B" w:rsidP="0088039B">
      <w:pPr>
        <w:pStyle w:val="CodeExample"/>
      </w:pPr>
    </w:p>
    <w:p w:rsidR="0088039B" w:rsidRPr="0088039B" w:rsidRDefault="0088039B" w:rsidP="0088039B">
      <w:pPr>
        <w:pStyle w:val="CodeExample"/>
      </w:pPr>
      <w:r w:rsidRPr="00404279">
        <w:t>type Duck() =</w:t>
      </w:r>
    </w:p>
    <w:p w:rsidR="0088039B" w:rsidRPr="0088039B" w:rsidRDefault="0088039B" w:rsidP="0088039B">
      <w:pPr>
        <w:pStyle w:val="CodeExample"/>
      </w:pPr>
      <w:r w:rsidRPr="00404279">
        <w:t xml:space="preserve">    member x.Speak() = "I'm a duck"</w:t>
      </w:r>
    </w:p>
    <w:p w:rsidR="0088039B" w:rsidRPr="0088039B" w:rsidRDefault="0088039B" w:rsidP="0088039B">
      <w:pPr>
        <w:pStyle w:val="CodeExample"/>
      </w:pPr>
      <w:r w:rsidRPr="00404279">
        <w:t xml:space="preserve">    member x.MakeNoise() = "quack"</w:t>
      </w:r>
    </w:p>
    <w:p w:rsidR="0088039B" w:rsidRPr="0088039B" w:rsidRDefault="0088039B" w:rsidP="0088039B">
      <w:pPr>
        <w:pStyle w:val="CodeExample"/>
      </w:pPr>
      <w:r w:rsidRPr="00404279">
        <w:t>type Dog() =</w:t>
      </w:r>
    </w:p>
    <w:p w:rsidR="0088039B" w:rsidRPr="0088039B" w:rsidRDefault="0088039B" w:rsidP="0088039B">
      <w:pPr>
        <w:pStyle w:val="CodeExample"/>
      </w:pPr>
      <w:r w:rsidRPr="00404279">
        <w:t xml:space="preserve">    member x.Speak() = "I'm a dog"</w:t>
      </w:r>
    </w:p>
    <w:p w:rsidR="0088039B" w:rsidRPr="0088039B" w:rsidRDefault="0088039B" w:rsidP="0088039B">
      <w:pPr>
        <w:pStyle w:val="CodeExample"/>
      </w:pPr>
      <w:r w:rsidRPr="00404279">
        <w:t xml:space="preserve">    member x.MakeNoise() = "</w:t>
      </w:r>
      <w:r w:rsidR="00190A3B" w:rsidRPr="00404279">
        <w:t>grrrr</w:t>
      </w:r>
      <w:r w:rsidRPr="00404279">
        <w:t>"</w:t>
      </w:r>
    </w:p>
    <w:p w:rsidR="0088039B" w:rsidRPr="0088039B" w:rsidRDefault="0088039B" w:rsidP="0088039B">
      <w:pPr>
        <w:pStyle w:val="CodeExample"/>
      </w:pPr>
    </w:p>
    <w:p w:rsidR="0088039B" w:rsidRPr="0088039B" w:rsidRDefault="0088039B" w:rsidP="0088039B">
      <w:pPr>
        <w:pStyle w:val="CodeExample"/>
      </w:pPr>
      <w:r w:rsidRPr="00404279">
        <w:t>let x = new Duck()</w:t>
      </w:r>
    </w:p>
    <w:p w:rsidR="0088039B" w:rsidRPr="0088039B" w:rsidRDefault="0088039B" w:rsidP="0088039B">
      <w:pPr>
        <w:pStyle w:val="CodeExample"/>
      </w:pPr>
      <w:r w:rsidRPr="00404279">
        <w:t>let y = new Dog()</w:t>
      </w:r>
    </w:p>
    <w:p w:rsidR="0088039B" w:rsidRPr="0088039B" w:rsidRDefault="0088039B" w:rsidP="0088039B">
      <w:pPr>
        <w:pStyle w:val="CodeExample"/>
      </w:pPr>
      <w:r w:rsidRPr="00404279">
        <w:t>speak x</w:t>
      </w:r>
    </w:p>
    <w:p w:rsidR="0088039B" w:rsidRPr="0088039B" w:rsidRDefault="0088039B" w:rsidP="00190A3B">
      <w:pPr>
        <w:pStyle w:val="CodeExample"/>
      </w:pPr>
      <w:r w:rsidRPr="00404279">
        <w:t>speak y</w:t>
      </w:r>
    </w:p>
    <w:p w:rsidR="0088039B" w:rsidRPr="0088039B" w:rsidRDefault="00190A3B" w:rsidP="0088039B">
      <w:r>
        <w:t>Outputs:</w:t>
      </w:r>
    </w:p>
    <w:p w:rsidR="0088039B" w:rsidRPr="0088039B" w:rsidRDefault="0088039B" w:rsidP="0088039B">
      <w:pPr>
        <w:pStyle w:val="CodeExample"/>
      </w:pPr>
      <w:r w:rsidRPr="00404279">
        <w:t>It said: I'm a duck</w:t>
      </w:r>
    </w:p>
    <w:p w:rsidR="0088039B" w:rsidRPr="0088039B" w:rsidRDefault="0088039B" w:rsidP="0088039B">
      <w:pPr>
        <w:pStyle w:val="CodeExample"/>
      </w:pPr>
      <w:r w:rsidRPr="00404279">
        <w:t xml:space="preserve">Then it </w:t>
      </w:r>
      <w:r w:rsidR="00190A3B" w:rsidRPr="00404279">
        <w:t>went:</w:t>
      </w:r>
      <w:r w:rsidRPr="00404279">
        <w:t xml:space="preserve"> quack</w:t>
      </w:r>
    </w:p>
    <w:p w:rsidR="0088039B" w:rsidRPr="0088039B" w:rsidRDefault="0088039B" w:rsidP="0088039B">
      <w:pPr>
        <w:pStyle w:val="CodeExample"/>
      </w:pPr>
      <w:r w:rsidRPr="00404279">
        <w:t xml:space="preserve">It said: </w:t>
      </w:r>
      <w:r w:rsidR="00190A3B" w:rsidRPr="00404279">
        <w:t>I'm a dog</w:t>
      </w:r>
    </w:p>
    <w:p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rsidR="00FC0AF0" w:rsidRPr="00F115D2" w:rsidRDefault="006B52C5" w:rsidP="006230F9">
      <w:pPr>
        <w:pStyle w:val="Titre3"/>
      </w:pPr>
      <w:bookmarkStart w:id="1271" w:name="_Toc257733568"/>
      <w:bookmarkStart w:id="1272" w:name="_Ref269201485"/>
      <w:bookmarkStart w:id="1273" w:name="_Toc270597464"/>
      <w:bookmarkStart w:id="1274" w:name="_Toc439782325"/>
      <w:r w:rsidRPr="00404279">
        <w:t xml:space="preserve">Assignment </w:t>
      </w:r>
      <w:bookmarkEnd w:id="1249"/>
      <w:r w:rsidRPr="00404279">
        <w:t>Expressions</w:t>
      </w:r>
      <w:bookmarkEnd w:id="1271"/>
      <w:bookmarkEnd w:id="1272"/>
      <w:bookmarkEnd w:id="1273"/>
      <w:bookmarkEnd w:id="1274"/>
    </w:p>
    <w:p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78193E">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78193E">
        <w:rPr>
          <w:i/>
        </w:rPr>
        <w:fldChar w:fldCharType="end"/>
      </w:r>
      <w:r w:rsidR="0078193E">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78193E">
        <w:rPr>
          <w:i/>
          <w:iCs/>
          <w:lang w:eastAsia="en-GB"/>
        </w:rPr>
        <w:fldChar w:fldCharType="end"/>
      </w:r>
      <w:r w:rsidR="00B21C22">
        <w:t>:</w:t>
      </w:r>
    </w:p>
    <w:p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rsidR="00701B36" w:rsidRPr="00F115D2" w:rsidRDefault="006B52C5" w:rsidP="00FC0AF0">
      <w:r w:rsidRPr="00497D56">
        <w:t xml:space="preserve">A modified version of </w:t>
      </w:r>
      <w:r w:rsidRPr="00B81F48">
        <w:rPr>
          <w:rStyle w:val="Italic"/>
        </w:rPr>
        <w:t>Unqualified Lookup</w:t>
      </w:r>
      <w:r w:rsidRPr="00110BB5">
        <w:t xml:space="preserve"> (§</w:t>
      </w:r>
      <w:r w:rsidR="0078193E" w:rsidRPr="00391D69">
        <w:fldChar w:fldCharType="begin"/>
      </w:r>
      <w:r w:rsidRPr="006B52C5">
        <w:instrText xml:space="preserve"> REF UnqualifiedLookup \r \h </w:instrText>
      </w:r>
      <w:r w:rsidR="0078193E" w:rsidRPr="00391D69">
        <w:fldChar w:fldCharType="separate"/>
      </w:r>
      <w:r w:rsidR="00DF0637">
        <w:t>14.2.1</w:t>
      </w:r>
      <w:r w:rsidR="0078193E"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rsidR="002E74A8" w:rsidRPr="00F115D2" w:rsidRDefault="006B52C5" w:rsidP="008F04E6">
      <w:pPr>
        <w:pStyle w:val="BulletList"/>
      </w:pPr>
      <w:r w:rsidRPr="006B52C5">
        <w:t>An invocation of a property with a setter method.</w:t>
      </w:r>
      <w:r w:rsidR="005B4CB1">
        <w:t xml:space="preserve"> The property may be an indexer.</w:t>
      </w:r>
    </w:p>
    <w:p w:rsidR="00B267FB" w:rsidRPr="006459C1" w:rsidRDefault="005B4CB1" w:rsidP="008F04E6">
      <w:pPr>
        <w:pStyle w:val="Paragraphedeliste"/>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rsidR="00B267FB" w:rsidRPr="00F115D2" w:rsidRDefault="005B4CB1" w:rsidP="008F04E6">
      <w:pPr>
        <w:pStyle w:val="Paragraphedeliste"/>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rsidR="00B267FB" w:rsidRPr="00F115D2" w:rsidRDefault="005B4CB1" w:rsidP="008F04E6">
      <w:pPr>
        <w:pStyle w:val="Paragraphedeliste"/>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rsidR="005B4CB1" w:rsidRDefault="005B4CB1" w:rsidP="0099564C">
      <w:pPr>
        <w:pStyle w:val="Paragraphedeliste"/>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78193E" w:rsidRPr="00C1063C">
        <w:fldChar w:fldCharType="begin"/>
      </w:r>
      <w:r w:rsidRPr="006B52C5">
        <w:instrText xml:space="preserve"> REF AddressOf \r \h </w:instrText>
      </w:r>
      <w:r w:rsidR="0078193E" w:rsidRPr="00C1063C">
        <w:fldChar w:fldCharType="separate"/>
      </w:r>
      <w:r w:rsidR="00DF0637">
        <w:t>6.9.4</w:t>
      </w:r>
      <w:r w:rsidR="0078193E" w:rsidRPr="00C1063C">
        <w:fldChar w:fldCharType="end"/>
      </w:r>
      <w:r w:rsidRPr="00497D56">
        <w:t>)</w:t>
      </w:r>
      <w:r>
        <w:t>:</w:t>
      </w:r>
    </w:p>
    <w:p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rsidR="005B4CB1" w:rsidRDefault="005B4CB1" w:rsidP="008F04E6">
      <w:pPr>
        <w:pStyle w:val="Paragraphedeliste"/>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fldSimple w:instr=" REF AddressOf \r \h  \* MERGEFORMAT ">
        <w:r w:rsidR="00DF0637">
          <w:t>6.9.4</w:t>
        </w:r>
      </w:fldSimple>
      <w:r w:rsidRPr="00497D56">
        <w:t>)</w:t>
      </w:r>
      <w:r>
        <w:t>:</w:t>
      </w:r>
    </w:p>
    <w:p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78193E">
        <w:fldChar w:fldCharType="begin"/>
      </w:r>
      <w:r w:rsidR="006F3FCF">
        <w:instrText xml:space="preserve"> XE "</w:instrText>
      </w:r>
      <w:r w:rsidR="006F3FCF" w:rsidRPr="006F3FCF">
        <w:instrText>mutable values</w:instrText>
      </w:r>
      <w:r w:rsidR="006F3FCF">
        <w:instrText xml:space="preserve">" </w:instrText>
      </w:r>
      <w:r w:rsidR="0078193E">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rsidR="00C125FA" w:rsidRPr="00F115D2" w:rsidRDefault="006B52C5">
      <w:pPr>
        <w:pStyle w:val="Note"/>
      </w:pPr>
      <w:r w:rsidRPr="00404279">
        <w:t>Then these are not permitted:</w:t>
      </w:r>
    </w:p>
    <w:p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rsidR="00C125FA" w:rsidRPr="00F115D2" w:rsidRDefault="006B52C5">
      <w:pPr>
        <w:pStyle w:val="Note"/>
      </w:pPr>
      <w:r w:rsidRPr="00404279">
        <w:t>and these are:</w:t>
      </w:r>
    </w:p>
    <w:p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rsidR="00A26F81" w:rsidRPr="00C77CDB" w:rsidRDefault="006B52C5" w:rsidP="00E104DD">
      <w:pPr>
        <w:pStyle w:val="Titre2"/>
      </w:pPr>
      <w:bookmarkStart w:id="1275" w:name="_Toc207705834"/>
      <w:bookmarkStart w:id="1276" w:name="_Toc257733569"/>
      <w:bookmarkStart w:id="1277" w:name="_Toc270597465"/>
      <w:bookmarkStart w:id="1278" w:name="_Toc439782326"/>
      <w:r w:rsidRPr="00404279">
        <w:t>Control Flow Expressions</w:t>
      </w:r>
      <w:bookmarkEnd w:id="1275"/>
      <w:bookmarkEnd w:id="1276"/>
      <w:bookmarkEnd w:id="1277"/>
      <w:bookmarkEnd w:id="1278"/>
      <w:r w:rsidR="0078193E">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78193E">
        <w:fldChar w:fldCharType="end"/>
      </w:r>
    </w:p>
    <w:p w:rsidR="00FC0AF0" w:rsidRPr="00391D69" w:rsidRDefault="006B52C5" w:rsidP="006230F9">
      <w:pPr>
        <w:pStyle w:val="Titre3"/>
      </w:pPr>
      <w:bookmarkStart w:id="1279" w:name="_Toc207705835"/>
      <w:bookmarkStart w:id="1280" w:name="_Toc257733570"/>
      <w:bookmarkStart w:id="1281" w:name="_Toc270597466"/>
      <w:bookmarkStart w:id="1282" w:name="_Toc439782327"/>
      <w:r w:rsidRPr="00110BB5">
        <w:t>Parenthesized and Block Expressions</w:t>
      </w:r>
      <w:bookmarkEnd w:id="1279"/>
      <w:bookmarkEnd w:id="1280"/>
      <w:bookmarkEnd w:id="1281"/>
      <w:bookmarkEnd w:id="1282"/>
      <w:r w:rsidRPr="00110BB5">
        <w:t xml:space="preserve"> </w:t>
      </w:r>
    </w:p>
    <w:p w:rsidR="00F85E5C" w:rsidRPr="00F85E5C" w:rsidRDefault="00F85E5C" w:rsidP="00FC0AF0">
      <w:r>
        <w:t xml:space="preserve">A </w:t>
      </w:r>
      <w:r w:rsidR="006B52C5" w:rsidRPr="00B81F48">
        <w:rPr>
          <w:rStyle w:val="Italic"/>
        </w:rPr>
        <w:t>parenthesized expression</w:t>
      </w:r>
      <w:r w:rsidR="0078193E">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78193E">
        <w:rPr>
          <w:i/>
        </w:rPr>
        <w:fldChar w:fldCharType="end"/>
      </w:r>
      <w:r w:rsidR="0078193E">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78193E">
        <w:rPr>
          <w:i/>
        </w:rPr>
        <w:fldChar w:fldCharType="end"/>
      </w:r>
      <w:r w:rsidR="0078193E">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78193E">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rsidR="00F85E5C" w:rsidRDefault="00F85E5C" w:rsidP="00FC0AF0">
      <w:r>
        <w:t>A</w:t>
      </w:r>
      <w:r w:rsidRPr="00E42689">
        <w:t xml:space="preserve"> </w:t>
      </w:r>
      <w:r w:rsidRPr="00B81F48">
        <w:rPr>
          <w:rStyle w:val="Italic"/>
        </w:rPr>
        <w:t>block expression</w:t>
      </w:r>
      <w:r w:rsidR="0078193E">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sidR="0078193E">
        <w:rPr>
          <w:i/>
          <w:iCs/>
          <w:lang w:eastAsia="en-GB"/>
        </w:rPr>
        <w:fldChar w:fldCharType="end"/>
      </w:r>
      <w:r>
        <w:rPr>
          <w:iCs/>
          <w:lang w:eastAsia="en-GB"/>
        </w:rPr>
        <w:t xml:space="preserve"> has the following form:</w:t>
      </w:r>
      <w:r w:rsidR="006B52C5" w:rsidRPr="00497D56">
        <w:t xml:space="preserve"> </w:t>
      </w:r>
    </w:p>
    <w:p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rsidR="00FC0AF0" w:rsidRPr="00E42689" w:rsidRDefault="006B52C5" w:rsidP="006230F9">
      <w:pPr>
        <w:pStyle w:val="Titre3"/>
      </w:pPr>
      <w:bookmarkStart w:id="1283" w:name="_Toc207705836"/>
      <w:bookmarkStart w:id="1284" w:name="_Toc257733571"/>
      <w:bookmarkStart w:id="1285" w:name="_Toc270597467"/>
      <w:bookmarkStart w:id="1286" w:name="_Toc439782328"/>
      <w:r w:rsidRPr="00E42689">
        <w:t>Sequential Execution Expressions</w:t>
      </w:r>
      <w:bookmarkEnd w:id="1283"/>
      <w:bookmarkEnd w:id="1284"/>
      <w:bookmarkEnd w:id="1285"/>
      <w:bookmarkEnd w:id="1286"/>
    </w:p>
    <w:p w:rsidR="00F85E5C" w:rsidRDefault="00F85E5C">
      <w:pPr>
        <w:keepNext/>
      </w:pPr>
      <w:r w:rsidRPr="008F04E6">
        <w:t>A</w:t>
      </w:r>
      <w:r w:rsidR="006B52C5" w:rsidRPr="006B52C5">
        <w:t xml:space="preserve"> </w:t>
      </w:r>
      <w:r w:rsidR="006B52C5" w:rsidRPr="00B81F48">
        <w:rPr>
          <w:rStyle w:val="Italic"/>
        </w:rPr>
        <w:t>sequential execution expression</w:t>
      </w:r>
      <w:r w:rsidR="0078193E">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78193E">
        <w:rPr>
          <w:i/>
        </w:rPr>
        <w:fldChar w:fldCharType="end"/>
      </w:r>
      <w:r w:rsidR="0078193E"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78193E" w:rsidRPr="009901CD">
        <w:rPr>
          <w:iCs/>
          <w:lang w:eastAsia="en-GB"/>
        </w:rPr>
        <w:fldChar w:fldCharType="end"/>
      </w:r>
      <w:r>
        <w:rPr>
          <w:iCs/>
          <w:lang w:eastAsia="en-GB"/>
        </w:rPr>
        <w:t xml:space="preserve"> has the following form:</w:t>
      </w:r>
      <w:r w:rsidR="006B52C5" w:rsidRPr="00497D56">
        <w:t xml:space="preserve"> </w:t>
      </w:r>
    </w:p>
    <w:p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rsidR="006B6E21" w:rsidRDefault="006B52C5">
      <w:pPr>
        <w:keepNext/>
      </w:pPr>
      <w:r w:rsidRPr="00497D56">
        <w:t>Fo</w:t>
      </w:r>
      <w:r w:rsidRPr="00110BB5">
        <w:t>r example:</w:t>
      </w:r>
    </w:p>
    <w:p w:rsidR="009B3E61" w:rsidRPr="00E42689" w:rsidRDefault="006B52C5" w:rsidP="009B3E61">
      <w:pPr>
        <w:pStyle w:val="CodeExample"/>
      </w:pPr>
      <w:r w:rsidRPr="00391D69">
        <w:t>printfn "Hello"; printfn "</w:t>
      </w:r>
      <w:r w:rsidRPr="00E42689">
        <w:t>World"; 3</w:t>
      </w:r>
    </w:p>
    <w:p w:rsidR="00F85E5C" w:rsidRDefault="006B52C5" w:rsidP="008F04E6">
      <w:r w:rsidRPr="00E42689">
        <w:t xml:space="preserve">The </w:t>
      </w:r>
      <w:r w:rsidRPr="00404279">
        <w:rPr>
          <w:rStyle w:val="CodeInline"/>
        </w:rPr>
        <w:t>;</w:t>
      </w:r>
      <w:r w:rsidRPr="00404279">
        <w:t xml:space="preserve"> token</w:t>
      </w:r>
      <w:r w:rsidR="0078193E">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78193E">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fldSimple w:instr=" REF LexicalFiltering \r \h  \* MERGEFORMAT ">
        <w:r w:rsidR="00DF0637">
          <w:t>15</w:t>
        </w:r>
      </w:fldSimple>
      <w:r w:rsidR="006B52C5" w:rsidRPr="00404279">
        <w:t xml:space="preserve">). </w:t>
      </w:r>
    </w:p>
    <w:p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fldSimple w:instr=" REF LightSyntaxBasicRules \r \h  \* MERGEFORMAT ">
        <w:r w:rsidR="00DF0637">
          <w:t>15.1.1</w:t>
        </w:r>
      </w:fldSimple>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rsidR="00FC0AF0" w:rsidRPr="00F115D2" w:rsidRDefault="006B52C5" w:rsidP="00FC0AF0">
      <w:r w:rsidRPr="00497D56">
        <w:t>Sequential execution expressions are a primitive elaborated form</w:t>
      </w:r>
      <w:r w:rsidRPr="00E42689">
        <w:t>.</w:t>
      </w:r>
    </w:p>
    <w:p w:rsidR="00E65530" w:rsidRPr="00F115D2" w:rsidRDefault="006B52C5" w:rsidP="006230F9">
      <w:pPr>
        <w:pStyle w:val="Titre3"/>
      </w:pPr>
      <w:bookmarkStart w:id="1287" w:name="_Toc207705837"/>
      <w:bookmarkStart w:id="1288" w:name="_Toc257733572"/>
      <w:bookmarkStart w:id="1289" w:name="_Toc270597468"/>
      <w:bookmarkStart w:id="1290" w:name="_Toc439782329"/>
      <w:r w:rsidRPr="00404279">
        <w:t>Conditional Expressions</w:t>
      </w:r>
      <w:bookmarkEnd w:id="1287"/>
      <w:bookmarkEnd w:id="1288"/>
      <w:bookmarkEnd w:id="1289"/>
      <w:bookmarkEnd w:id="1290"/>
    </w:p>
    <w:p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78193E">
        <w:fldChar w:fldCharType="begin"/>
      </w:r>
      <w:r w:rsidR="00285774">
        <w:instrText xml:space="preserve"> XE "</w:instrText>
      </w:r>
      <w:r w:rsidR="00285774" w:rsidRPr="005F7DC5">
        <w:instrText>conditional expressions</w:instrText>
      </w:r>
      <w:r w:rsidR="00285774">
        <w:instrText xml:space="preserve">" </w:instrText>
      </w:r>
      <w:r w:rsidR="0078193E">
        <w:fldChar w:fldCharType="end"/>
      </w:r>
      <w:r w:rsidR="0078193E">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78193E">
        <w:rPr>
          <w:lang w:eastAsia="en-GB"/>
        </w:rPr>
        <w:fldChar w:fldCharType="end"/>
      </w:r>
      <w:r w:rsidRPr="006B52C5">
        <w:rPr>
          <w:lang w:eastAsia="en-GB"/>
        </w:rPr>
        <w:t xml:space="preserve"> </w:t>
      </w:r>
      <w:r w:rsidR="0078193E">
        <w:rPr>
          <w:lang w:eastAsia="en-GB"/>
        </w:rPr>
        <w:fldChar w:fldCharType="begin"/>
      </w:r>
      <w:r w:rsidR="006F3FCF">
        <w:instrText xml:space="preserve"> XE "</w:instrText>
      </w:r>
      <w:r w:rsidR="006F3FCF" w:rsidRPr="00955567">
        <w:instrText>if statement</w:instrText>
      </w:r>
      <w:r w:rsidR="006F3FCF">
        <w:instrText xml:space="preserve">" </w:instrText>
      </w:r>
      <w:r w:rsidR="0078193E">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rsidR="005668D9" w:rsidRDefault="005668D9" w:rsidP="001A388E">
      <w:pPr>
        <w:pStyle w:val="CodeExample"/>
        <w:rPr>
          <w:rStyle w:val="CodeInline"/>
        </w:rPr>
      </w:pPr>
      <w:r>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rsidR="009B3E61" w:rsidRPr="00391D69" w:rsidRDefault="006B52C5" w:rsidP="005668D9">
      <w:r w:rsidRPr="006B52C5">
        <w:t xml:space="preserve">The </w:t>
      </w:r>
      <w:r w:rsidR="005668D9" w:rsidRPr="00B81F48">
        <w:rPr>
          <w:rStyle w:val="Italic"/>
        </w:rPr>
        <w:t xml:space="preserve">elif </w:t>
      </w:r>
      <w:r w:rsidR="0078193E">
        <w:rPr>
          <w:i/>
          <w:lang w:eastAsia="en-GB"/>
        </w:rPr>
        <w:fldChar w:fldCharType="begin"/>
      </w:r>
      <w:r w:rsidR="006F3FCF">
        <w:instrText xml:space="preserve"> XE "</w:instrText>
      </w:r>
      <w:r w:rsidR="006F3FCF" w:rsidRPr="00955567">
        <w:instrText>elif branch</w:instrText>
      </w:r>
      <w:r w:rsidR="006F3FCF">
        <w:instrText xml:space="preserve">" </w:instrText>
      </w:r>
      <w:r w:rsidR="0078193E">
        <w:rPr>
          <w:i/>
          <w:lang w:eastAsia="en-GB"/>
        </w:rPr>
        <w:fldChar w:fldCharType="end"/>
      </w:r>
      <w:r w:rsidR="005668D9" w:rsidRPr="00497D56">
        <w:t xml:space="preserve">and </w:t>
      </w:r>
      <w:r w:rsidRPr="00B81F48">
        <w:rPr>
          <w:rStyle w:val="Italic"/>
        </w:rPr>
        <w:t>else</w:t>
      </w:r>
      <w:r w:rsidRPr="00391D69">
        <w:t xml:space="preserve"> </w:t>
      </w:r>
      <w:r w:rsidR="0078193E">
        <w:rPr>
          <w:lang w:eastAsia="en-GB"/>
        </w:rPr>
        <w:fldChar w:fldCharType="begin"/>
      </w:r>
      <w:r w:rsidR="006F3FCF">
        <w:instrText xml:space="preserve"> XE "</w:instrText>
      </w:r>
      <w:r w:rsidR="006F3FCF" w:rsidRPr="00955567">
        <w:instrText>else branch</w:instrText>
      </w:r>
      <w:r w:rsidR="006F3FCF">
        <w:instrText xml:space="preserve">" </w:instrText>
      </w:r>
      <w:r w:rsidR="0078193E">
        <w:rPr>
          <w:lang w:eastAsia="en-GB"/>
        </w:rPr>
        <w:fldChar w:fldCharType="end"/>
      </w:r>
      <w:r w:rsidRPr="00497D56">
        <w:t>branch</w:t>
      </w:r>
      <w:r w:rsidR="005668D9" w:rsidRPr="00110BB5">
        <w:t>es</w:t>
      </w:r>
      <w:r w:rsidRPr="00391D69">
        <w:t xml:space="preserve"> may be omitted. For example:</w:t>
      </w:r>
    </w:p>
    <w:p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78193E">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78193E">
        <w:rPr>
          <w:i/>
        </w:rPr>
        <w:fldChar w:fldCharType="end"/>
      </w:r>
      <w:r w:rsidR="0078193E"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78193E" w:rsidRPr="009901CD">
        <w:rPr>
          <w:iCs/>
          <w:lang w:eastAsia="en-GB"/>
        </w:rPr>
        <w:fldChar w:fldCharType="end"/>
      </w:r>
      <w:r w:rsidRPr="00497D56">
        <w:t xml:space="preserve"> and is equivalent to: </w:t>
      </w:r>
    </w:p>
    <w:p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rsidR="00CB2EF6" w:rsidRPr="00E42689" w:rsidRDefault="00CB2EF6" w:rsidP="006230F9">
      <w:pPr>
        <w:pStyle w:val="Titre3"/>
      </w:pPr>
      <w:bookmarkStart w:id="1291" w:name="_Toc257733573"/>
      <w:bookmarkStart w:id="1292" w:name="_Toc270597469"/>
      <w:bookmarkStart w:id="1293" w:name="_Toc439782330"/>
      <w:bookmarkStart w:id="1294" w:name="ShortcutOperators"/>
      <w:bookmarkStart w:id="1295" w:name="_Toc207705838"/>
      <w:r w:rsidRPr="00391D69">
        <w:t>Shortcut Operator</w:t>
      </w:r>
      <w:r w:rsidRPr="00E42689">
        <w:t xml:space="preserve"> Expressions</w:t>
      </w:r>
      <w:bookmarkEnd w:id="1291"/>
      <w:bookmarkEnd w:id="1292"/>
      <w:bookmarkEnd w:id="1293"/>
    </w:p>
    <w:bookmarkEnd w:id="1294"/>
    <w:p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78193E">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78193E">
        <w:rPr>
          <w:i/>
        </w:rPr>
        <w:fldChar w:fldCharType="end"/>
      </w:r>
      <w:r w:rsidR="0078193E">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78193E">
        <w:rPr>
          <w:i/>
          <w:lang w:eastAsia="en-GB"/>
        </w:rPr>
        <w:fldChar w:fldCharType="end"/>
      </w:r>
      <w:r w:rsidR="005A4D46">
        <w:rPr>
          <w:lang w:eastAsia="en-GB"/>
        </w:rPr>
        <w:t xml:space="preserve"> </w:t>
      </w:r>
      <w:r w:rsidR="0078193E">
        <w:rPr>
          <w:lang w:eastAsia="en-GB"/>
        </w:rPr>
        <w:fldChar w:fldCharType="begin"/>
      </w:r>
      <w:r w:rsidR="005A4D46">
        <w:instrText xml:space="preserve"> XE "</w:instrText>
      </w:r>
      <w:r w:rsidR="005A4D46" w:rsidRPr="00955567">
        <w:instrText>&amp;&amp; operator</w:instrText>
      </w:r>
      <w:r w:rsidR="005A4D46">
        <w:instrText xml:space="preserve">" </w:instrText>
      </w:r>
      <w:r w:rsidR="0078193E">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78193E">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78193E">
        <w:rPr>
          <w:i/>
          <w:lang w:eastAsia="en-GB"/>
        </w:rPr>
        <w:fldChar w:fldCharType="end"/>
      </w:r>
      <w:r w:rsidR="0078193E">
        <w:rPr>
          <w:i/>
          <w:lang w:eastAsia="en-GB"/>
        </w:rPr>
        <w:fldChar w:fldCharType="begin"/>
      </w:r>
      <w:r w:rsidR="005A4D46">
        <w:instrText xml:space="preserve"> XE "</w:instrText>
      </w:r>
      <w:r w:rsidR="005A4D46" w:rsidRPr="00955567">
        <w:instrText>|| operator</w:instrText>
      </w:r>
      <w:r w:rsidR="005A4D46">
        <w:instrText xml:space="preserve">" </w:instrText>
      </w:r>
      <w:r w:rsidR="0078193E">
        <w:rPr>
          <w:i/>
          <w:lang w:eastAsia="en-GB"/>
        </w:rPr>
        <w:fldChar w:fldCharType="end"/>
      </w:r>
      <w:r w:rsidR="0078193E">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78193E">
        <w:rPr>
          <w:i/>
          <w:lang w:eastAsia="en-GB"/>
        </w:rPr>
        <w:fldChar w:fldCharType="end"/>
      </w:r>
      <w:r w:rsidR="005A4D46">
        <w:rPr>
          <w:lang w:eastAsia="en-GB"/>
        </w:rPr>
        <w:t>:</w:t>
      </w:r>
    </w:p>
    <w:p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rsidR="00CB2EF6" w:rsidRPr="00110BB5" w:rsidRDefault="00CB2EF6" w:rsidP="001A388E">
      <w:pPr>
        <w:keepNext/>
      </w:pPr>
      <w:r w:rsidRPr="00497D56">
        <w:t xml:space="preserve">These </w:t>
      </w:r>
      <w:r w:rsidR="002A45A0">
        <w:t xml:space="preserve">expressions </w:t>
      </w:r>
      <w:r w:rsidRPr="00497D56">
        <w:t>are defined by their syntactic translation:</w:t>
      </w:r>
    </w:p>
    <w:p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Fonts w:ascii="Times New Roman" w:hAnsi="Times New Roman" w:cs="Times New Roman"/>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rsidR="00CB2EF6" w:rsidRDefault="00CB2EF6" w:rsidP="001A388E">
      <w:pPr>
        <w:pStyle w:val="CodeExample"/>
        <w:rPr>
          <w:rStyle w:val="CodeInline"/>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Fonts w:ascii="Times New Roman" w:hAnsi="Times New Roman" w:cs="Times New Roman"/>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rsidR="00CB2EF6" w:rsidRDefault="00CB2EF6" w:rsidP="00CB2EF6">
      <w:pPr>
        <w:pStyle w:val="Note"/>
      </w:pPr>
      <w:r w:rsidRPr="00404279">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rsidR="00CB2EF6" w:rsidRPr="00642A76" w:rsidRDefault="00CB2EF6" w:rsidP="00CB2EF6">
      <w:pPr>
        <w:pStyle w:val="Note"/>
        <w:rPr>
          <w:rStyle w:val="CodeInline"/>
        </w:rPr>
      </w:pPr>
      <w:r w:rsidRPr="00642A76">
        <w:rPr>
          <w:rStyle w:val="CodeInline"/>
        </w:rPr>
        <w:t xml:space="preserve">FSharp.Core.LanguagePrimitives.IntrinsicOperators.(&amp;&amp;) </w:t>
      </w:r>
      <w:r w:rsidR="00E30A7F">
        <w:rPr>
          <w:rStyle w:val="CodeInline"/>
        </w:rPr>
        <w:br/>
      </w:r>
      <w:r w:rsidRPr="00642A76">
        <w:rPr>
          <w:rStyle w:val="CodeInline"/>
        </w:rPr>
        <w:t xml:space="preserve">FSharp.Core.LanguagePrimitives.IntrinsicOperators.(||) </w:t>
      </w:r>
    </w:p>
    <w:p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rsidR="004C1891" w:rsidRPr="00F115D2" w:rsidRDefault="006B52C5" w:rsidP="006230F9">
      <w:pPr>
        <w:pStyle w:val="Titre3"/>
      </w:pPr>
      <w:bookmarkStart w:id="1296" w:name="_Toc257733574"/>
      <w:bookmarkStart w:id="1297" w:name="_Toc270597470"/>
      <w:bookmarkStart w:id="1298" w:name="_Toc439782331"/>
      <w:r w:rsidRPr="00404279">
        <w:t>Pattern</w:t>
      </w:r>
      <w:r w:rsidR="00285774">
        <w:t>-</w:t>
      </w:r>
      <w:r w:rsidRPr="00404279">
        <w:t>Matching Expressions and Functions</w:t>
      </w:r>
      <w:bookmarkEnd w:id="1295"/>
      <w:bookmarkEnd w:id="1296"/>
      <w:bookmarkEnd w:id="1297"/>
      <w:bookmarkEnd w:id="1298"/>
    </w:p>
    <w:p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78193E">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78193E">
        <w:rPr>
          <w:i/>
        </w:rPr>
        <w:fldChar w:fldCharType="end"/>
      </w:r>
      <w:r w:rsidR="0078193E">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78193E">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rsidR="009B3E61" w:rsidRPr="00391D69" w:rsidRDefault="00285774" w:rsidP="00FC0AF0">
      <w:r>
        <w:t xml:space="preserve">Pattern matching is used to </w:t>
      </w:r>
      <w:r w:rsidR="006B52C5" w:rsidRPr="00497D56">
        <w:t>evaluate the given expressi</w:t>
      </w:r>
      <w:r w:rsidR="006B52C5" w:rsidRPr="00110BB5">
        <w:t>on and select a rule (§</w:t>
      </w:r>
      <w:r w:rsidR="0078193E" w:rsidRPr="00391D69">
        <w:fldChar w:fldCharType="begin"/>
      </w:r>
      <w:r w:rsidR="006B52C5" w:rsidRPr="006B52C5">
        <w:instrText xml:space="preserve"> REF PatternMatching \r \h </w:instrText>
      </w:r>
      <w:r w:rsidR="0078193E" w:rsidRPr="00391D69">
        <w:fldChar w:fldCharType="separate"/>
      </w:r>
      <w:r w:rsidR="00DF0637">
        <w:t>7</w:t>
      </w:r>
      <w:r w:rsidR="0078193E" w:rsidRPr="00391D69">
        <w:fldChar w:fldCharType="end"/>
      </w:r>
      <w:r w:rsidR="006B52C5" w:rsidRPr="00391D69">
        <w:t>). For example:</w:t>
      </w:r>
    </w:p>
    <w:p w:rsidR="009B3E61" w:rsidRPr="00E42689" w:rsidRDefault="006B52C5" w:rsidP="009B3E61">
      <w:pPr>
        <w:pStyle w:val="CodeExample"/>
      </w:pPr>
      <w:r w:rsidRPr="00391D69">
        <w:t>match (3,</w:t>
      </w:r>
      <w:r w:rsidR="00DF1155" w:rsidRPr="00E42689">
        <w:t xml:space="preserve"> </w:t>
      </w:r>
      <w:r w:rsidRPr="00E42689">
        <w:t xml:space="preserve">2) with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9B3E61">
      <w:pPr>
        <w:pStyle w:val="CodeExample"/>
      </w:pPr>
      <w:r w:rsidRPr="00404279">
        <w:t xml:space="preserve">  | i,</w:t>
      </w:r>
      <w:r w:rsidR="00DF1155" w:rsidRPr="00404279">
        <w:t xml:space="preserve"> </w:t>
      </w:r>
      <w:r w:rsidRPr="00404279">
        <w:t>2 -&gt; printfn "i = %d" i</w:t>
      </w:r>
    </w:p>
    <w:p w:rsidR="009B3E61" w:rsidRPr="00F115D2" w:rsidRDefault="006B52C5" w:rsidP="009B3E61">
      <w:pPr>
        <w:pStyle w:val="CodeExample"/>
      </w:pPr>
      <w:r w:rsidRPr="00404279">
        <w:t xml:space="preserve">  | _   </w:t>
      </w:r>
      <w:r w:rsidR="00DF1155" w:rsidRPr="00404279">
        <w:t xml:space="preserve"> </w:t>
      </w:r>
      <w:r w:rsidRPr="00404279">
        <w:t>-&gt; printfn "no match"</w:t>
      </w:r>
    </w:p>
    <w:p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78193E">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78193E">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rsidR="002A45A0" w:rsidRDefault="002A45A0" w:rsidP="008F04E6">
      <w:pPr>
        <w:pStyle w:val="CodeExample"/>
      </w:pPr>
      <w:r w:rsidRPr="006B52C5">
        <w:rPr>
          <w:rStyle w:val="CodeInline"/>
        </w:rPr>
        <w:t xml:space="preserve">function </w:t>
      </w:r>
      <w:r w:rsidRPr="00355E9F">
        <w:rPr>
          <w:rStyle w:val="CodeInlineItalic"/>
        </w:rPr>
        <w:t>rules</w:t>
      </w:r>
    </w:p>
    <w:p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rsidR="007B0877" w:rsidRPr="00F115D2" w:rsidRDefault="006B52C5" w:rsidP="00B3290B">
      <w:pPr>
        <w:pStyle w:val="CodeExample"/>
      </w:pPr>
      <w:r w:rsidRPr="00E42689">
        <w:t xml:space="preserve">function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rsidR="00B3290B" w:rsidRPr="00F115D2" w:rsidRDefault="006B52C5" w:rsidP="00B3290B">
      <w:pPr>
        <w:pStyle w:val="CodeExample"/>
      </w:pPr>
      <w:r w:rsidRPr="00404279">
        <w:t xml:space="preserve">fun x -&gt; </w:t>
      </w:r>
    </w:p>
    <w:p w:rsidR="00B3290B" w:rsidRPr="00F115D2" w:rsidRDefault="006B52C5" w:rsidP="00B3290B">
      <w:pPr>
        <w:pStyle w:val="CodeExample"/>
      </w:pPr>
      <w:r w:rsidRPr="00404279">
        <w:t xml:space="preserve">  match x with </w:t>
      </w:r>
    </w:p>
    <w:p w:rsidR="00B3290B" w:rsidRPr="00F115D2" w:rsidRDefault="006B52C5" w:rsidP="00B3290B">
      <w:pPr>
        <w:pStyle w:val="CodeExample"/>
      </w:pPr>
      <w:r w:rsidRPr="00404279">
        <w:t xml:space="preserve">  | 1,</w:t>
      </w:r>
      <w:r w:rsidR="00DF1155" w:rsidRPr="00404279">
        <w:t xml:space="preserve"> </w:t>
      </w:r>
      <w:r w:rsidRPr="00404279">
        <w:t>j -&gt; printfn "j = %d" j</w:t>
      </w:r>
    </w:p>
    <w:p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rsidR="00FC0AF0" w:rsidRPr="00F115D2" w:rsidRDefault="006B52C5" w:rsidP="006230F9">
      <w:pPr>
        <w:pStyle w:val="Titre3"/>
      </w:pPr>
      <w:bookmarkStart w:id="1299" w:name="_Toc207705839"/>
      <w:bookmarkStart w:id="1300" w:name="_Toc257733575"/>
      <w:bookmarkStart w:id="1301" w:name="_Toc270597471"/>
      <w:bookmarkStart w:id="1302" w:name="_Toc439782332"/>
      <w:bookmarkStart w:id="1303" w:name="EnumerableExtraction"/>
      <w:r w:rsidRPr="00404279">
        <w:t>Sequence Iteration Expressions</w:t>
      </w:r>
      <w:bookmarkEnd w:id="1299"/>
      <w:bookmarkEnd w:id="1300"/>
      <w:bookmarkEnd w:id="1301"/>
      <w:bookmarkEnd w:id="1302"/>
    </w:p>
    <w:bookmarkEnd w:id="1303"/>
    <w:p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78193E" w:rsidRPr="00396FC6">
        <w:fldChar w:fldCharType="begin"/>
      </w:r>
      <w:r w:rsidR="00E30A7F" w:rsidRPr="00396FC6">
        <w:instrText xml:space="preserve"> XE "expressions:sequence iteration" </w:instrText>
      </w:r>
      <w:r w:rsidR="0078193E" w:rsidRPr="00396FC6">
        <w:fldChar w:fldCharType="end"/>
      </w:r>
      <w:r w:rsidR="0078193E" w:rsidRPr="00396FC6">
        <w:fldChar w:fldCharType="begin"/>
      </w:r>
      <w:r w:rsidR="00E30A7F" w:rsidRPr="00396FC6">
        <w:instrText xml:space="preserve"> XE "sequence iteration expression" </w:instrText>
      </w:r>
      <w:r w:rsidR="0078193E" w:rsidRPr="00396FC6">
        <w:fldChar w:fldCharType="end"/>
      </w:r>
      <w:r w:rsidR="00E30A7F">
        <w:t>:</w:t>
      </w:r>
    </w:p>
    <w:p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78193E" w:rsidRPr="00404279">
        <w:fldChar w:fldCharType="begin"/>
      </w:r>
      <w:r w:rsidR="00C56962" w:rsidRPr="00404279">
        <w:instrText xml:space="preserve"> REF LightSyntaxBasicRules \r \h </w:instrText>
      </w:r>
      <w:r w:rsidR="0078193E" w:rsidRPr="00404279">
        <w:fldChar w:fldCharType="separate"/>
      </w:r>
      <w:r w:rsidR="00DF0637">
        <w:t>15.1.1</w:t>
      </w:r>
      <w:r w:rsidR="0078193E" w:rsidRPr="00404279">
        <w:fldChar w:fldCharType="end"/>
      </w:r>
      <w:r w:rsidR="00C56962" w:rsidRPr="00404279">
        <w:t>)</w:t>
      </w:r>
      <w:r w:rsidR="00987D87" w:rsidRPr="00404279">
        <w:t>.</w:t>
      </w:r>
    </w:p>
    <w:p w:rsidR="006B6E21" w:rsidRDefault="00987D87">
      <w:pPr>
        <w:keepNext/>
      </w:pPr>
      <w:r w:rsidRPr="006B52C5">
        <w:t>For example:</w:t>
      </w:r>
    </w:p>
    <w:p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rsidR="00987D87" w:rsidRPr="00F115D2" w:rsidRDefault="00987D87" w:rsidP="008F04E6">
      <w:pPr>
        <w:pStyle w:val="CodeExample"/>
        <w:tabs>
          <w:tab w:val="left" w:pos="7739"/>
        </w:tabs>
      </w:pPr>
      <w:r w:rsidRPr="00404279">
        <w:t xml:space="preserve">    printfn "x = %d, y = %d" x y</w:t>
      </w:r>
      <w:r w:rsidR="00427014">
        <w:tab/>
      </w:r>
    </w:p>
    <w:p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rsidR="00FC0AF0" w:rsidRPr="00404279" w:rsidRDefault="006B52C5" w:rsidP="009A51BC">
      <w:pPr>
        <w:pStyle w:val="CodeExplanation"/>
        <w:rPr>
          <w:rStyle w:val="CodeInline"/>
          <w:szCs w:val="22"/>
          <w:lang w:eastAsia="en-US"/>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rsidR="00FC0AF0" w:rsidRPr="00F115D2" w:rsidRDefault="006B52C5" w:rsidP="009A51BC">
      <w:pPr>
        <w:pStyle w:val="CodeExplanation"/>
        <w:rPr>
          <w:rStyle w:val="CodeInline"/>
        </w:rPr>
      </w:pPr>
      <w:r w:rsidRPr="00404279">
        <w:rPr>
          <w:rStyle w:val="CodeInline"/>
        </w:rPr>
        <w:t xml:space="preserve">try </w:t>
      </w:r>
    </w:p>
    <w:p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rsidR="00FC0AF0" w:rsidRPr="00F115D2" w:rsidRDefault="006B52C5" w:rsidP="009A51BC">
      <w:pPr>
        <w:pStyle w:val="CodeExplanation"/>
        <w:rPr>
          <w:rStyle w:val="CodeInline"/>
        </w:rPr>
      </w:pPr>
      <w:r w:rsidRPr="00404279">
        <w:rPr>
          <w:rStyle w:val="CodeInline"/>
        </w:rPr>
        <w:t xml:space="preserve">        | _ -&gt; ()</w:t>
      </w:r>
    </w:p>
    <w:p w:rsidR="00FC0AF0" w:rsidRPr="00F115D2" w:rsidRDefault="006B52C5" w:rsidP="009A51BC">
      <w:pPr>
        <w:pStyle w:val="CodeExplanation"/>
        <w:rPr>
          <w:rStyle w:val="CodeInline"/>
        </w:rPr>
      </w:pPr>
      <w:r w:rsidRPr="00404279">
        <w:rPr>
          <w:rStyle w:val="CodeInline"/>
        </w:rPr>
        <w:t>finally</w:t>
      </w:r>
    </w:p>
    <w:p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rsidR="00C4746B" w:rsidRPr="00F115D2" w:rsidRDefault="006B52C5" w:rsidP="009A51BC">
      <w:pPr>
        <w:pStyle w:val="CodeExplanation"/>
        <w:rPr>
          <w:rStyle w:val="CodeInline"/>
        </w:rPr>
      </w:pPr>
      <w:r w:rsidRPr="00404279">
        <w:rPr>
          <w:rStyle w:val="CodeInline"/>
        </w:rPr>
        <w:t xml:space="preserve">    | _ -&gt; ()</w:t>
      </w:r>
    </w:p>
    <w:p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78193E">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78193E">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rsidR="003460CC" w:rsidRDefault="003460CC" w:rsidP="003460CC">
      <w:r>
        <w:t xml:space="preserve">A sequence iteration of the 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78193E" w:rsidRPr="00391D69">
        <w:fldChar w:fldCharType="begin"/>
      </w:r>
      <w:r w:rsidRPr="006B52C5">
        <w:instrText xml:space="preserve"> REF </w:instrText>
      </w:r>
      <w:r>
        <w:instrText>SimpleForLoops</w:instrText>
      </w:r>
      <w:r w:rsidRPr="006B52C5">
        <w:instrText xml:space="preserve"> \r \h </w:instrText>
      </w:r>
      <w:r w:rsidR="0078193E" w:rsidRPr="00391D69">
        <w:fldChar w:fldCharType="separate"/>
      </w:r>
      <w:r w:rsidR="00DF0637">
        <w:t>6.5.7</w:t>
      </w:r>
      <w:r w:rsidR="0078193E" w:rsidRPr="00391D69">
        <w:fldChar w:fldCharType="end"/>
      </w:r>
      <w:r w:rsidRPr="00391D69">
        <w:t>)</w:t>
      </w:r>
    </w:p>
    <w:p w:rsidR="003460CC" w:rsidRPr="00E42689" w:rsidRDefault="003460CC" w:rsidP="006230F9">
      <w:pPr>
        <w:pStyle w:val="Titre3"/>
      </w:pPr>
      <w:bookmarkStart w:id="1304" w:name="_Toc207705843"/>
      <w:bookmarkStart w:id="1305" w:name="SImpleForLoops"/>
      <w:bookmarkStart w:id="1306" w:name="_Toc257733576"/>
      <w:bookmarkStart w:id="1307" w:name="_Toc270597472"/>
      <w:bookmarkStart w:id="1308" w:name="_Toc439782333"/>
      <w:bookmarkStart w:id="1309" w:name="_Toc207705842"/>
      <w:bookmarkStart w:id="1310" w:name="_Toc207705840"/>
      <w:r w:rsidRPr="00E42689">
        <w:t>Simple for-Loop Expressions</w:t>
      </w:r>
      <w:bookmarkEnd w:id="1304"/>
      <w:bookmarkEnd w:id="1305"/>
      <w:bookmarkEnd w:id="1306"/>
      <w:bookmarkEnd w:id="1307"/>
      <w:bookmarkEnd w:id="1308"/>
    </w:p>
    <w:p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78193E">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78193E">
        <w:rPr>
          <w:i/>
        </w:rPr>
        <w:fldChar w:fldCharType="end"/>
      </w:r>
      <w:r w:rsidR="0078193E">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78193E">
        <w:rPr>
          <w:i/>
          <w:iCs/>
          <w:lang w:eastAsia="en-GB"/>
        </w:rPr>
        <w:fldChar w:fldCharType="end"/>
      </w:r>
      <w:r w:rsidR="00CB6471">
        <w:rPr>
          <w:lang w:eastAsia="en-GB"/>
        </w:rPr>
        <w:t>:</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fldSimple w:instr=" REF LightSyntaxBasicRules \r \h  \* MERGEFORMAT ">
        <w:r w:rsidR="00DF0637">
          <w:t>15.1.1</w:t>
        </w:r>
      </w:fldSimple>
      <w:r w:rsidR="00C56962" w:rsidRPr="00404279">
        <w:t>)</w:t>
      </w:r>
      <w:r w:rsidR="001A1DEF" w:rsidRPr="00404279">
        <w:t>.</w:t>
      </w:r>
      <w:r w:rsidR="00A14344">
        <w:t xml:space="preserve"> </w:t>
      </w:r>
      <w:r w:rsidRPr="006B52C5">
        <w:t>For example</w:t>
      </w:r>
      <w:r w:rsidR="00CB6471">
        <w:t>:</w:t>
      </w:r>
    </w:p>
    <w:p w:rsidR="003460CC" w:rsidRPr="00F115D2" w:rsidRDefault="003460CC" w:rsidP="008F04E6">
      <w:pPr>
        <w:pStyle w:val="CodeExample"/>
        <w:keepNext/>
      </w:pPr>
      <w:r w:rsidRPr="00404279">
        <w:t>for x = 1 to 30 do</w:t>
      </w:r>
    </w:p>
    <w:p w:rsidR="003460CC" w:rsidRPr="00514E58" w:rsidRDefault="003460CC" w:rsidP="003460CC">
      <w:pPr>
        <w:pStyle w:val="CodeExample"/>
        <w:rPr>
          <w:lang w:val="en-GB"/>
        </w:rPr>
      </w:pPr>
      <w:r w:rsidRPr="00404279">
        <w:t xml:space="preserve">    </w:t>
      </w:r>
      <w:r w:rsidRPr="00514E58">
        <w:rPr>
          <w:lang w:val="en-GB"/>
        </w:rPr>
        <w:t>printfn "x = %d, x^2 = %d" x (x*x)</w:t>
      </w:r>
    </w:p>
    <w:p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78193E">
        <w:fldChar w:fldCharType="begin"/>
      </w:r>
      <w:r w:rsidR="004B069E">
        <w:instrText xml:space="preserve"> XE "</w:instrText>
      </w:r>
      <w:r w:rsidR="004B069E" w:rsidRPr="00B72DFC">
        <w:instrText>types:unit</w:instrText>
      </w:r>
      <w:r w:rsidR="004B069E">
        <w:instrText xml:space="preserve">" </w:instrText>
      </w:r>
      <w:r w:rsidR="0078193E">
        <w:fldChar w:fldCharType="end"/>
      </w:r>
      <w:r w:rsidRPr="006B52C5">
        <w:t xml:space="preserve"> of the expression is </w:t>
      </w:r>
      <w:r w:rsidRPr="006B52C5">
        <w:rPr>
          <w:rStyle w:val="CodeInline"/>
        </w:rPr>
        <w:t>unit</w:t>
      </w:r>
      <w:r w:rsidR="0078193E" w:rsidRPr="00D45B24">
        <w:fldChar w:fldCharType="begin"/>
      </w:r>
      <w:r w:rsidR="006F3FCF" w:rsidRPr="00D45B24">
        <w:instrText xml:space="preserve"> XE "unit type" </w:instrText>
      </w:r>
      <w:r w:rsidR="0078193E"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rsidR="003460CC" w:rsidRPr="002023BF" w:rsidRDefault="003460CC" w:rsidP="003460CC">
      <w:pPr>
        <w:pStyle w:val="CodeExplanation"/>
        <w:rPr>
          <w:rStyle w:val="CodeInline"/>
          <w:szCs w:val="22"/>
          <w:lang w:eastAsia="en-US"/>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rsidR="003460CC" w:rsidRDefault="00082DF1" w:rsidP="003460CC">
      <w:r>
        <w:t>An</w:t>
      </w:r>
      <w:r w:rsidR="003460CC">
        <w:t xml:space="preserve"> expression </w:t>
      </w:r>
      <w:r>
        <w:t xml:space="preserve">of the </w:t>
      </w:r>
      <w:r w:rsidR="003460CC">
        <w:t xml:space="preserve">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rsidR="00987D87" w:rsidRPr="00F115D2" w:rsidRDefault="00987D87" w:rsidP="006230F9">
      <w:pPr>
        <w:pStyle w:val="Titre3"/>
      </w:pPr>
      <w:bookmarkStart w:id="1311" w:name="_Toc257733577"/>
      <w:bookmarkStart w:id="1312" w:name="_Toc270597473"/>
      <w:bookmarkStart w:id="1313" w:name="_Toc439782334"/>
      <w:r w:rsidRPr="00404279">
        <w:t>While Expressions</w:t>
      </w:r>
      <w:bookmarkEnd w:id="1309"/>
      <w:bookmarkEnd w:id="1311"/>
      <w:bookmarkEnd w:id="1312"/>
      <w:bookmarkEnd w:id="1313"/>
    </w:p>
    <w:p w:rsidR="00CB6471" w:rsidRPr="00497D56" w:rsidRDefault="00A21CF1" w:rsidP="00CB6471">
      <w:r>
        <w:t xml:space="preserve">A </w:t>
      </w:r>
      <w:r w:rsidR="00CB6471" w:rsidRPr="00B81F48">
        <w:rPr>
          <w:rStyle w:val="Italic"/>
        </w:rPr>
        <w:t>while loop expression</w:t>
      </w:r>
      <w:r w:rsidR="0078193E">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78193E">
        <w:rPr>
          <w:i/>
        </w:rPr>
        <w:fldChar w:fldCharType="end"/>
      </w:r>
      <w:r w:rsidR="0078193E">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78193E">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rsidR="00987D87" w:rsidRPr="00F115D2" w:rsidRDefault="00987D87" w:rsidP="0000657C">
      <w:r w:rsidRPr="00110BB5">
        <w:t xml:space="preserve">The </w:t>
      </w:r>
      <w:r w:rsidRPr="00391D69">
        <w:rPr>
          <w:rStyle w:val="CodeInline"/>
        </w:rPr>
        <w:t>done</w:t>
      </w:r>
      <w:r w:rsidRPr="00E42689">
        <w:t xml:space="preserve"> token</w:t>
      </w:r>
      <w:r w:rsidR="0078193E">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78193E">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78193E" w:rsidRPr="00404279">
        <w:fldChar w:fldCharType="begin"/>
      </w:r>
      <w:r w:rsidR="00C56962" w:rsidRPr="00404279">
        <w:instrText xml:space="preserve"> REF LightSyntaxBasicRules \r \h </w:instrText>
      </w:r>
      <w:r w:rsidR="0078193E" w:rsidRPr="00404279">
        <w:fldChar w:fldCharType="separate"/>
      </w:r>
      <w:r w:rsidR="00DF0637">
        <w:t>15.1.1</w:t>
      </w:r>
      <w:r w:rsidR="0078193E" w:rsidRPr="00404279">
        <w:fldChar w:fldCharType="end"/>
      </w:r>
      <w:r w:rsidR="00C56962" w:rsidRPr="00404279">
        <w:t>)</w:t>
      </w:r>
      <w:r w:rsidRPr="00404279">
        <w:t>.</w:t>
      </w:r>
    </w:p>
    <w:p w:rsidR="00987D87" w:rsidRPr="00F115D2" w:rsidRDefault="00987D87" w:rsidP="00987D87">
      <w:bookmarkStart w:id="1314" w:name="_Toc187657817"/>
      <w:bookmarkStart w:id="1315" w:name="_Toc187679463"/>
      <w:bookmarkEnd w:id="1314"/>
      <w:bookmarkEnd w:id="1315"/>
      <w:r w:rsidRPr="006B52C5">
        <w:t>For example</w:t>
      </w:r>
      <w:r w:rsidR="00A21CF1">
        <w:t>:</w:t>
      </w:r>
    </w:p>
    <w:p w:rsidR="00987D87" w:rsidRPr="00F115D2" w:rsidRDefault="00987D87" w:rsidP="00987D87">
      <w:pPr>
        <w:pStyle w:val="CodeExample"/>
      </w:pPr>
      <w:r w:rsidRPr="00404279">
        <w:t>while System.DateTime.Today.DayOfWeek = System.DayOfWeek.Monday do</w:t>
      </w:r>
    </w:p>
    <w:p w:rsidR="00987D87" w:rsidRPr="00F115D2" w:rsidRDefault="00987D87" w:rsidP="00987D87">
      <w:pPr>
        <w:pStyle w:val="CodeExample"/>
      </w:pPr>
      <w:r w:rsidRPr="00404279">
        <w:t xml:space="preserve">    printfn "I don't like Mondays" </w:t>
      </w:r>
    </w:p>
    <w:p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rsidR="00FC0AF0" w:rsidRPr="00F115D2" w:rsidRDefault="006B52C5" w:rsidP="006230F9">
      <w:pPr>
        <w:pStyle w:val="Titre3"/>
      </w:pPr>
      <w:bookmarkStart w:id="1316" w:name="_Toc257733578"/>
      <w:bookmarkStart w:id="1317" w:name="_Toc270597474"/>
      <w:bookmarkStart w:id="1318" w:name="_Toc439782335"/>
      <w:r w:rsidRPr="00404279">
        <w:t>Try-</w:t>
      </w:r>
      <w:r w:rsidR="00EB6C4C" w:rsidRPr="00404279">
        <w:t>with</w:t>
      </w:r>
      <w:r w:rsidRPr="00404279">
        <w:t xml:space="preserve"> Expressions</w:t>
      </w:r>
      <w:bookmarkEnd w:id="1310"/>
      <w:bookmarkEnd w:id="1316"/>
      <w:bookmarkEnd w:id="1317"/>
      <w:bookmarkEnd w:id="1318"/>
    </w:p>
    <w:p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78193E">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78193E">
        <w:rPr>
          <w:i/>
        </w:rPr>
        <w:fldChar w:fldCharType="end"/>
      </w:r>
      <w:r w:rsidR="0078193E">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78193E">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rsidR="00E91A83" w:rsidRPr="00110BB5" w:rsidRDefault="006B52C5" w:rsidP="00FC0AF0">
      <w:r w:rsidRPr="00497D56">
        <w:t>For example:</w:t>
      </w:r>
    </w:p>
    <w:p w:rsidR="00E91A83" w:rsidRPr="00391D69" w:rsidRDefault="006B52C5" w:rsidP="009A51BC">
      <w:pPr>
        <w:pStyle w:val="CodeExample"/>
      </w:pPr>
      <w:r w:rsidRPr="00110BB5">
        <w:t>try "1" with _ -&gt; "2"</w:t>
      </w:r>
    </w:p>
    <w:p w:rsidR="00E91A83" w:rsidRPr="00391D69" w:rsidRDefault="00E91A83" w:rsidP="009A51BC">
      <w:pPr>
        <w:pStyle w:val="CodeExample"/>
      </w:pPr>
    </w:p>
    <w:p w:rsidR="00E91A83" w:rsidRPr="00E42689" w:rsidRDefault="006B52C5" w:rsidP="009A51BC">
      <w:pPr>
        <w:pStyle w:val="CodeExample"/>
      </w:pPr>
      <w:r w:rsidRPr="00E42689">
        <w:t xml:space="preserve">try </w:t>
      </w:r>
    </w:p>
    <w:p w:rsidR="00E91A83" w:rsidRPr="00F115D2" w:rsidRDefault="006B52C5" w:rsidP="009A51BC">
      <w:pPr>
        <w:pStyle w:val="CodeExample"/>
      </w:pPr>
      <w:r w:rsidRPr="00E42689">
        <w:t xml:space="preserve">    failwith "fail"</w:t>
      </w:r>
    </w:p>
    <w:p w:rsidR="00E91A83" w:rsidRPr="00F115D2" w:rsidRDefault="006B52C5" w:rsidP="009A51BC">
      <w:pPr>
        <w:pStyle w:val="CodeExample"/>
      </w:pPr>
      <w:r w:rsidRPr="00404279">
        <w:t>with</w:t>
      </w:r>
    </w:p>
    <w:p w:rsidR="00E91A83" w:rsidRPr="00F115D2" w:rsidRDefault="006B52C5" w:rsidP="009A51BC">
      <w:pPr>
        <w:pStyle w:val="CodeExample"/>
      </w:pPr>
      <w:r w:rsidRPr="00404279">
        <w:t xml:space="preserve">   | Failure msg -&gt; "caught"</w:t>
      </w:r>
    </w:p>
    <w:p w:rsidR="00E91A83" w:rsidRPr="00F115D2" w:rsidRDefault="006B52C5" w:rsidP="009A51BC">
      <w:pPr>
        <w:pStyle w:val="CodeExample"/>
      </w:pPr>
      <w:r w:rsidRPr="00404279">
        <w:t xml:space="preserve">   | :? System.InvalidOperationException -&gt; "unexpected"</w:t>
      </w:r>
    </w:p>
    <w:p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rsidR="00E91A83" w:rsidRPr="00F115D2" w:rsidRDefault="006B52C5" w:rsidP="00FC0AF0">
      <w:r w:rsidRPr="006B52C5">
        <w:t>Try-</w:t>
      </w:r>
      <w:r w:rsidR="00EB6C4C">
        <w:t>with</w:t>
      </w:r>
      <w:r w:rsidRPr="006B52C5">
        <w:t xml:space="preserve"> expressions are a primitive elaborated form.</w:t>
      </w:r>
    </w:p>
    <w:p w:rsidR="0032709E" w:rsidRPr="00F115D2" w:rsidRDefault="0032709E" w:rsidP="006230F9">
      <w:pPr>
        <w:pStyle w:val="Titre3"/>
      </w:pPr>
      <w:bookmarkStart w:id="1319" w:name="_Toc257733579"/>
      <w:bookmarkStart w:id="1320" w:name="_Toc270597475"/>
      <w:bookmarkStart w:id="1321" w:name="_Toc439782336"/>
      <w:bookmarkStart w:id="1322" w:name="_Toc207705841"/>
      <w:r w:rsidRPr="00404279">
        <w:t>Reraise Expressions</w:t>
      </w:r>
      <w:bookmarkEnd w:id="1319"/>
      <w:bookmarkEnd w:id="1320"/>
      <w:bookmarkEnd w:id="1321"/>
    </w:p>
    <w:p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78193E" w:rsidRPr="00D45B24">
        <w:fldChar w:fldCharType="begin"/>
      </w:r>
      <w:r w:rsidR="004B069E" w:rsidRPr="00D45B24">
        <w:instrText xml:space="preserve"> XE "expressions:reraise" </w:instrText>
      </w:r>
      <w:r w:rsidR="0078193E" w:rsidRPr="00D45B24">
        <w:fldChar w:fldCharType="end"/>
      </w:r>
      <w:r w:rsidR="0078193E" w:rsidRPr="007D4FA0">
        <w:fldChar w:fldCharType="begin"/>
      </w:r>
      <w:r w:rsidR="006F3FCF" w:rsidRPr="007D4FA0">
        <w:instrText xml:space="preserve"> XE "reraise expressions" </w:instrText>
      </w:r>
      <w:r w:rsidR="0078193E"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rsidR="0032709E" w:rsidRPr="00F115D2" w:rsidRDefault="0032709E" w:rsidP="0032709E">
      <w:pPr>
        <w:pStyle w:val="CodeExample"/>
      </w:pPr>
      <w:r w:rsidRPr="00404279">
        <w:t xml:space="preserve">try </w:t>
      </w:r>
    </w:p>
    <w:p w:rsidR="0032709E" w:rsidRPr="00F115D2" w:rsidRDefault="0032709E" w:rsidP="0032709E">
      <w:pPr>
        <w:pStyle w:val="CodeExample"/>
      </w:pPr>
      <w:r w:rsidRPr="00404279">
        <w:t xml:space="preserve">    failwith "fail"</w:t>
      </w:r>
    </w:p>
    <w:p w:rsidR="0032709E" w:rsidRPr="00F115D2" w:rsidRDefault="0032709E" w:rsidP="0032709E">
      <w:pPr>
        <w:pStyle w:val="CodeExample"/>
      </w:pPr>
      <w:r w:rsidRPr="00404279">
        <w:t>with e -&gt; printfn "Failing"; reraise()</w:t>
      </w:r>
    </w:p>
    <w:p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FSharp.Core.Operators.reraise</w:t>
      </w:r>
      <w:r w:rsidR="00A21CF1">
        <w:t xml:space="preserve">, which is </w:t>
      </w:r>
      <w:r w:rsidR="0032709E" w:rsidRPr="00497D56">
        <w:t>defined in the F# core library.</w:t>
      </w:r>
    </w:p>
    <w:p w:rsidR="00925401" w:rsidRDefault="00925401" w:rsidP="00925401">
      <w:bookmarkStart w:id="1323" w:name="_Toc257733580"/>
      <w:bookmarkStart w:id="1324"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rsidR="00FC0AF0" w:rsidRPr="00391D69" w:rsidRDefault="006B52C5" w:rsidP="006230F9">
      <w:pPr>
        <w:pStyle w:val="Titre3"/>
      </w:pPr>
      <w:bookmarkStart w:id="1325" w:name="_Toc439782337"/>
      <w:r w:rsidRPr="00391D69">
        <w:t>Try-finally Expressions</w:t>
      </w:r>
      <w:bookmarkEnd w:id="1322"/>
      <w:bookmarkEnd w:id="1323"/>
      <w:bookmarkEnd w:id="1324"/>
      <w:bookmarkEnd w:id="1325"/>
    </w:p>
    <w:p w:rsidR="00A21CF1" w:rsidRDefault="00A21CF1" w:rsidP="00FC0AF0">
      <w:r>
        <w:t>A</w:t>
      </w:r>
      <w:r w:rsidR="006B52C5" w:rsidRPr="006B52C5">
        <w:t xml:space="preserve"> </w:t>
      </w:r>
      <w:r w:rsidR="006B52C5" w:rsidRPr="00B81F48">
        <w:rPr>
          <w:rStyle w:val="Italic"/>
        </w:rPr>
        <w:t>try-finally expression</w:t>
      </w:r>
      <w:r w:rsidR="0078193E">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78193E">
        <w:rPr>
          <w:i/>
        </w:rPr>
        <w:fldChar w:fldCharType="end"/>
      </w:r>
      <w:r w:rsidR="0078193E">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78193E">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rsidR="00E7685C" w:rsidRPr="00391D69" w:rsidRDefault="006B52C5" w:rsidP="00FC0AF0">
      <w:r w:rsidRPr="00497D56">
        <w:t>For</w:t>
      </w:r>
      <w:r w:rsidRPr="00110BB5">
        <w:t xml:space="preserve"> example:</w:t>
      </w:r>
    </w:p>
    <w:p w:rsidR="00E7685C" w:rsidRPr="00E42689" w:rsidRDefault="006B52C5" w:rsidP="009A51BC">
      <w:pPr>
        <w:pStyle w:val="CodeExample"/>
      </w:pPr>
      <w:r w:rsidRPr="00391D69">
        <w:t>try "1" finally printfn "Finally!"</w:t>
      </w:r>
    </w:p>
    <w:p w:rsidR="00E7685C" w:rsidRPr="00E42689" w:rsidRDefault="00E7685C" w:rsidP="009A51BC">
      <w:pPr>
        <w:pStyle w:val="CodeExample"/>
      </w:pPr>
    </w:p>
    <w:p w:rsidR="00E7685C" w:rsidRPr="00F115D2" w:rsidRDefault="006B52C5" w:rsidP="009A51BC">
      <w:pPr>
        <w:pStyle w:val="CodeExample"/>
      </w:pPr>
      <w:r w:rsidRPr="00E42689">
        <w:t xml:space="preserve">try </w:t>
      </w:r>
    </w:p>
    <w:p w:rsidR="00E7685C" w:rsidRPr="00F115D2" w:rsidRDefault="006B52C5" w:rsidP="009A51BC">
      <w:pPr>
        <w:pStyle w:val="CodeExample"/>
      </w:pPr>
      <w:r w:rsidRPr="00404279">
        <w:t xml:space="preserve">    failwith "fail"</w:t>
      </w:r>
    </w:p>
    <w:p w:rsidR="00E7685C" w:rsidRPr="00F115D2" w:rsidRDefault="006B52C5" w:rsidP="009A51BC">
      <w:pPr>
        <w:pStyle w:val="CodeExample"/>
      </w:pPr>
      <w:r w:rsidRPr="00404279">
        <w:t>finally</w:t>
      </w:r>
    </w:p>
    <w:p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rsidR="00D10178" w:rsidRPr="00F115D2" w:rsidRDefault="006B52C5" w:rsidP="00E7685C">
      <w:r w:rsidRPr="006B52C5">
        <w:t>Try-finally expressions are a primitive elaborated form.</w:t>
      </w:r>
    </w:p>
    <w:p w:rsidR="00FC0AF0" w:rsidRPr="00F115D2" w:rsidRDefault="006B52C5" w:rsidP="006230F9">
      <w:pPr>
        <w:pStyle w:val="Titre3"/>
      </w:pPr>
      <w:bookmarkStart w:id="1326" w:name="_Toc187679461"/>
      <w:bookmarkStart w:id="1327" w:name="_Toc187657819"/>
      <w:bookmarkStart w:id="1328" w:name="_Toc187679465"/>
      <w:bookmarkStart w:id="1329" w:name="_Toc207705844"/>
      <w:bookmarkStart w:id="1330" w:name="_Toc257733581"/>
      <w:bookmarkStart w:id="1331" w:name="_Toc270597477"/>
      <w:bookmarkStart w:id="1332" w:name="_Toc439782338"/>
      <w:bookmarkEnd w:id="1326"/>
      <w:bookmarkEnd w:id="1327"/>
      <w:bookmarkEnd w:id="1328"/>
      <w:r w:rsidRPr="00404279">
        <w:t>Assertion Expressions</w:t>
      </w:r>
      <w:bookmarkEnd w:id="1329"/>
      <w:bookmarkEnd w:id="1330"/>
      <w:bookmarkEnd w:id="1331"/>
      <w:bookmarkEnd w:id="1332"/>
    </w:p>
    <w:p w:rsidR="009C3DAE" w:rsidRDefault="006B52C5" w:rsidP="0099564C">
      <w:pPr>
        <w:keepNext/>
      </w:pPr>
      <w:r w:rsidRPr="006B52C5">
        <w:t xml:space="preserve">An </w:t>
      </w:r>
      <w:r w:rsidRPr="00B81F48">
        <w:rPr>
          <w:rStyle w:val="Italic"/>
        </w:rPr>
        <w:t>assertion expression</w:t>
      </w:r>
      <w:r w:rsidR="0078193E">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78193E">
        <w:rPr>
          <w:i/>
          <w:iCs/>
          <w:lang w:eastAsia="en-GB"/>
        </w:rPr>
        <w:fldChar w:fldCharType="end"/>
      </w:r>
      <w:r w:rsidR="0078193E">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78193E">
        <w:rPr>
          <w:i/>
          <w:iCs/>
          <w:lang w:eastAsia="en-GB"/>
        </w:rPr>
        <w:fldChar w:fldCharType="end"/>
      </w:r>
      <w:r w:rsidR="00A21CF1">
        <w:rPr>
          <w:i/>
          <w:iCs/>
          <w:lang w:eastAsia="en-GB"/>
        </w:rPr>
        <w:t xml:space="preserve"> </w:t>
      </w:r>
      <w:r w:rsidR="00A21CF1">
        <w:rPr>
          <w:iCs/>
          <w:lang w:eastAsia="en-GB"/>
        </w:rPr>
        <w:t>has the following form:</w:t>
      </w:r>
    </w:p>
    <w:p w:rsidR="00A21CF1" w:rsidRPr="00110BB5" w:rsidRDefault="00A21CF1" w:rsidP="0099564C">
      <w:pPr>
        <w:pStyle w:val="CodeExample"/>
        <w:keepNext/>
      </w:pPr>
      <w:r>
        <w:rPr>
          <w:rStyle w:val="CodeInline"/>
        </w:rPr>
        <w:t xml:space="preserve">assert </w:t>
      </w:r>
      <w:r w:rsidRPr="00355E9F">
        <w:rPr>
          <w:rStyle w:val="CodeInlineItalic"/>
        </w:rPr>
        <w:t>expr</w:t>
      </w:r>
    </w:p>
    <w:p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78193E" w:rsidRPr="00D45B24">
        <w:fldChar w:fldCharType="begin"/>
      </w:r>
      <w:r w:rsidR="006F3FCF" w:rsidRPr="00D45B24">
        <w:instrText xml:space="preserve"> XE "assert" </w:instrText>
      </w:r>
      <w:r w:rsidR="0078193E" w:rsidRPr="00D45B24">
        <w:fldChar w:fldCharType="end"/>
      </w:r>
      <w:r w:rsidRPr="00497D56">
        <w:t xml:space="preserve"> is syntactic sugar for</w:t>
      </w:r>
      <w:bookmarkStart w:id="1333" w:name="_Toc207705846"/>
      <w:r w:rsidR="00A26204" w:rsidRPr="008F04E6">
        <w:t xml:space="preserve"> </w:t>
      </w:r>
      <w:r w:rsidRPr="00391D69">
        <w:rPr>
          <w:rStyle w:val="CodeElaborated"/>
        </w:rPr>
        <w:t>System.Diagnostics.Debug.Assert(expr)</w:t>
      </w:r>
      <w:bookmarkEnd w:id="1333"/>
    </w:p>
    <w:p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rsidR="00A26F81" w:rsidRPr="00C77CDB" w:rsidRDefault="00044CBF" w:rsidP="00E104DD">
      <w:pPr>
        <w:pStyle w:val="Titre2"/>
      </w:pPr>
      <w:bookmarkStart w:id="1334" w:name="_Toc207705847"/>
      <w:bookmarkStart w:id="1335" w:name="_Toc257733582"/>
      <w:bookmarkStart w:id="1336" w:name="_Toc270597478"/>
      <w:bookmarkStart w:id="1337" w:name="_Toc285732672"/>
      <w:bookmarkStart w:id="1338" w:name="_Toc439782339"/>
      <w:r>
        <w:t>Definition</w:t>
      </w:r>
      <w:r w:rsidRPr="00404279">
        <w:t xml:space="preserve"> </w:t>
      </w:r>
      <w:r w:rsidR="006B52C5" w:rsidRPr="00404279">
        <w:t>Expressions</w:t>
      </w:r>
      <w:bookmarkStart w:id="1339" w:name="_Toc285707537"/>
      <w:bookmarkStart w:id="1340" w:name="_Toc285708115"/>
      <w:bookmarkStart w:id="1341" w:name="_Toc285724531"/>
      <w:bookmarkEnd w:id="1334"/>
      <w:bookmarkEnd w:id="1335"/>
      <w:bookmarkEnd w:id="1336"/>
      <w:bookmarkEnd w:id="1337"/>
      <w:bookmarkEnd w:id="1338"/>
      <w:bookmarkEnd w:id="1339"/>
      <w:bookmarkEnd w:id="1340"/>
      <w:bookmarkEnd w:id="1341"/>
    </w:p>
    <w:p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78193E">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78193E">
        <w:rPr>
          <w:i/>
        </w:rPr>
        <w:fldChar w:fldCharType="end"/>
      </w:r>
      <w:r w:rsidR="0078193E">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78193E">
        <w:rPr>
          <w:i/>
        </w:rPr>
        <w:fldChar w:fldCharType="end"/>
      </w:r>
      <w:r w:rsidR="0078193E">
        <w:rPr>
          <w:i/>
        </w:rPr>
        <w:fldChar w:fldCharType="begin"/>
      </w:r>
      <w:r w:rsidR="00C55C08">
        <w:instrText xml:space="preserve"> XE "function definition </w:instrText>
      </w:r>
      <w:r w:rsidR="00C55C08" w:rsidRPr="00F54660">
        <w:instrText>expression</w:instrText>
      </w:r>
      <w:r w:rsidR="00C55C08">
        <w:instrText xml:space="preserve">s" </w:instrText>
      </w:r>
      <w:r w:rsidR="0078193E">
        <w:rPr>
          <w:i/>
        </w:rPr>
        <w:fldChar w:fldCharType="end"/>
      </w:r>
      <w:r w:rsidR="0078193E">
        <w:rPr>
          <w:i/>
        </w:rPr>
        <w:fldChar w:fldCharType="begin"/>
      </w:r>
      <w:r w:rsidR="00C55C08">
        <w:instrText xml:space="preserve"> XE "value definition </w:instrText>
      </w:r>
      <w:r w:rsidR="00C55C08" w:rsidRPr="00F54660">
        <w:instrText>expression</w:instrText>
      </w:r>
      <w:r w:rsidR="00C55C08">
        <w:instrText xml:space="preserve">s" </w:instrText>
      </w:r>
      <w:r w:rsidR="0078193E">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881E5A" w:rsidRPr="002007F5" w:rsidRDefault="00881E5A" w:rsidP="00881E5A">
      <w:pPr>
        <w:pStyle w:val="CodeExample"/>
        <w:rPr>
          <w:rStyle w:val="CodeInlineItalic"/>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78193E">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78193E">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fldSimple w:instr=" REF LightSyntaxBasicRules \r \h  \* MERGEFORMAT ">
        <w:r w:rsidR="00DF0637">
          <w:t>15.1.1</w:t>
        </w:r>
      </w:fldSimple>
      <w:r w:rsidR="008700D7" w:rsidRPr="00404279">
        <w:t>)</w:t>
      </w:r>
    </w:p>
    <w:p w:rsidR="00A22F68" w:rsidRPr="00F115D2" w:rsidRDefault="007A4BDB" w:rsidP="00A22F68">
      <w:r>
        <w:t>F</w:t>
      </w:r>
      <w:r w:rsidR="006B52C5" w:rsidRPr="006B52C5">
        <w:t>or example:</w:t>
      </w:r>
    </w:p>
    <w:p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rsidR="00CE36EA" w:rsidRPr="00F115D2" w:rsidRDefault="00CE36EA" w:rsidP="00CE36EA">
      <w:r>
        <w:t>and</w:t>
      </w:r>
    </w:p>
    <w:p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rsidR="00CE36EA" w:rsidRPr="00F115D2" w:rsidRDefault="00CE36EA" w:rsidP="00CE36EA">
      <w:r>
        <w:t>and</w:t>
      </w:r>
    </w:p>
    <w:p w:rsidR="00516290" w:rsidRPr="00F115D2" w:rsidRDefault="006B52C5" w:rsidP="00CE36EA">
      <w:pPr>
        <w:pStyle w:val="CodeExample"/>
      </w:pPr>
      <w:r w:rsidRPr="00404279">
        <w:t>let id x = x in (id 3, id "Three")</w:t>
      </w:r>
    </w:p>
    <w:p w:rsidR="00CE36EA" w:rsidRPr="00F115D2" w:rsidRDefault="00CE36EA" w:rsidP="00CE36EA">
      <w:r>
        <w:t>and</w:t>
      </w:r>
    </w:p>
    <w:p w:rsidR="00CE36EA" w:rsidRDefault="00CE36EA" w:rsidP="00CE36EA">
      <w:pPr>
        <w:pStyle w:val="CodeExample"/>
      </w:pPr>
      <w:r w:rsidRPr="00404279">
        <w:t>let swap (x,</w:t>
      </w:r>
      <w:r w:rsidR="00775836" w:rsidRPr="00404279">
        <w:t xml:space="preserve"> </w:t>
      </w:r>
      <w:r w:rsidRPr="00404279">
        <w:t xml:space="preserve">y) = (y,x) </w:t>
      </w:r>
    </w:p>
    <w:p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rsidR="00CE36EA" w:rsidRPr="00F115D2" w:rsidRDefault="00CE36EA" w:rsidP="00CE36EA">
      <w:r>
        <w:t>and</w:t>
      </w:r>
    </w:p>
    <w:p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0078193E" w:rsidRPr="00391D69">
        <w:fldChar w:fldCharType="begin"/>
      </w:r>
      <w:r w:rsidRPr="006B52C5">
        <w:instrText xml:space="preserve"> REF LetBindingsInClasses \r \h </w:instrText>
      </w:r>
      <w:r w:rsidR="0078193E" w:rsidRPr="00391D69">
        <w:fldChar w:fldCharType="separate"/>
      </w:r>
      <w:r w:rsidR="00DF0637">
        <w:t>8.6.1.3</w:t>
      </w:r>
      <w:r w:rsidR="0078193E" w:rsidRPr="00391D69">
        <w:fldChar w:fldCharType="end"/>
      </w:r>
      <w:r w:rsidRPr="00391D69">
        <w:t>), modules (§</w:t>
      </w:r>
      <w:r w:rsidR="0078193E" w:rsidRPr="00391D69">
        <w:fldChar w:fldCharType="begin"/>
      </w:r>
      <w:r w:rsidRPr="006B52C5">
        <w:instrText xml:space="preserve"> REF LetBindingsInModules \r \h </w:instrText>
      </w:r>
      <w:r w:rsidR="0078193E" w:rsidRPr="00391D69">
        <w:fldChar w:fldCharType="separate"/>
      </w:r>
      <w:r w:rsidR="00DF0637">
        <w:t>10.2.1</w:t>
      </w:r>
      <w:r w:rsidR="0078193E" w:rsidRPr="00391D69">
        <w:fldChar w:fldCharType="end"/>
      </w:r>
      <w:r w:rsidRPr="00391D69">
        <w:t>)</w:t>
      </w:r>
      <w:r>
        <w:t>,</w:t>
      </w:r>
      <w:r w:rsidRPr="00391D69">
        <w:t xml:space="preserve"> and computation expressions (§</w:t>
      </w:r>
      <w:r w:rsidR="0078193E" w:rsidRPr="00391D69">
        <w:fldChar w:fldCharType="begin"/>
      </w:r>
      <w:r w:rsidRPr="006B52C5">
        <w:instrText xml:space="preserve"> REF ComputationExpressions \r \h </w:instrText>
      </w:r>
      <w:r w:rsidR="0078193E" w:rsidRPr="00391D69">
        <w:fldChar w:fldCharType="separate"/>
      </w:r>
      <w:r w:rsidR="00DF0637">
        <w:t>6.3.10</w:t>
      </w:r>
      <w:r w:rsidR="0078193E" w:rsidRPr="00391D69">
        <w:fldChar w:fldCharType="end"/>
      </w:r>
      <w:r w:rsidRPr="00391D69">
        <w:t>)</w:t>
      </w:r>
      <w:r w:rsidR="00407A32">
        <w:t>, with the following exceptions:</w:t>
      </w:r>
    </w:p>
    <w:p w:rsidR="00C55C08" w:rsidRPr="00EE4B7C" w:rsidRDefault="00C55C08" w:rsidP="00C55C08">
      <w:pPr>
        <w:pStyle w:val="BulletList"/>
      </w:pPr>
      <w:r>
        <w:t xml:space="preserve">Function and value definitions </w:t>
      </w:r>
      <w:r w:rsidRPr="00EE4B7C">
        <w:t>in expressions may not define explicit generic parameters (§</w:t>
      </w:r>
      <w:fldSimple w:instr=" REF ExplicitTypeParameters \r \h  \* MERGEFORMAT ">
        <w:r w:rsidR="00DF0637">
          <w:t>5.3</w:t>
        </w:r>
      </w:fldSimple>
      <w:r w:rsidRPr="00EE4B7C">
        <w:t xml:space="preserve">). </w:t>
      </w:r>
      <w:r>
        <w:t>For example</w:t>
      </w:r>
      <w:r w:rsidRPr="00EE4B7C">
        <w:t>, the following expression is rejected:</w:t>
      </w:r>
    </w:p>
    <w:p w:rsidR="00C55C08" w:rsidRPr="00514E58" w:rsidRDefault="00C55C08" w:rsidP="00C55C08">
      <w:pPr>
        <w:pStyle w:val="CodeExampleIndent"/>
        <w:rPr>
          <w:lang w:val="de-DE"/>
        </w:rPr>
      </w:pPr>
      <w:r w:rsidRPr="00514E58">
        <w:rPr>
          <w:lang w:val="de-DE"/>
        </w:rPr>
        <w:t>let f&lt;'T&gt; (x:'T) = x in f 3</w:t>
      </w:r>
    </w:p>
    <w:p w:rsidR="00C55C08" w:rsidRPr="00110BB5" w:rsidRDefault="00C55C08" w:rsidP="00C55C08">
      <w:pPr>
        <w:pStyle w:val="BulletList"/>
      </w:pPr>
      <w:r>
        <w:t xml:space="preserve">Function and value definitions </w:t>
      </w:r>
      <w:r w:rsidRPr="00391D69">
        <w:t>in expressions are not public and are not subject to arity analysis (§</w:t>
      </w:r>
      <w:fldSimple w:instr=" REF ArityAnalysis \r \h  \* MERGEFORMAT ">
        <w:r w:rsidR="00DF0637">
          <w:t>14.10</w:t>
        </w:r>
      </w:fldSimple>
      <w:r w:rsidRPr="00497D56">
        <w:t>).</w:t>
      </w:r>
    </w:p>
    <w:p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0078193E" w:rsidRPr="00D45B24">
        <w:fldChar w:fldCharType="begin"/>
      </w:r>
      <w:r w:rsidRPr="00D45B24">
        <w:instrText xml:space="preserve"> XE "ThreadStatic attribute" </w:instrText>
      </w:r>
      <w:r w:rsidR="0078193E" w:rsidRPr="00D45B24">
        <w:fldChar w:fldCharType="end"/>
      </w:r>
      <w:r w:rsidR="0078193E" w:rsidRPr="00D45B24">
        <w:fldChar w:fldCharType="begin"/>
      </w:r>
      <w:r w:rsidRPr="00D45B24">
        <w:instrText xml:space="preserve"> XE "ContextStatic attribute" </w:instrText>
      </w:r>
      <w:r w:rsidR="0078193E" w:rsidRPr="00D45B24">
        <w:fldChar w:fldCharType="end"/>
      </w:r>
      <w:r w:rsidRPr="00E42689">
        <w:t xml:space="preserve"> or </w:t>
      </w:r>
      <w:r w:rsidRPr="00E42689">
        <w:rPr>
          <w:rStyle w:val="CodeInline"/>
        </w:rPr>
        <w:t>ContextStatic</w:t>
      </w:r>
      <w:r w:rsidRPr="006B52C5">
        <w:t xml:space="preserve"> attribute</w:t>
      </w:r>
      <w:r w:rsidR="0078193E">
        <w:fldChar w:fldCharType="begin"/>
      </w:r>
      <w:r>
        <w:instrText xml:space="preserve"> XE "</w:instrText>
      </w:r>
      <w:r w:rsidRPr="00D81BBE">
        <w:instrText>attributes:ThreadStatic</w:instrText>
      </w:r>
      <w:r>
        <w:instrText xml:space="preserve">" </w:instrText>
      </w:r>
      <w:r w:rsidR="0078193E">
        <w:fldChar w:fldCharType="end"/>
      </w:r>
      <w:r w:rsidR="0078193E">
        <w:fldChar w:fldCharType="begin"/>
      </w:r>
      <w:r>
        <w:instrText xml:space="preserve"> XE "</w:instrText>
      </w:r>
      <w:r w:rsidRPr="004A0BCC">
        <w:instrText>attributes:ContextStatic</w:instrText>
      </w:r>
      <w:r>
        <w:instrText xml:space="preserve">" </w:instrText>
      </w:r>
      <w:r w:rsidR="0078193E">
        <w:fldChar w:fldCharType="end"/>
      </w:r>
      <w:r w:rsidRPr="006B52C5">
        <w:t>.</w:t>
      </w:r>
    </w:p>
    <w:p w:rsidR="00EE4B7C" w:rsidRDefault="00EE4B7C" w:rsidP="00044CBF">
      <w:pPr>
        <w:pStyle w:val="Titre3"/>
      </w:pPr>
      <w:bookmarkStart w:id="1342" w:name="_Ref286149869"/>
      <w:bookmarkStart w:id="1343" w:name="_Toc439782340"/>
      <w:r>
        <w:t>Value Definition</w:t>
      </w:r>
      <w:r w:rsidR="00E319CF">
        <w:t xml:space="preserve"> Expressions</w:t>
      </w:r>
      <w:bookmarkEnd w:id="1342"/>
      <w:bookmarkEnd w:id="1343"/>
    </w:p>
    <w:p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A22F68">
      <w:r>
        <w:t xml:space="preserve">where </w:t>
      </w:r>
      <w:r>
        <w:rPr>
          <w:rStyle w:val="CodeInlineItalic"/>
        </w:rPr>
        <w:t>value-defn</w:t>
      </w:r>
      <w:r w:rsidRPr="00F65E1D">
        <w:t xml:space="preserve"> </w:t>
      </w:r>
      <w:r>
        <w:t>has the form:</w:t>
      </w:r>
    </w:p>
    <w:p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rsidR="00881E5A" w:rsidRDefault="00881E5A" w:rsidP="00881E5A">
      <w:r>
        <w:t>Checking proceeds as follows:</w:t>
      </w:r>
    </w:p>
    <w:p w:rsidR="00881E5A" w:rsidRDefault="00881E5A" w:rsidP="00881E5A">
      <w:pPr>
        <w:pStyle w:val="Liste"/>
      </w:pPr>
      <w:r>
        <w:t>1.</w:t>
      </w:r>
      <w:r>
        <w:tab/>
        <w:t xml:space="preserve">Check the </w:t>
      </w:r>
      <w:r>
        <w:rPr>
          <w:rStyle w:val="CodeInlineItalic"/>
        </w:rPr>
        <w:t>value-defn</w:t>
      </w:r>
      <w:r>
        <w:t xml:space="preserve"> (</w:t>
      </w:r>
      <w:r w:rsidRPr="00B71611">
        <w:t>§</w:t>
      </w:r>
      <w:fldSimple w:instr=" REF CheckingLetBindings \r \h  \* MERGEFORMAT ">
        <w:r w:rsidR="00DF0637">
          <w:t>14.6</w:t>
        </w:r>
      </w:fldSimple>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e"/>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e"/>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Default="00EE4B7C" w:rsidP="00A22F68">
      <w:r>
        <w:t>I</w:t>
      </w:r>
      <w:r w:rsidR="00E319CF">
        <w:t xml:space="preserve">n this case, </w:t>
      </w:r>
      <w:r w:rsidR="00BE31FA">
        <w:t>the following rules apply:</w:t>
      </w:r>
    </w:p>
    <w:p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rsidR="007A4BDB" w:rsidRPr="00BE31FA" w:rsidRDefault="007A4BDB" w:rsidP="008F04E6">
      <w:pPr>
        <w:pStyle w:val="CodeExampleIndent"/>
      </w:pPr>
      <w:r w:rsidRPr="008F04E6">
        <w:rPr>
          <w:rStyle w:val="CodeInline"/>
          <w:bCs w:val="0"/>
          <w:i/>
        </w:rPr>
        <w:t>body-expr</w:t>
      </w:r>
    </w:p>
    <w:p w:rsidR="007A4BDB" w:rsidRPr="00110BB5" w:rsidRDefault="007A4BDB" w:rsidP="0000657C">
      <w:pPr>
        <w:pStyle w:val="Paragraphedeliste"/>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78193E" w:rsidRPr="00C1063C">
        <w:fldChar w:fldCharType="begin"/>
      </w:r>
      <w:r w:rsidRPr="00B71611">
        <w:instrText xml:space="preserve"> REF CheckingLetBindings \r \h </w:instrText>
      </w:r>
      <w:r w:rsidR="0078193E" w:rsidRPr="00C1063C">
        <w:fldChar w:fldCharType="separate"/>
      </w:r>
      <w:r w:rsidR="00DF0637">
        <w:t>14.6</w:t>
      </w:r>
      <w:r w:rsidR="0078193E" w:rsidRPr="00C1063C">
        <w:fldChar w:fldCharType="end"/>
      </w:r>
      <w:r w:rsidRPr="00497D56">
        <w:t>.</w:t>
      </w:r>
    </w:p>
    <w:p w:rsidR="007A4BDB" w:rsidRPr="00391D69" w:rsidRDefault="007A4BDB" w:rsidP="008F04E6">
      <w:pPr>
        <w:pStyle w:val="BulletList"/>
      </w:pPr>
      <w:r w:rsidRPr="00391D69">
        <w:t>Otherwise, the resulting elaborated form of the entire expression is</w:t>
      </w:r>
    </w:p>
    <w:p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rsidR="007A4BDB" w:rsidRPr="00B71611" w:rsidRDefault="007A4BDB" w:rsidP="008F04E6">
      <w:pPr>
        <w:pStyle w:val="CodeExampleIndent"/>
      </w:pPr>
      <w:r w:rsidRPr="00B71611">
        <w:rPr>
          <w:rStyle w:val="CodeInline"/>
          <w:i/>
          <w:u w:val="dotted"/>
        </w:rPr>
        <w:t>body-expr</w:t>
      </w:r>
    </w:p>
    <w:p w:rsidR="007A4BDB" w:rsidRPr="00E42689" w:rsidRDefault="007A4BDB" w:rsidP="0000657C">
      <w:pPr>
        <w:pStyle w:val="Paragraphedeliste"/>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78193E" w:rsidRPr="00C1063C">
        <w:fldChar w:fldCharType="begin"/>
      </w:r>
      <w:r w:rsidRPr="00B71611">
        <w:instrText xml:space="preserve"> REF </w:instrText>
      </w:r>
      <w:r>
        <w:instrText>PatternMatching</w:instrText>
      </w:r>
      <w:r w:rsidRPr="00B71611">
        <w:instrText xml:space="preserve"> \r \h </w:instrText>
      </w:r>
      <w:r w:rsidR="0078193E" w:rsidRPr="00C1063C">
        <w:fldChar w:fldCharType="separate"/>
      </w:r>
      <w:r w:rsidR="00DF0637">
        <w:t>7</w:t>
      </w:r>
      <w:r w:rsidR="0078193E"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rsidR="002749B8" w:rsidRPr="00404279" w:rsidRDefault="002749B8" w:rsidP="002749B8">
      <w:pPr>
        <w:pStyle w:val="CodeExplanation"/>
        <w:rPr>
          <w:rStyle w:val="CodeInline"/>
          <w:szCs w:val="22"/>
          <w:lang w:eastAsia="en-US"/>
        </w:rPr>
      </w:pPr>
      <w:r w:rsidRPr="00404279">
        <w:rPr>
          <w:rStyle w:val="CodeInline"/>
        </w:rPr>
        <w:t>let mutable v = 0</w:t>
      </w:r>
    </w:p>
    <w:p w:rsidR="002749B8" w:rsidRPr="00F115D2" w:rsidRDefault="002749B8" w:rsidP="002749B8">
      <w:pPr>
        <w:pStyle w:val="CodeExplanation"/>
        <w:rPr>
          <w:rStyle w:val="CodeInline"/>
        </w:rPr>
      </w:pPr>
      <w:r w:rsidRPr="00404279">
        <w:rPr>
          <w:rStyle w:val="CodeInline"/>
        </w:rPr>
        <w:t>while v &lt; 10 do</w:t>
      </w:r>
    </w:p>
    <w:p w:rsidR="002749B8" w:rsidRPr="00F115D2" w:rsidRDefault="002749B8" w:rsidP="002749B8">
      <w:pPr>
        <w:pStyle w:val="CodeExplanation"/>
        <w:rPr>
          <w:rStyle w:val="CodeInline"/>
        </w:rPr>
      </w:pPr>
      <w:r w:rsidRPr="00404279">
        <w:rPr>
          <w:rStyle w:val="CodeInline"/>
        </w:rPr>
        <w:t xml:space="preserve">    v &lt;- v + 1</w:t>
      </w:r>
    </w:p>
    <w:p w:rsidR="002749B8" w:rsidRPr="00F115D2" w:rsidRDefault="002749B8" w:rsidP="002749B8">
      <w:pPr>
        <w:pStyle w:val="CodeExplanation"/>
        <w:rPr>
          <w:rStyle w:val="CodeInline"/>
        </w:rPr>
      </w:pPr>
      <w:r w:rsidRPr="00404279">
        <w:rPr>
          <w:rStyle w:val="CodeInline"/>
        </w:rPr>
        <w:t xml:space="preserve">    printfn "v = %d" v</w:t>
      </w:r>
    </w:p>
    <w:p w:rsidR="00F81C5E" w:rsidRPr="00F81C5E" w:rsidRDefault="002749B8" w:rsidP="00F81C5E">
      <w:pPr>
        <w:rPr>
          <w:rStyle w:val="CodeInlineItalic"/>
          <w:szCs w:val="20"/>
          <w:lang w:eastAsia="en-GB"/>
        </w:rPr>
      </w:pPr>
      <w:r>
        <w:t>Such</w:t>
      </w:r>
      <w:r w:rsidRPr="006B52C5">
        <w:t xml:space="preserve"> variables are </w:t>
      </w:r>
      <w:r w:rsidRPr="00391D69">
        <w:t>implicitly dereferenced</w:t>
      </w:r>
      <w:r>
        <w:t xml:space="preserve"> each time they are used</w:t>
      </w:r>
      <w:r w:rsidRPr="00391D69">
        <w:t>.</w:t>
      </w:r>
      <w:r w:rsidR="00F81C5E">
        <w:t xml:space="preserve"> </w:t>
      </w:r>
    </w:p>
    <w:p w:rsidR="00EE4B7C" w:rsidRDefault="00EE4B7C" w:rsidP="00044CBF">
      <w:pPr>
        <w:pStyle w:val="Titre3"/>
      </w:pPr>
      <w:bookmarkStart w:id="1344" w:name="_Toc439782341"/>
      <w:r>
        <w:t>Function Definition</w:t>
      </w:r>
      <w:r w:rsidR="00E319CF">
        <w:t xml:space="preserve"> Expressions</w:t>
      </w:r>
      <w:bookmarkEnd w:id="1344"/>
    </w:p>
    <w:p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rsidR="00881E5A" w:rsidRDefault="00881E5A" w:rsidP="00881E5A">
      <w:r>
        <w:t>Checking proceeds as follows:</w:t>
      </w:r>
    </w:p>
    <w:p w:rsidR="00881E5A" w:rsidRDefault="00881E5A" w:rsidP="00881E5A">
      <w:pPr>
        <w:pStyle w:val="Liste"/>
      </w:pPr>
      <w:r>
        <w:t>1.</w:t>
      </w:r>
      <w:r>
        <w:tab/>
        <w:t xml:space="preserve">Check the </w:t>
      </w:r>
      <w:r>
        <w:rPr>
          <w:rStyle w:val="CodeInlineItalic"/>
        </w:rPr>
        <w:t>function-defn</w:t>
      </w:r>
      <w:r>
        <w:t xml:space="preserve"> (</w:t>
      </w:r>
      <w:r w:rsidRPr="00B71611">
        <w:t>§</w:t>
      </w:r>
      <w:fldSimple w:instr=" REF CheckingLetBindings \r \h  \* MERGEFORMAT ">
        <w:r w:rsidR="00DF0637">
          <w:t>14.6</w:t>
        </w:r>
      </w:fldSimple>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rsidR="00881E5A" w:rsidRDefault="00881E5A" w:rsidP="00881E5A">
      <w:pPr>
        <w:pStyle w:val="Liste"/>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rsidR="00881E5A" w:rsidRDefault="00881E5A" w:rsidP="00881E5A">
      <w:pPr>
        <w:pStyle w:val="Liste"/>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Pr="00B71611" w:rsidRDefault="007A4BDB" w:rsidP="003A0CE9">
      <w:pPr>
        <w:keepNext/>
        <w:keepLines/>
      </w:pPr>
      <w:r>
        <w:t xml:space="preserve">The </w:t>
      </w:r>
      <w:r w:rsidRPr="00B71611">
        <w:t>resulting elaborated form of the entire expression is</w:t>
      </w:r>
    </w:p>
    <w:p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rsidR="007A4BDB" w:rsidRPr="00B71611" w:rsidRDefault="007A4BDB" w:rsidP="008F04E6">
      <w:pPr>
        <w:pStyle w:val="CodeExample"/>
      </w:pPr>
      <w:r w:rsidRPr="00B71611">
        <w:rPr>
          <w:rStyle w:val="CodeInline"/>
          <w:i/>
          <w:u w:val="dotted"/>
        </w:rPr>
        <w:t>expr</w:t>
      </w:r>
    </w:p>
    <w:p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78193E" w:rsidRPr="00391D69">
        <w:fldChar w:fldCharType="begin"/>
      </w:r>
      <w:r w:rsidRPr="00B71611">
        <w:instrText xml:space="preserve"> REF CheckingLetBindings \r \h </w:instrText>
      </w:r>
      <w:r w:rsidR="0078193E" w:rsidRPr="00391D69">
        <w:fldChar w:fldCharType="separate"/>
      </w:r>
      <w:r w:rsidR="00DF0637">
        <w:t>14.6</w:t>
      </w:r>
      <w:r w:rsidR="0078193E" w:rsidRPr="00391D69">
        <w:fldChar w:fldCharType="end"/>
      </w:r>
      <w:r w:rsidRPr="00391D69">
        <w:t>.</w:t>
      </w:r>
    </w:p>
    <w:p w:rsidR="00A22F68" w:rsidRPr="00E42689" w:rsidRDefault="006B52C5" w:rsidP="006230F9">
      <w:pPr>
        <w:pStyle w:val="Titre3"/>
      </w:pPr>
      <w:bookmarkStart w:id="1345" w:name="_Toc285707542"/>
      <w:bookmarkStart w:id="1346" w:name="_Toc285708120"/>
      <w:bookmarkStart w:id="1347" w:name="_Toc285724536"/>
      <w:bookmarkStart w:id="1348" w:name="_Toc285707543"/>
      <w:bookmarkStart w:id="1349" w:name="_Toc285708121"/>
      <w:bookmarkStart w:id="1350" w:name="_Toc285724537"/>
      <w:bookmarkStart w:id="1351" w:name="_Toc285707544"/>
      <w:bookmarkStart w:id="1352" w:name="_Toc285708122"/>
      <w:bookmarkStart w:id="1353" w:name="_Toc285724538"/>
      <w:bookmarkStart w:id="1354" w:name="_Toc285707545"/>
      <w:bookmarkStart w:id="1355" w:name="_Toc285708123"/>
      <w:bookmarkStart w:id="1356" w:name="_Toc285724539"/>
      <w:bookmarkStart w:id="1357" w:name="_Toc285707546"/>
      <w:bookmarkStart w:id="1358" w:name="_Toc285708124"/>
      <w:bookmarkStart w:id="1359" w:name="_Toc285724540"/>
      <w:bookmarkStart w:id="1360" w:name="_Toc285707547"/>
      <w:bookmarkStart w:id="1361" w:name="_Toc285708125"/>
      <w:bookmarkStart w:id="1362" w:name="_Toc285724541"/>
      <w:bookmarkStart w:id="1363" w:name="_Toc285704216"/>
      <w:bookmarkStart w:id="1364" w:name="_Toc285707548"/>
      <w:bookmarkStart w:id="1365" w:name="_Toc285708126"/>
      <w:bookmarkStart w:id="1366" w:name="_Toc285724542"/>
      <w:bookmarkStart w:id="1367" w:name="_Toc285704217"/>
      <w:bookmarkStart w:id="1368" w:name="_Toc285707549"/>
      <w:bookmarkStart w:id="1369" w:name="_Toc285708127"/>
      <w:bookmarkStart w:id="1370" w:name="_Toc285724543"/>
      <w:bookmarkStart w:id="1371" w:name="_Toc285704218"/>
      <w:bookmarkStart w:id="1372" w:name="_Toc285707550"/>
      <w:bookmarkStart w:id="1373" w:name="_Toc285708128"/>
      <w:bookmarkStart w:id="1374" w:name="_Toc285724544"/>
      <w:bookmarkStart w:id="1375" w:name="_Toc285704219"/>
      <w:bookmarkStart w:id="1376" w:name="_Toc285707551"/>
      <w:bookmarkStart w:id="1377" w:name="_Toc285708129"/>
      <w:bookmarkStart w:id="1378" w:name="_Toc285724545"/>
      <w:bookmarkStart w:id="1379" w:name="_Toc285704220"/>
      <w:bookmarkStart w:id="1380" w:name="_Toc285707552"/>
      <w:bookmarkStart w:id="1381" w:name="_Toc285708130"/>
      <w:bookmarkStart w:id="1382" w:name="_Toc285724546"/>
      <w:bookmarkStart w:id="1383" w:name="_Toc285704221"/>
      <w:bookmarkStart w:id="1384" w:name="_Toc285707553"/>
      <w:bookmarkStart w:id="1385" w:name="_Toc285708131"/>
      <w:bookmarkStart w:id="1386" w:name="_Toc285724547"/>
      <w:bookmarkStart w:id="1387" w:name="_Toc207705849"/>
      <w:bookmarkStart w:id="1388" w:name="_Toc257733584"/>
      <w:bookmarkStart w:id="1389" w:name="_Toc270597480"/>
      <w:bookmarkStart w:id="1390" w:name="_Toc439782342"/>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r w:rsidRPr="00E42689">
        <w:t xml:space="preserve">Recursive </w:t>
      </w:r>
      <w:r w:rsidR="002749B8">
        <w:t xml:space="preserve">Definition </w:t>
      </w:r>
      <w:r w:rsidRPr="00E42689">
        <w:t>Expressions</w:t>
      </w:r>
      <w:bookmarkEnd w:id="1387"/>
      <w:bookmarkEnd w:id="1388"/>
      <w:bookmarkEnd w:id="1389"/>
      <w:bookmarkEnd w:id="1390"/>
    </w:p>
    <w:p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78193E">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78193E">
        <w:rPr>
          <w:i/>
        </w:rPr>
        <w:fldChar w:fldCharType="end"/>
      </w:r>
      <w:r w:rsidR="0078193E">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78193E">
        <w:rPr>
          <w:i/>
          <w:iCs/>
        </w:rPr>
        <w:fldChar w:fldCharType="end"/>
      </w:r>
      <w:r w:rsidR="0078193E">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78193E">
        <w:rPr>
          <w:i/>
          <w:iCs/>
        </w:rPr>
        <w:fldChar w:fldCharType="end"/>
      </w:r>
      <w:r w:rsidR="00EE4B7C">
        <w:t>:</w:t>
      </w:r>
    </w:p>
    <w:p w:rsidR="003A6F66" w:rsidRPr="00355E9F" w:rsidRDefault="006B52C5" w:rsidP="003A6F66">
      <w:pPr>
        <w:pStyle w:val="CodeExample"/>
        <w:rPr>
          <w:rStyle w:val="CodeInlineItalic"/>
          <w:szCs w:val="22"/>
          <w:lang w:eastAsia="en-US"/>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rsidR="002749B8" w:rsidRDefault="002749B8" w:rsidP="00450C2E">
      <w:pPr>
        <w:pStyle w:val="CodeExample"/>
      </w:pPr>
      <w:r>
        <w:t xml:space="preserve">let test() = </w:t>
      </w:r>
    </w:p>
    <w:p w:rsidR="00450C2E" w:rsidRDefault="002749B8" w:rsidP="00450C2E">
      <w:pPr>
        <w:pStyle w:val="CodeExample"/>
      </w:pPr>
      <w:r>
        <w:t xml:space="preserve">    </w:t>
      </w:r>
      <w:r w:rsidR="00450C2E" w:rsidRPr="00404279">
        <w:t xml:space="preserve">let rec twoForward count = </w:t>
      </w:r>
    </w:p>
    <w:p w:rsidR="00450C2E" w:rsidRDefault="00450C2E" w:rsidP="00450C2E">
      <w:pPr>
        <w:pStyle w:val="CodeExample"/>
      </w:pPr>
      <w:r w:rsidRPr="00404279">
        <w:t xml:space="preserve">    </w:t>
      </w:r>
      <w:r w:rsidR="002749B8">
        <w:t xml:space="preserve">    </w:t>
      </w:r>
      <w:r w:rsidRPr="00404279">
        <w:t>printfn "at %d, taking two steps forward" count</w:t>
      </w:r>
    </w:p>
    <w:p w:rsidR="00450C2E" w:rsidRDefault="002749B8" w:rsidP="00450C2E">
      <w:pPr>
        <w:pStyle w:val="CodeExample"/>
      </w:pPr>
      <w:r>
        <w:t xml:space="preserve">    </w:t>
      </w:r>
      <w:r w:rsidR="00450C2E" w:rsidRPr="00404279">
        <w:t xml:space="preserve">    if count = 1000 then "got there!"</w:t>
      </w:r>
    </w:p>
    <w:p w:rsidR="00450C2E" w:rsidRPr="00F115D2" w:rsidRDefault="002749B8" w:rsidP="00450C2E">
      <w:pPr>
        <w:pStyle w:val="CodeExample"/>
      </w:pPr>
      <w:r>
        <w:t xml:space="preserve">    </w:t>
      </w:r>
      <w:r w:rsidR="00450C2E" w:rsidRPr="00404279">
        <w:t xml:space="preserve">    else oneBack (count + 2)</w:t>
      </w:r>
    </w:p>
    <w:p w:rsidR="00450C2E" w:rsidRDefault="002749B8" w:rsidP="00450C2E">
      <w:pPr>
        <w:pStyle w:val="CodeExample"/>
      </w:pPr>
      <w:r>
        <w:t xml:space="preserve">    </w:t>
      </w:r>
      <w:r w:rsidR="00450C2E" w:rsidRPr="00404279">
        <w:t xml:space="preserve">and oneBack count = </w:t>
      </w:r>
    </w:p>
    <w:p w:rsidR="00450C2E" w:rsidRDefault="002749B8" w:rsidP="00450C2E">
      <w:pPr>
        <w:pStyle w:val="CodeExample"/>
      </w:pPr>
      <w:r>
        <w:t xml:space="preserve">    </w:t>
      </w:r>
      <w:r w:rsidR="00450C2E" w:rsidRPr="00404279">
        <w:t xml:space="preserve">    printfn "at %d, taking one step back " count</w:t>
      </w:r>
    </w:p>
    <w:p w:rsidR="00450C2E" w:rsidRDefault="002749B8" w:rsidP="00450C2E">
      <w:pPr>
        <w:pStyle w:val="CodeExample"/>
      </w:pPr>
      <w:r>
        <w:t xml:space="preserve">    </w:t>
      </w:r>
      <w:r w:rsidR="00E06972">
        <w:t xml:space="preserve">    twoForward (count -</w:t>
      </w:r>
      <w:r w:rsidR="00450C2E" w:rsidRPr="00404279">
        <w:t xml:space="preserve"> 1)</w:t>
      </w:r>
    </w:p>
    <w:p w:rsidR="00435B94" w:rsidRDefault="00435B94" w:rsidP="00450C2E">
      <w:pPr>
        <w:pStyle w:val="CodeExample"/>
      </w:pPr>
    </w:p>
    <w:p w:rsidR="00435B94" w:rsidRDefault="002749B8" w:rsidP="00450C2E">
      <w:pPr>
        <w:pStyle w:val="CodeExample"/>
      </w:pPr>
      <w:r>
        <w:t xml:space="preserve">    </w:t>
      </w:r>
      <w:r w:rsidR="00435B94" w:rsidRPr="00404279">
        <w:t>twoFo</w:t>
      </w:r>
      <w:r w:rsidR="00FA429E">
        <w:t>r</w:t>
      </w:r>
      <w:r w:rsidR="00435B94" w:rsidRPr="00404279">
        <w:t>ward 1</w:t>
      </w:r>
    </w:p>
    <w:p w:rsidR="002749B8" w:rsidRDefault="002749B8" w:rsidP="00450C2E">
      <w:pPr>
        <w:pStyle w:val="CodeExample"/>
      </w:pPr>
    </w:p>
    <w:p w:rsidR="002749B8" w:rsidRPr="00F115D2" w:rsidRDefault="002749B8" w:rsidP="00450C2E">
      <w:pPr>
        <w:pStyle w:val="CodeExample"/>
      </w:pPr>
      <w:r>
        <w:t>test()</w:t>
      </w:r>
    </w:p>
    <w:p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78193E" w:rsidRPr="00391D69">
        <w:fldChar w:fldCharType="begin"/>
      </w:r>
      <w:r w:rsidRPr="006B52C5">
        <w:instrText xml:space="preserve"> REF RecursiveSafetyAnalysis \r \h </w:instrText>
      </w:r>
      <w:r w:rsidR="0078193E" w:rsidRPr="00391D69">
        <w:fldChar w:fldCharType="separate"/>
      </w:r>
      <w:r w:rsidR="00DF0637">
        <w:t>14.6.6</w:t>
      </w:r>
      <w:r w:rsidR="0078193E" w:rsidRPr="00391D69">
        <w:fldChar w:fldCharType="end"/>
      </w:r>
      <w:r w:rsidRPr="00391D69">
        <w:t xml:space="preserve">). This may </w:t>
      </w:r>
      <w:r w:rsidR="0048425F">
        <w:t>result in</w:t>
      </w:r>
      <w:r w:rsidRPr="00391D69">
        <w:t xml:space="preserve"> warnings (including some reported as compile-time errors) and runtime checks.</w:t>
      </w:r>
    </w:p>
    <w:p w:rsidR="00A22F68" w:rsidRPr="00F115D2" w:rsidRDefault="006B52C5" w:rsidP="00925401">
      <w:pPr>
        <w:pStyle w:val="Titre3"/>
      </w:pPr>
      <w:bookmarkStart w:id="1391" w:name="_Toc285707555"/>
      <w:bookmarkStart w:id="1392" w:name="_Toc285708133"/>
      <w:bookmarkStart w:id="1393" w:name="_Toc285724549"/>
      <w:bookmarkStart w:id="1394" w:name="_Toc197758357"/>
      <w:bookmarkStart w:id="1395" w:name="_Toc197761628"/>
      <w:bookmarkStart w:id="1396" w:name="_Toc197762050"/>
      <w:bookmarkStart w:id="1397" w:name="_Toc197762472"/>
      <w:bookmarkStart w:id="1398" w:name="_Toc198191258"/>
      <w:bookmarkStart w:id="1399" w:name="_Toc198193357"/>
      <w:bookmarkStart w:id="1400" w:name="_Toc198193899"/>
      <w:bookmarkStart w:id="1401" w:name="_Toc207705851"/>
      <w:bookmarkStart w:id="1402" w:name="_Toc257733585"/>
      <w:bookmarkStart w:id="1403" w:name="_Toc270597481"/>
      <w:bookmarkStart w:id="1404" w:name="_Toc439782343"/>
      <w:bookmarkEnd w:id="1391"/>
      <w:bookmarkEnd w:id="1392"/>
      <w:bookmarkEnd w:id="1393"/>
      <w:bookmarkEnd w:id="1394"/>
      <w:bookmarkEnd w:id="1395"/>
      <w:bookmarkEnd w:id="1396"/>
      <w:bookmarkEnd w:id="1397"/>
      <w:bookmarkEnd w:id="1398"/>
      <w:bookmarkEnd w:id="1399"/>
      <w:bookmarkEnd w:id="1400"/>
      <w:r w:rsidRPr="00404279">
        <w:t>Deterministic Disposal Expressions</w:t>
      </w:r>
      <w:bookmarkEnd w:id="1401"/>
      <w:bookmarkEnd w:id="1402"/>
      <w:bookmarkEnd w:id="1403"/>
      <w:bookmarkEnd w:id="1404"/>
    </w:p>
    <w:p w:rsidR="003A6F66" w:rsidRDefault="007E3B26" w:rsidP="00A22F68">
      <w:r>
        <w:t>A</w:t>
      </w:r>
      <w:r w:rsidRPr="006B52C5">
        <w:t xml:space="preserve"> </w:t>
      </w:r>
      <w:r w:rsidRPr="00B81F48">
        <w:rPr>
          <w:rStyle w:val="Italic"/>
        </w:rPr>
        <w:t>deterministic disposal expression</w:t>
      </w:r>
      <w:r w:rsidR="0078193E">
        <w:rPr>
          <w:i/>
        </w:rPr>
        <w:fldChar w:fldCharType="begin"/>
      </w:r>
      <w:r>
        <w:instrText xml:space="preserve"> XE "</w:instrText>
      </w:r>
      <w:r w:rsidRPr="00F54660">
        <w:instrText>expression</w:instrText>
      </w:r>
      <w:r w:rsidRPr="005360A6">
        <w:instrText>s:deterministic disposal</w:instrText>
      </w:r>
      <w:r>
        <w:instrText xml:space="preserve">" </w:instrText>
      </w:r>
      <w:r w:rsidR="0078193E">
        <w:rPr>
          <w:i/>
        </w:rPr>
        <w:fldChar w:fldCharType="end"/>
      </w:r>
      <w:r w:rsidR="0078193E">
        <w:rPr>
          <w:i/>
          <w:iCs/>
          <w:lang w:eastAsia="en-GB"/>
        </w:rPr>
        <w:fldChar w:fldCharType="begin"/>
      </w:r>
      <w:r>
        <w:instrText xml:space="preserve"> XE "</w:instrText>
      </w:r>
      <w:r w:rsidRPr="000A638E">
        <w:rPr>
          <w:iCs/>
          <w:lang w:eastAsia="en-GB"/>
        </w:rPr>
        <w:instrText>deterministic disposal expression</w:instrText>
      </w:r>
      <w:r>
        <w:instrText xml:space="preserve">" </w:instrText>
      </w:r>
      <w:r w:rsidR="0078193E">
        <w:rPr>
          <w:i/>
          <w:iCs/>
          <w:lang w:eastAsia="en-GB"/>
        </w:rPr>
        <w:fldChar w:fldCharType="end"/>
      </w:r>
      <w:r>
        <w:rPr>
          <w:lang w:eastAsia="en-GB"/>
        </w:rPr>
        <w:t xml:space="preserve"> has </w:t>
      </w:r>
      <w:r w:rsidR="006B52C5" w:rsidRPr="006B52C5">
        <w:t>the form</w:t>
      </w:r>
      <w:r>
        <w:t>:</w:t>
      </w:r>
      <w:r w:rsidR="006B52C5" w:rsidRPr="006B52C5">
        <w:t xml:space="preserve"> </w:t>
      </w:r>
    </w:p>
    <w:p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rsidR="00326427" w:rsidRPr="00110BB5" w:rsidRDefault="006B52C5" w:rsidP="00A22F68">
      <w:r w:rsidRPr="00497D56">
        <w:t>For example:</w:t>
      </w:r>
    </w:p>
    <w:p w:rsidR="00326427" w:rsidRPr="00391D69" w:rsidRDefault="006B52C5" w:rsidP="00326427">
      <w:pPr>
        <w:pStyle w:val="CodeExample"/>
      </w:pPr>
      <w:r w:rsidRPr="00391D69">
        <w:t xml:space="preserve">use inStream = System.IO.File.OpenText "input.txt" </w:t>
      </w:r>
    </w:p>
    <w:p w:rsidR="001D675D" w:rsidRPr="00E42689" w:rsidRDefault="006B52C5" w:rsidP="00326427">
      <w:pPr>
        <w:pStyle w:val="CodeExample"/>
      </w:pPr>
      <w:r w:rsidRPr="00E42689">
        <w:t>let line1 = inStream.ReadLine()</w:t>
      </w:r>
    </w:p>
    <w:p w:rsidR="001D675D" w:rsidRPr="00F115D2" w:rsidRDefault="006B52C5" w:rsidP="00326427">
      <w:pPr>
        <w:pStyle w:val="CodeExample"/>
      </w:pPr>
      <w:r w:rsidRPr="00E42689">
        <w:t>let line2 = inStream.ReadLine()</w:t>
      </w:r>
    </w:p>
    <w:p w:rsidR="00326427" w:rsidRPr="00F115D2" w:rsidRDefault="006B52C5" w:rsidP="00326427">
      <w:pPr>
        <w:pStyle w:val="CodeExample"/>
      </w:pPr>
      <w:r w:rsidRPr="00404279">
        <w:t>(line1,line2)</w:t>
      </w:r>
    </w:p>
    <w:p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78193E" w:rsidRPr="00391D69">
        <w:fldChar w:fldCharType="begin"/>
      </w:r>
      <w:r w:rsidRPr="006B52C5">
        <w:instrText xml:space="preserve"> REF LetExpressions \r \h </w:instrText>
      </w:r>
      <w:r w:rsidR="0078193E" w:rsidRPr="00391D69">
        <w:fldChar w:fldCharType="separate"/>
      </w:r>
      <w:r w:rsidR="00DF0637">
        <w:rPr>
          <w:b/>
          <w:bCs/>
        </w:rPr>
        <w:t>Error! Reference source not found.</w:t>
      </w:r>
      <w:r w:rsidR="0078193E"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78193E">
        <w:rPr>
          <w:rFonts w:cs="Arial"/>
        </w:rPr>
        <w:fldChar w:fldCharType="begin"/>
      </w:r>
      <w:r w:rsidR="00BE31FA">
        <w:rPr>
          <w:rFonts w:cs="Arial"/>
        </w:rPr>
        <w:instrText xml:space="preserve"> REF _Ref204763551 \r \h </w:instrText>
      </w:r>
      <w:r w:rsidR="00652F8A" w:rsidRPr="0078193E">
        <w:rPr>
          <w:rFonts w:cs="Arial"/>
        </w:rPr>
      </w:r>
      <w:r w:rsidR="0078193E">
        <w:rPr>
          <w:rFonts w:cs="Arial"/>
        </w:rPr>
        <w:fldChar w:fldCharType="separate"/>
      </w:r>
      <w:r w:rsidR="00DF0637">
        <w:rPr>
          <w:rFonts w:cs="Arial"/>
        </w:rPr>
        <w:t>14.6.7</w:t>
      </w:r>
      <w:r w:rsidR="0078193E">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rsidR="00A22F68" w:rsidRPr="002023BF" w:rsidRDefault="0001105B" w:rsidP="009A51BC">
      <w:pPr>
        <w:pStyle w:val="CodeExplanation"/>
        <w:rPr>
          <w:rStyle w:val="CodeInline"/>
          <w:szCs w:val="22"/>
          <w:lang w:eastAsia="en-US"/>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rsidR="00A22F68" w:rsidRPr="002023BF" w:rsidRDefault="006B52C5" w:rsidP="009A51BC">
      <w:pPr>
        <w:pStyle w:val="CodeExplanation"/>
        <w:rPr>
          <w:rStyle w:val="CodeInline"/>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rsidR="005A1FAD" w:rsidRPr="002023BF" w:rsidRDefault="006B52C5" w:rsidP="009A51BC">
      <w:pPr>
        <w:pStyle w:val="CodeExplanation"/>
        <w:rPr>
          <w:rStyle w:val="CodeInline"/>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rsidR="005A1FAD" w:rsidRPr="002023BF" w:rsidRDefault="006B52C5" w:rsidP="009A51BC">
      <w:pPr>
        <w:pStyle w:val="CodeExplanation"/>
        <w:rPr>
          <w:rStyle w:val="CodeInline"/>
        </w:rPr>
      </w:pPr>
      <w:r w:rsidRPr="00404279">
        <w:t xml:space="preserve">         </w:t>
      </w:r>
      <w:r w:rsidRPr="002023BF">
        <w:rPr>
          <w:rStyle w:val="CodeInline"/>
          <w:bCs w:val="0"/>
          <w:u w:val="dotted"/>
        </w:rPr>
        <w:t xml:space="preserve">| null -&gt; () </w:t>
      </w:r>
    </w:p>
    <w:p w:rsidR="00A22F68" w:rsidRPr="002023BF" w:rsidRDefault="006B52C5" w:rsidP="009A51BC">
      <w:pPr>
        <w:pStyle w:val="CodeExplanation"/>
        <w:rPr>
          <w:rStyle w:val="CodeInline"/>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rsidR="00A26F81" w:rsidRPr="00C77CDB" w:rsidRDefault="006B52C5" w:rsidP="00E104DD">
      <w:pPr>
        <w:pStyle w:val="Titre2"/>
      </w:pPr>
      <w:bookmarkStart w:id="1405" w:name="_Toc207705852"/>
      <w:bookmarkStart w:id="1406" w:name="_Toc257733586"/>
      <w:bookmarkStart w:id="1407" w:name="_Toc270597482"/>
      <w:bookmarkStart w:id="1408" w:name="_Toc439782344"/>
      <w:r w:rsidRPr="00404279">
        <w:t>Type-Related Expressions</w:t>
      </w:r>
      <w:bookmarkEnd w:id="1405"/>
      <w:bookmarkEnd w:id="1406"/>
      <w:bookmarkEnd w:id="1407"/>
      <w:bookmarkEnd w:id="1408"/>
    </w:p>
    <w:p w:rsidR="00FC0AF0" w:rsidRPr="00497D56" w:rsidRDefault="0038435F" w:rsidP="006230F9">
      <w:pPr>
        <w:pStyle w:val="Titre3"/>
      </w:pPr>
      <w:bookmarkStart w:id="1409" w:name="_Toc207705853"/>
      <w:bookmarkStart w:id="1410" w:name="_Toc257733587"/>
      <w:bookmarkStart w:id="1411" w:name="_Toc270597483"/>
      <w:bookmarkStart w:id="1412" w:name="_Toc439782345"/>
      <w:r>
        <w:t>Type</w:t>
      </w:r>
      <w:r w:rsidR="0048425F">
        <w:t>-</w:t>
      </w:r>
      <w:r>
        <w:t>Annotated</w:t>
      </w:r>
      <w:r w:rsidR="006B52C5" w:rsidRPr="00110BB5">
        <w:t xml:space="preserve"> Expressions</w:t>
      </w:r>
      <w:bookmarkEnd w:id="1409"/>
      <w:bookmarkEnd w:id="1410"/>
      <w:bookmarkEnd w:id="1411"/>
      <w:bookmarkEnd w:id="1412"/>
    </w:p>
    <w:p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78193E">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78193E">
        <w:rPr>
          <w:i/>
        </w:rPr>
        <w:fldChar w:fldCharType="end"/>
      </w:r>
      <w:r w:rsidR="0078193E">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78193E">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78193E">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78193E">
        <w:rPr>
          <w:i/>
          <w:iCs/>
          <w:lang w:eastAsia="en-GB"/>
        </w:rPr>
        <w:fldChar w:fldCharType="end"/>
      </w:r>
      <w:r w:rsidRPr="008F04E6">
        <w:rPr>
          <w:lang w:eastAsia="en-GB"/>
        </w:rPr>
        <w:t>:</w:t>
      </w:r>
    </w:p>
    <w:p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rsidR="001E4A1B" w:rsidRPr="00110BB5" w:rsidRDefault="006B52C5" w:rsidP="00336B2D">
      <w:r w:rsidRPr="00497D56">
        <w:t>For example:</w:t>
      </w:r>
    </w:p>
    <w:p w:rsidR="00326427" w:rsidRPr="00391D69" w:rsidRDefault="006B52C5" w:rsidP="00326427">
      <w:pPr>
        <w:pStyle w:val="CodeExample"/>
      </w:pPr>
      <w:r w:rsidRPr="00110BB5">
        <w:t>(1 : int)</w:t>
      </w:r>
    </w:p>
    <w:p w:rsidR="00326427" w:rsidRPr="00E42689" w:rsidRDefault="006B52C5" w:rsidP="00326427">
      <w:pPr>
        <w:pStyle w:val="CodeExample"/>
      </w:pPr>
      <w:r w:rsidRPr="00391D69">
        <w:t xml:space="preserve">let </w:t>
      </w:r>
      <w:r w:rsidRPr="00E42689">
        <w:t>f x = (x : string) + x</w:t>
      </w:r>
    </w:p>
    <w:p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rsidR="00FC0AF0" w:rsidRPr="00F115D2" w:rsidRDefault="006B52C5" w:rsidP="006230F9">
      <w:pPr>
        <w:pStyle w:val="Titre3"/>
      </w:pPr>
      <w:bookmarkStart w:id="1413" w:name="_Toc207705854"/>
      <w:bookmarkStart w:id="1414" w:name="_Toc257733588"/>
      <w:bookmarkStart w:id="1415" w:name="_Toc270597484"/>
      <w:bookmarkStart w:id="1416" w:name="_Toc439782346"/>
      <w:r w:rsidRPr="00404279">
        <w:t>Static Coercion Expressions</w:t>
      </w:r>
      <w:bookmarkEnd w:id="1413"/>
      <w:bookmarkEnd w:id="1414"/>
      <w:bookmarkEnd w:id="1415"/>
      <w:bookmarkEnd w:id="1416"/>
    </w:p>
    <w:p w:rsidR="007E3B26" w:rsidRDefault="007E3B26" w:rsidP="00326427">
      <w:r>
        <w:t>A</w:t>
      </w:r>
      <w:r w:rsidRPr="006B52C5">
        <w:t xml:space="preserve"> </w:t>
      </w:r>
      <w:r w:rsidR="006B52C5" w:rsidRPr="00B81F48">
        <w:rPr>
          <w:rStyle w:val="Italic"/>
        </w:rPr>
        <w:t>static coercion expression</w:t>
      </w:r>
      <w:r w:rsidR="0078193E" w:rsidRPr="00396FC6">
        <w:fldChar w:fldCharType="begin"/>
      </w:r>
      <w:r w:rsidR="0048425F" w:rsidRPr="00396FC6">
        <w:instrText xml:space="preserve"> XE "expressions:static coercion" </w:instrText>
      </w:r>
      <w:r w:rsidR="0078193E" w:rsidRPr="00396FC6">
        <w:fldChar w:fldCharType="end"/>
      </w:r>
      <w:r w:rsidR="0078193E"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78193E" w:rsidRPr="00396FC6">
        <w:fldChar w:fldCharType="end"/>
      </w:r>
      <w:r>
        <w:t xml:space="preserve">—also called  </w:t>
      </w:r>
      <w:r w:rsidR="006B52C5" w:rsidRPr="00391D69">
        <w:t>a flexible type constraint</w:t>
      </w:r>
      <w:r w:rsidR="0078193E">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78193E">
        <w:rPr>
          <w:lang w:eastAsia="en-GB"/>
        </w:rPr>
        <w:fldChar w:fldCharType="end"/>
      </w:r>
      <w:r>
        <w:rPr>
          <w:lang w:eastAsia="en-GB"/>
        </w:rPr>
        <w:t>—</w:t>
      </w:r>
      <w:r>
        <w:t>has the following form:</w:t>
      </w:r>
      <w:r w:rsidRPr="00497D56">
        <w:t xml:space="preserve"> </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rsidR="00326427" w:rsidRPr="00F115D2" w:rsidRDefault="006B52C5" w:rsidP="00326427">
      <w:pPr>
        <w:pStyle w:val="CodeExample"/>
      </w:pPr>
      <w:r w:rsidRPr="00404279">
        <w:t>(1 :&gt; obj)</w:t>
      </w:r>
    </w:p>
    <w:p w:rsidR="00326427" w:rsidRPr="00F115D2" w:rsidRDefault="006B52C5" w:rsidP="00326427">
      <w:pPr>
        <w:pStyle w:val="CodeExample"/>
      </w:pPr>
      <w:r w:rsidRPr="00404279">
        <w:t>("Hello" :&gt; obj)</w:t>
      </w:r>
    </w:p>
    <w:p w:rsidR="001E4A1B" w:rsidRPr="00F115D2" w:rsidRDefault="006B52C5" w:rsidP="00326427">
      <w:pPr>
        <w:pStyle w:val="CodeExample"/>
      </w:pPr>
      <w:r w:rsidRPr="00404279">
        <w:t>([1;2;3] :&gt; seq&lt;int&gt;).GetEnumerator()</w:t>
      </w:r>
    </w:p>
    <w:p w:rsidR="00326427" w:rsidRPr="00F115D2" w:rsidRDefault="006B52C5" w:rsidP="00326427">
      <w:pPr>
        <w:pStyle w:val="CodeExample"/>
      </w:pPr>
      <w:r w:rsidRPr="00404279">
        <w:t>(upcast 1 : obj)</w:t>
      </w:r>
    </w:p>
    <w:p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rsidR="00B0614D" w:rsidRPr="00F115D2" w:rsidRDefault="006B52C5" w:rsidP="006230F9">
      <w:pPr>
        <w:pStyle w:val="Titre3"/>
      </w:pPr>
      <w:bookmarkStart w:id="1417" w:name="_Toc207705855"/>
      <w:bookmarkStart w:id="1418" w:name="_Toc257733589"/>
      <w:bookmarkStart w:id="1419" w:name="_Toc270597485"/>
      <w:bookmarkStart w:id="1420" w:name="_Toc439782347"/>
      <w:r w:rsidRPr="00404279">
        <w:t>Dynamic Type</w:t>
      </w:r>
      <w:r w:rsidR="0048425F">
        <w:t>-</w:t>
      </w:r>
      <w:r w:rsidRPr="00404279">
        <w:t>Test Expressions</w:t>
      </w:r>
      <w:bookmarkEnd w:id="1417"/>
      <w:bookmarkEnd w:id="1418"/>
      <w:bookmarkEnd w:id="1419"/>
      <w:bookmarkEnd w:id="1420"/>
    </w:p>
    <w:p w:rsidR="007E3B26" w:rsidRDefault="007E3B26" w:rsidP="00FD73D2">
      <w:r>
        <w:t>A</w:t>
      </w:r>
      <w:r w:rsidR="006B52C5" w:rsidRPr="006B52C5">
        <w:t xml:space="preserve"> dynamic type</w:t>
      </w:r>
      <w:r w:rsidR="0048425F">
        <w:t>-</w:t>
      </w:r>
      <w:r w:rsidR="006B52C5" w:rsidRPr="006B52C5">
        <w:t>test expression</w:t>
      </w:r>
      <w:r w:rsidR="0078193E">
        <w:fldChar w:fldCharType="begin"/>
      </w:r>
      <w:r w:rsidR="0048425F">
        <w:instrText xml:space="preserve"> XE "</w:instrText>
      </w:r>
      <w:r w:rsidR="0048425F" w:rsidRPr="009C1AD5">
        <w:instrText>expressions:dynamic type-test</w:instrText>
      </w:r>
      <w:r w:rsidR="0048425F">
        <w:instrText xml:space="preserve">" </w:instrText>
      </w:r>
      <w:r w:rsidR="0078193E">
        <w:fldChar w:fldCharType="end"/>
      </w:r>
      <w:r w:rsidR="0078193E">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78193E">
        <w:rPr>
          <w:lang w:eastAsia="en-GB"/>
        </w:rPr>
        <w:fldChar w:fldCharType="end"/>
      </w:r>
      <w:r>
        <w:rPr>
          <w:lang w:eastAsia="en-GB"/>
        </w:rPr>
        <w:t xml:space="preserve"> has the following form:</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rsidR="00BC05AE" w:rsidRPr="00391D69" w:rsidRDefault="006B52C5" w:rsidP="00FD73D2">
      <w:r w:rsidRPr="00110BB5">
        <w:t>For example:</w:t>
      </w:r>
    </w:p>
    <w:p w:rsidR="00326427" w:rsidRPr="00E42689" w:rsidRDefault="006B52C5" w:rsidP="00326427">
      <w:pPr>
        <w:pStyle w:val="CodeExample"/>
      </w:pPr>
      <w:r w:rsidRPr="00391D69">
        <w:t>((1 :&gt; obj) :? int)</w:t>
      </w:r>
    </w:p>
    <w:p w:rsidR="00326427" w:rsidRPr="00E42689" w:rsidRDefault="006B52C5" w:rsidP="00326427">
      <w:pPr>
        <w:pStyle w:val="CodeExample"/>
      </w:pPr>
      <w:r w:rsidRPr="00E42689">
        <w:t>((1 :&gt; obj) :? string)</w:t>
      </w:r>
    </w:p>
    <w:p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2434F8" w:rsidRPr="00F115D2" w:rsidRDefault="006B52C5">
      <w:r w:rsidRPr="006B52C5">
        <w:t>Dynamic type tests are a primitive elaborated form.</w:t>
      </w:r>
    </w:p>
    <w:p w:rsidR="00FC0AF0" w:rsidRPr="00F115D2" w:rsidRDefault="006B52C5" w:rsidP="006230F9">
      <w:pPr>
        <w:pStyle w:val="Titre3"/>
      </w:pPr>
      <w:bookmarkStart w:id="1421" w:name="_Toc207705856"/>
      <w:bookmarkStart w:id="1422" w:name="_Toc257733590"/>
      <w:bookmarkStart w:id="1423" w:name="_Toc270597486"/>
      <w:bookmarkStart w:id="1424" w:name="_Toc439782348"/>
      <w:r w:rsidRPr="00404279">
        <w:t>Dynamic Coercion Expressions</w:t>
      </w:r>
      <w:bookmarkEnd w:id="1421"/>
      <w:bookmarkEnd w:id="1422"/>
      <w:bookmarkEnd w:id="1423"/>
      <w:bookmarkEnd w:id="1424"/>
    </w:p>
    <w:p w:rsidR="000D31B5" w:rsidRDefault="000D31B5" w:rsidP="00FD73D2">
      <w:pPr>
        <w:rPr>
          <w:lang w:eastAsia="en-GB"/>
        </w:rPr>
      </w:pPr>
      <w:r>
        <w:t>A</w:t>
      </w:r>
      <w:r w:rsidR="006B52C5" w:rsidRPr="006B52C5">
        <w:t xml:space="preserve"> dynamic coercion expression</w:t>
      </w:r>
      <w:r w:rsidR="0078193E">
        <w:fldChar w:fldCharType="begin"/>
      </w:r>
      <w:r w:rsidR="00143AFD">
        <w:instrText xml:space="preserve"> XE "</w:instrText>
      </w:r>
      <w:r w:rsidR="00143AFD" w:rsidRPr="008C03D4">
        <w:instrText>expressions:dynamic coercion</w:instrText>
      </w:r>
      <w:r w:rsidR="00143AFD">
        <w:instrText xml:space="preserve">" </w:instrText>
      </w:r>
      <w:r w:rsidR="0078193E">
        <w:fldChar w:fldCharType="end"/>
      </w:r>
      <w:r w:rsidR="0078193E">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78193E">
        <w:rPr>
          <w:lang w:eastAsia="en-GB"/>
        </w:rPr>
        <w:fldChar w:fldCharType="end"/>
      </w:r>
      <w:r>
        <w:rPr>
          <w:lang w:eastAsia="en-GB"/>
        </w:rPr>
        <w:t xml:space="preserve"> has the following form:</w:t>
      </w:r>
      <w:r w:rsidR="00143AFD">
        <w:rPr>
          <w:lang w:eastAsia="en-GB"/>
        </w:rPr>
        <w:t xml:space="preserve"> </w:t>
      </w:r>
    </w:p>
    <w:p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rsidR="00E9773E" w:rsidRPr="00F115D2" w:rsidRDefault="006B52C5" w:rsidP="00326427">
      <w:pPr>
        <w:pStyle w:val="CodeExample"/>
      </w:pPr>
      <w:r w:rsidRPr="00404279">
        <w:t>let obj1 = (1 :&gt; obj)</w:t>
      </w:r>
    </w:p>
    <w:p w:rsidR="00326427" w:rsidRPr="00F115D2" w:rsidRDefault="006B52C5" w:rsidP="00326427">
      <w:pPr>
        <w:pStyle w:val="CodeExample"/>
      </w:pPr>
      <w:r w:rsidRPr="00404279">
        <w:t>(obj1 :?&gt; int)</w:t>
      </w:r>
    </w:p>
    <w:p w:rsidR="00326427" w:rsidRPr="00F115D2" w:rsidRDefault="006B52C5" w:rsidP="00326427">
      <w:pPr>
        <w:pStyle w:val="CodeExample"/>
      </w:pPr>
      <w:r w:rsidRPr="00404279">
        <w:t>(obj1 :?&gt; string)</w:t>
      </w:r>
    </w:p>
    <w:p w:rsidR="00E9773E" w:rsidRPr="00F115D2" w:rsidRDefault="006B52C5" w:rsidP="00E9773E">
      <w:pPr>
        <w:pStyle w:val="CodeExample"/>
      </w:pPr>
      <w:r w:rsidRPr="00404279">
        <w:t>(downcast</w:t>
      </w:r>
      <w:r w:rsidR="001F4E2D" w:rsidRPr="00404279">
        <w:t xml:space="preserve"> </w:t>
      </w:r>
      <w:r w:rsidRPr="00404279">
        <w:t>obj1 : int)</w:t>
      </w:r>
    </w:p>
    <w:p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5D3E3A" w:rsidRPr="00F115D2" w:rsidRDefault="006B52C5" w:rsidP="005D3E3A">
      <w:r w:rsidRPr="006B52C5">
        <w:t>Dynamic coercions are a primitive elaborated form.</w:t>
      </w:r>
    </w:p>
    <w:p w:rsidR="00A26F81" w:rsidRPr="00C77CDB" w:rsidRDefault="00B52628" w:rsidP="00E104DD">
      <w:pPr>
        <w:pStyle w:val="Titre2"/>
      </w:pPr>
      <w:bookmarkStart w:id="1425" w:name="_Toc207705857"/>
      <w:bookmarkStart w:id="1426" w:name="_Toc257733591"/>
      <w:bookmarkStart w:id="1427" w:name="_Toc270597487"/>
      <w:bookmarkStart w:id="1428" w:name="_Toc439782349"/>
      <w:bookmarkStart w:id="1429" w:name="ExpressionQuotation"/>
      <w:r>
        <w:t xml:space="preserve">Quoted </w:t>
      </w:r>
      <w:bookmarkEnd w:id="1425"/>
      <w:bookmarkEnd w:id="1426"/>
      <w:r w:rsidR="00143AFD">
        <w:t>Expressions</w:t>
      </w:r>
      <w:bookmarkEnd w:id="1427"/>
      <w:bookmarkEnd w:id="1428"/>
      <w:r w:rsidR="00143AFD" w:rsidRPr="00404279">
        <w:t xml:space="preserve"> </w:t>
      </w:r>
    </w:p>
    <w:bookmarkEnd w:id="1429"/>
    <w:p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78193E">
        <w:fldChar w:fldCharType="begin"/>
      </w:r>
      <w:r w:rsidR="000D31B5">
        <w:instrText xml:space="preserve"> XE "</w:instrText>
      </w:r>
      <w:r w:rsidR="000D31B5" w:rsidRPr="00C963A9">
        <w:instrText>quoted expression</w:instrText>
      </w:r>
      <w:r w:rsidR="000D31B5">
        <w:instrText xml:space="preserve">" </w:instrText>
      </w:r>
      <w:r w:rsidR="0078193E">
        <w:fldChar w:fldCharType="end"/>
      </w:r>
      <w:r w:rsidR="0078193E">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78193E">
        <w:fldChar w:fldCharType="end"/>
      </w:r>
      <w:r w:rsidR="00CB6471">
        <w:t>:</w:t>
      </w:r>
    </w:p>
    <w:p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rsidR="00C94040" w:rsidRPr="0059321D" w:rsidRDefault="00C94040" w:rsidP="008F04E6">
      <w:pPr>
        <w:pStyle w:val="CodeExampleIndent"/>
        <w:rPr>
          <w:rStyle w:val="CodeInline"/>
          <w:rFonts w:eastAsia="MS Mincho" w:cs="Arial"/>
          <w:lang w:eastAsia="en-US"/>
        </w:rPr>
      </w:pPr>
      <w:r w:rsidRPr="0059321D">
        <w:rPr>
          <w:rStyle w:val="CodeInline"/>
          <w:bCs w:val="0"/>
        </w:rPr>
        <w:t>let id x = x</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rsidR="00C94040" w:rsidRDefault="00C94040" w:rsidP="008F04E6">
      <w:pPr>
        <w:pStyle w:val="Paragraphedeliste"/>
      </w:pPr>
      <w:r w:rsidRPr="006B52C5">
        <w:t xml:space="preserve">In this case the value appears in the expression tree as a node of kind </w:t>
      </w:r>
      <w:r w:rsidRPr="006B52C5">
        <w:rPr>
          <w:rStyle w:val="CodeInline"/>
        </w:rPr>
        <w:t>FSharp.Quotations.Expr.</w:t>
      </w:r>
      <w:r>
        <w:rPr>
          <w:rStyle w:val="CodeInline"/>
        </w:rPr>
        <w:t>Call</w:t>
      </w:r>
      <w:r w:rsidRPr="006B52C5">
        <w:t>.</w:t>
      </w:r>
    </w:p>
    <w:p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78193E">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78193E">
        <w:fldChar w:fldCharType="end"/>
      </w:r>
      <w:r w:rsidR="0078193E">
        <w:fldChar w:fldCharType="begin"/>
      </w:r>
      <w:r w:rsidR="00FF2707">
        <w:instrText xml:space="preserve"> XE "</w:instrText>
      </w:r>
      <w:r w:rsidR="00FF2707" w:rsidRPr="00C81CDB">
        <w:instrText>attributes:ReflectedDefinition</w:instrText>
      </w:r>
      <w:r w:rsidR="00FF2707">
        <w:instrText xml:space="preserve">" </w:instrText>
      </w:r>
      <w:r w:rsidR="0078193E">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FSharp.Quotations.Expr.TryGetReflectedDefinition</w:t>
      </w:r>
      <w:r w:rsidR="00C94040">
        <w:t>.</w:t>
      </w:r>
    </w:p>
    <w:p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rsidR="00C94040" w:rsidRPr="00F115D2" w:rsidRDefault="00C963A9" w:rsidP="008F04E6">
      <w:pPr>
        <w:pStyle w:val="Paragraphedeliste"/>
      </w:pPr>
      <w:r>
        <w:t>Such a</w:t>
      </w:r>
      <w:r w:rsidR="00C94040" w:rsidRPr="006B52C5">
        <w:t xml:space="preserve"> value appears in the expression tree as a node of kind </w:t>
      </w:r>
      <w:r w:rsidR="00C94040" w:rsidRPr="006B52C5">
        <w:rPr>
          <w:rStyle w:val="CodeInline"/>
        </w:rPr>
        <w:t>FSharp.Quotations.Expr.Value</w:t>
      </w:r>
      <w:r w:rsidR="00C94040" w:rsidRPr="006B52C5">
        <w:t>.</w:t>
      </w:r>
      <w:r w:rsidR="00C94040">
        <w:t xml:space="preserve"> </w:t>
      </w:r>
    </w:p>
    <w:p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rsidR="00C94040" w:rsidRPr="00514E58" w:rsidRDefault="00C94040" w:rsidP="0099564C">
      <w:pPr>
        <w:pStyle w:val="CodeExampleIndent"/>
        <w:keepNext/>
        <w:rPr>
          <w:lang w:val="de-DE"/>
        </w:rPr>
      </w:pPr>
      <w:r w:rsidRPr="00514E58">
        <w:rPr>
          <w:rStyle w:val="CodeInline"/>
          <w:bCs w:val="0"/>
          <w:lang w:val="de-DE"/>
        </w:rPr>
        <w:t>let f (x:'T) = &lt;@ (x, x) : 'T * 'T @&gt;</w:t>
      </w:r>
    </w:p>
    <w:p w:rsidR="00C94040" w:rsidRPr="00E42689" w:rsidRDefault="00C94040" w:rsidP="008F04E6">
      <w:pPr>
        <w:pStyle w:val="Paragraphedeliste"/>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rsidR="006B6E21" w:rsidRDefault="00C94040" w:rsidP="008F04E6">
      <w:pPr>
        <w:pStyle w:val="BulletList"/>
      </w:pPr>
      <w:r w:rsidRPr="00143AFD">
        <w:t>Quotations may not use object expressions</w:t>
      </w:r>
      <w:r w:rsidR="00F54660" w:rsidRPr="00F54660">
        <w:t>.</w:t>
      </w:r>
    </w:p>
    <w:p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rsidR="00684FFE" w:rsidRPr="00F115D2" w:rsidRDefault="00684FFE" w:rsidP="006230F9">
      <w:pPr>
        <w:pStyle w:val="Titre3"/>
      </w:pPr>
      <w:bookmarkStart w:id="1430" w:name="_Toc270597488"/>
      <w:bookmarkStart w:id="1431" w:name="_Toc439782350"/>
      <w:bookmarkStart w:id="1432" w:name="_Toc257733592"/>
      <w:r w:rsidRPr="00404279">
        <w:t xml:space="preserve">Strongly Typed </w:t>
      </w:r>
      <w:r w:rsidR="00B52628">
        <w:t>Quoted Expression</w:t>
      </w:r>
      <w:r w:rsidR="00C378EE">
        <w:t>s</w:t>
      </w:r>
      <w:bookmarkEnd w:id="1430"/>
      <w:bookmarkEnd w:id="1431"/>
      <w:r w:rsidRPr="00404279">
        <w:t xml:space="preserve"> </w:t>
      </w:r>
      <w:bookmarkEnd w:id="1432"/>
    </w:p>
    <w:p w:rsidR="00A7059F" w:rsidRDefault="00684FFE" w:rsidP="000E70DF">
      <w:r>
        <w:t xml:space="preserve">A strongly typed </w:t>
      </w:r>
      <w:r w:rsidR="00143AFD">
        <w:t xml:space="preserve">quoted </w:t>
      </w:r>
      <w:r>
        <w:t>expression</w:t>
      </w:r>
      <w:r w:rsidR="0078193E">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78193E">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rsidR="00E9773E" w:rsidRPr="00E42689" w:rsidRDefault="006B52C5" w:rsidP="000E70DF">
      <w:r w:rsidRPr="00E42689">
        <w:t>For example:</w:t>
      </w:r>
    </w:p>
    <w:p w:rsidR="00E9773E" w:rsidRPr="00404279" w:rsidRDefault="006B52C5" w:rsidP="00E9773E">
      <w:pPr>
        <w:pStyle w:val="CodeExample"/>
        <w:rPr>
          <w:rStyle w:val="CodeInline"/>
          <w:szCs w:val="22"/>
          <w:lang w:eastAsia="en-US"/>
        </w:rPr>
      </w:pPr>
      <w:r w:rsidRPr="00E42689">
        <w:rPr>
          <w:rStyle w:val="CodeInline"/>
        </w:rPr>
        <w:t>&lt;@ 1 + 1 @&gt;</w:t>
      </w:r>
    </w:p>
    <w:p w:rsidR="00E9773E" w:rsidRPr="00F115D2" w:rsidRDefault="006B52C5" w:rsidP="00E9773E">
      <w:pPr>
        <w:pStyle w:val="CodeExample"/>
        <w:rPr>
          <w:rStyle w:val="CodeInline"/>
        </w:rPr>
      </w:pPr>
      <w:r w:rsidRPr="00404279">
        <w:rPr>
          <w:rStyle w:val="CodeInline"/>
        </w:rPr>
        <w:t xml:space="preserve">    </w:t>
      </w:r>
    </w:p>
    <w:p w:rsidR="00E9773E" w:rsidRPr="00F115D2" w:rsidRDefault="006B52C5" w:rsidP="00E9773E">
      <w:pPr>
        <w:pStyle w:val="CodeExample"/>
        <w:rPr>
          <w:rStyle w:val="CodeInline"/>
        </w:rPr>
      </w:pPr>
      <w:r w:rsidRPr="00404279">
        <w:rPr>
          <w:rStyle w:val="CodeInline"/>
        </w:rPr>
        <w:t>&lt;@ (fun x -&gt; x + 1) @&gt;</w:t>
      </w:r>
    </w:p>
    <w:p w:rsidR="00730BBB" w:rsidRDefault="00730BBB" w:rsidP="00730BBB">
      <w:r>
        <w:t xml:space="preserve">In the first example, the type of the expression is </w:t>
      </w:r>
      <w:r w:rsidRPr="006B52C5">
        <w:rPr>
          <w:rStyle w:val="CodeInline"/>
        </w:rPr>
        <w:t>FSharp.Quotations.Expr</w:t>
      </w:r>
      <w:r>
        <w:rPr>
          <w:rStyle w:val="CodeInline"/>
        </w:rPr>
        <w:t>&lt;int&gt;</w:t>
      </w:r>
      <w:r>
        <w:t xml:space="preserve">. In the second example, the type of the expression is </w:t>
      </w:r>
      <w:r w:rsidRPr="006B52C5">
        <w:rPr>
          <w:rStyle w:val="CodeInline"/>
        </w:rPr>
        <w:t>FSharp.Quotations.Expr</w:t>
      </w:r>
      <w:r>
        <w:rPr>
          <w:rStyle w:val="CodeInline"/>
        </w:rPr>
        <w:t>&lt;int -&gt; int&gt;</w:t>
      </w:r>
      <w:r>
        <w:t>.</w:t>
      </w:r>
    </w:p>
    <w:p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rsidR="0047470D" w:rsidRPr="00F115D2" w:rsidRDefault="00684FFE" w:rsidP="006230F9">
      <w:pPr>
        <w:pStyle w:val="Titre3"/>
      </w:pPr>
      <w:bookmarkStart w:id="1433" w:name="_Toc270597489"/>
      <w:bookmarkStart w:id="1434" w:name="_Toc439782351"/>
      <w:bookmarkStart w:id="1435" w:name="_Toc257733593"/>
      <w:r w:rsidRPr="00404279">
        <w:t>Weakly Typed</w:t>
      </w:r>
      <w:r w:rsidR="006B52C5" w:rsidRPr="00404279">
        <w:t xml:space="preserve"> </w:t>
      </w:r>
      <w:r w:rsidR="00B52628">
        <w:t>Quoted Expression</w:t>
      </w:r>
      <w:r w:rsidR="00C378EE">
        <w:t>s</w:t>
      </w:r>
      <w:bookmarkEnd w:id="1433"/>
      <w:bookmarkEnd w:id="1434"/>
      <w:r w:rsidR="006B52C5" w:rsidRPr="00404279">
        <w:t xml:space="preserve"> </w:t>
      </w:r>
      <w:bookmarkEnd w:id="1435"/>
    </w:p>
    <w:p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78193E">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78193E">
        <w:rPr>
          <w:i/>
          <w:iCs/>
          <w:lang w:eastAsia="en-GB"/>
        </w:rPr>
        <w:fldChar w:fldCharType="end"/>
      </w:r>
      <w:r w:rsidR="00A7059F">
        <w:rPr>
          <w:iCs/>
          <w:lang w:eastAsia="en-GB"/>
        </w:rPr>
        <w:t xml:space="preserve"> has the following form:</w:t>
      </w:r>
    </w:p>
    <w:p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rsidR="00E9773E" w:rsidRPr="00404279" w:rsidRDefault="006B52C5" w:rsidP="00E9773E">
      <w:pPr>
        <w:pStyle w:val="CodeExample"/>
        <w:rPr>
          <w:rStyle w:val="CodeInline"/>
          <w:szCs w:val="22"/>
          <w:lang w:eastAsia="en-US"/>
        </w:rPr>
      </w:pPr>
      <w:r w:rsidRPr="00404279">
        <w:rPr>
          <w:rStyle w:val="CodeInline"/>
        </w:rPr>
        <w:t>&lt;@@ 1 + 1 @@&gt;</w:t>
      </w:r>
    </w:p>
    <w:p w:rsidR="00E9773E" w:rsidRPr="00F115D2" w:rsidRDefault="00E9773E" w:rsidP="00E9773E">
      <w:pPr>
        <w:pStyle w:val="CodeExample"/>
        <w:rPr>
          <w:rStyle w:val="CodeInline"/>
        </w:rPr>
      </w:pPr>
    </w:p>
    <w:p w:rsidR="004309A0" w:rsidRDefault="006B52C5" w:rsidP="004309A0">
      <w:pPr>
        <w:pStyle w:val="CodeExample"/>
        <w:rPr>
          <w:rStyle w:val="CodeInline"/>
        </w:rPr>
      </w:pPr>
      <w:r w:rsidRPr="00404279">
        <w:rPr>
          <w:rStyle w:val="CodeInline"/>
        </w:rPr>
        <w:t>&lt;@@ (fun x -&gt; x + 1) @@&gt;</w:t>
      </w:r>
    </w:p>
    <w:p w:rsidR="00730BBB" w:rsidRDefault="00730BBB" w:rsidP="00044CBF">
      <w:r>
        <w:t xml:space="preserve">In both these examples, the type of the expression is </w:t>
      </w:r>
      <w:r w:rsidRPr="006B52C5">
        <w:rPr>
          <w:rStyle w:val="CodeInline"/>
        </w:rPr>
        <w:t>FSharp.Quotations.Expr</w:t>
      </w:r>
      <w:r>
        <w:t>.</w:t>
      </w:r>
    </w:p>
    <w:p w:rsidR="00BC5390" w:rsidRPr="00214213" w:rsidRDefault="00730BBB" w:rsidP="00044CBF">
      <w:pPr>
        <w:rPr>
          <w:rStyle w:val="CodeInline"/>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rsidR="00CB2EF6" w:rsidRDefault="00CB2EF6" w:rsidP="006230F9">
      <w:pPr>
        <w:pStyle w:val="Titre3"/>
      </w:pPr>
      <w:bookmarkStart w:id="1436" w:name="_Toc257733594"/>
      <w:bookmarkStart w:id="1437" w:name="_Toc270597490"/>
      <w:bookmarkStart w:id="1438" w:name="_Toc439782352"/>
      <w:bookmarkStart w:id="1439" w:name="ExpressionSplices"/>
      <w:r w:rsidRPr="00404279">
        <w:t>Expression Splices</w:t>
      </w:r>
      <w:bookmarkEnd w:id="1436"/>
      <w:bookmarkEnd w:id="1437"/>
      <w:bookmarkEnd w:id="1438"/>
    </w:p>
    <w:bookmarkEnd w:id="1439"/>
    <w:p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78193E">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78193E">
        <w:rPr>
          <w:lang w:eastAsia="en-GB"/>
        </w:rPr>
        <w:fldChar w:fldCharType="end"/>
      </w:r>
      <w:r w:rsidR="00214BFE">
        <w:rPr>
          <w:lang w:eastAsia="en-GB"/>
        </w:rPr>
        <w:t xml:space="preserve"> in the following forms:</w:t>
      </w:r>
    </w:p>
    <w:p w:rsidR="00214BFE" w:rsidRDefault="00CB2EF6" w:rsidP="008F04E6">
      <w:pPr>
        <w:pStyle w:val="CodeExample"/>
      </w:pPr>
      <w:r w:rsidRPr="00110BB5">
        <w:rPr>
          <w:rStyle w:val="CodeInline"/>
        </w:rPr>
        <w:t>%expr</w:t>
      </w:r>
      <w:r w:rsidRPr="00391D69">
        <w:t xml:space="preserve"> </w:t>
      </w:r>
    </w:p>
    <w:p w:rsidR="00214BFE" w:rsidRDefault="00CB2EF6" w:rsidP="008F04E6">
      <w:pPr>
        <w:pStyle w:val="CodeExample"/>
      </w:pPr>
      <w:r w:rsidRPr="00E42689">
        <w:rPr>
          <w:rStyle w:val="CodeInline"/>
        </w:rPr>
        <w:t>%%expr</w:t>
      </w:r>
      <w:r w:rsidRPr="00497D56">
        <w:t xml:space="preserve"> </w:t>
      </w:r>
    </w:p>
    <w:p w:rsidR="00CB2EF6" w:rsidRPr="00110BB5" w:rsidRDefault="00CB2EF6" w:rsidP="00CB2EF6">
      <w:pPr>
        <w:rPr>
          <w:lang w:eastAsia="en-GB"/>
        </w:rPr>
      </w:pPr>
      <w:r w:rsidRPr="00497D56">
        <w:t>These are respectively strongly typed and weakly typed splicing operators</w:t>
      </w:r>
      <w:r w:rsidR="0078193E">
        <w:fldChar w:fldCharType="begin"/>
      </w:r>
      <w:r w:rsidR="00DB29AF">
        <w:instrText xml:space="preserve"> XE "</w:instrText>
      </w:r>
      <w:r w:rsidR="00DB29AF" w:rsidRPr="00A34B25">
        <w:instrText>operators:splicing</w:instrText>
      </w:r>
      <w:r w:rsidR="00DB29AF">
        <w:instrText xml:space="preserve">" </w:instrText>
      </w:r>
      <w:r w:rsidR="0078193E">
        <w:fldChar w:fldCharType="end"/>
      </w:r>
      <w:r w:rsidR="0078193E" w:rsidRPr="00D45B24">
        <w:fldChar w:fldCharType="begin"/>
      </w:r>
      <w:r w:rsidR="00214BFE" w:rsidRPr="00D45B24">
        <w:instrText xml:space="preserve"> XE "% operator" </w:instrText>
      </w:r>
      <w:r w:rsidR="0078193E" w:rsidRPr="00D45B24">
        <w:fldChar w:fldCharType="end"/>
      </w:r>
      <w:r w:rsidR="0078193E" w:rsidRPr="00D45B24">
        <w:fldChar w:fldCharType="begin"/>
      </w:r>
      <w:r w:rsidR="00214BFE" w:rsidRPr="00D45B24">
        <w:instrText xml:space="preserve"> XE "%% operator" </w:instrText>
      </w:r>
      <w:r w:rsidR="0078193E" w:rsidRPr="00D45B24">
        <w:fldChar w:fldCharType="end"/>
      </w:r>
      <w:r w:rsidRPr="00497D56">
        <w:t>.</w:t>
      </w:r>
    </w:p>
    <w:p w:rsidR="00684FFE" w:rsidRPr="00F115D2" w:rsidRDefault="00684FFE" w:rsidP="00CB2EF6">
      <w:pPr>
        <w:pStyle w:val="Titre4"/>
      </w:pPr>
      <w:r>
        <w:t>Strongly Typed</w:t>
      </w:r>
      <w:r w:rsidRPr="006B52C5">
        <w:t xml:space="preserve"> Expression </w:t>
      </w:r>
      <w:r>
        <w:t>Splices</w:t>
      </w:r>
    </w:p>
    <w:p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rsidR="00684FFE" w:rsidRPr="00B81F48" w:rsidRDefault="00684FFE" w:rsidP="00684FFE">
      <w:pPr>
        <w:ind w:firstLine="360"/>
        <w:rPr>
          <w:rStyle w:val="Italic"/>
        </w:rPr>
      </w:pPr>
      <w:r w:rsidRPr="00E42689">
        <w:rPr>
          <w:rStyle w:val="CodeInline"/>
        </w:rPr>
        <w:t>%</w:t>
      </w:r>
      <w:r w:rsidRPr="00355E9F">
        <w:rPr>
          <w:rStyle w:val="CodeInlineItalic"/>
        </w:rPr>
        <w:t>expr</w:t>
      </w:r>
    </w:p>
    <w:p w:rsidR="00684FFE" w:rsidRPr="00391D69" w:rsidRDefault="00684FFE" w:rsidP="00684FFE">
      <w:r w:rsidRPr="00110BB5">
        <w:t>For example, given</w:t>
      </w:r>
    </w:p>
    <w:p w:rsidR="00684FFE" w:rsidRPr="00E42689" w:rsidRDefault="00684FFE" w:rsidP="00684FFE">
      <w:pPr>
        <w:pStyle w:val="CodeExample"/>
        <w:rPr>
          <w:rStyle w:val="CodeInline"/>
          <w:szCs w:val="22"/>
          <w:lang w:eastAsia="en-US"/>
        </w:rPr>
      </w:pPr>
      <w:r w:rsidRPr="00391D69">
        <w:rPr>
          <w:rStyle w:val="CodeInline"/>
        </w:rPr>
        <w:t>open FSharp.Quotations</w:t>
      </w:r>
      <w:r w:rsidRPr="00E42689">
        <w:rPr>
          <w:rStyle w:val="CodeInline"/>
        </w:rPr>
        <w:t xml:space="preserve"> </w:t>
      </w:r>
    </w:p>
    <w:p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rPr>
          <w:rStyle w:val="CodeInline"/>
        </w:rPr>
        <w:t>&lt;</w:t>
      </w:r>
      <w:r w:rsidRPr="00355E9F">
        <w:rPr>
          <w:rStyle w:val="CodeInlineItalic"/>
        </w:rPr>
        <w:t>ty</w:t>
      </w:r>
      <w:r>
        <w:rPr>
          <w:rStyle w:val="CodeInline"/>
        </w:rPr>
        <w:t>&gt;</w:t>
      </w:r>
      <w:r>
        <w:t>.</w:t>
      </w:r>
    </w:p>
    <w:p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rsidR="00C94040" w:rsidRPr="00F115D2" w:rsidRDefault="00C94040" w:rsidP="00CB2EF6">
      <w:pPr>
        <w:pStyle w:val="Titre4"/>
      </w:pPr>
      <w:r>
        <w:t>Weakly Typed</w:t>
      </w:r>
      <w:r w:rsidRPr="006B52C5">
        <w:t xml:space="preserve"> Expression </w:t>
      </w:r>
      <w:r>
        <w:t>Splices</w:t>
      </w:r>
    </w:p>
    <w:p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rsidR="00C94040" w:rsidRPr="00E42689" w:rsidRDefault="00C94040" w:rsidP="009039B6">
      <w:pPr>
        <w:pStyle w:val="CodeExample"/>
      </w:pPr>
      <w:r w:rsidRPr="00391D69">
        <w:rPr>
          <w:rStyle w:val="CodeInline"/>
        </w:rPr>
        <w:t>%%</w:t>
      </w:r>
      <w:r w:rsidRPr="00355E9F">
        <w:rPr>
          <w:rStyle w:val="CodeInlineItalic"/>
        </w:rPr>
        <w:t>expr</w:t>
      </w:r>
    </w:p>
    <w:p w:rsidR="00C94040" w:rsidRPr="00684FFE" w:rsidRDefault="00C94040" w:rsidP="00C94040">
      <w:r>
        <w:t>For example, given</w:t>
      </w:r>
    </w:p>
    <w:p w:rsidR="00C94040" w:rsidRPr="009039B6" w:rsidRDefault="00C94040" w:rsidP="00C94040">
      <w:pPr>
        <w:pStyle w:val="CodeExample"/>
      </w:pPr>
      <w:r w:rsidRPr="00404279">
        <w:rPr>
          <w:rStyle w:val="CodeInline"/>
        </w:rPr>
        <w:t xml:space="preserve">open FSharp.Quotations </w:t>
      </w:r>
    </w:p>
    <w:p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rsidR="0079327C" w:rsidRDefault="00C94040" w:rsidP="00C94040">
      <w:r>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rsidR="00A26F81" w:rsidRPr="00C77CDB" w:rsidRDefault="006B52C5" w:rsidP="00E104DD">
      <w:pPr>
        <w:pStyle w:val="Titre2"/>
      </w:pPr>
      <w:bookmarkStart w:id="1440" w:name="_Toc197758365"/>
      <w:bookmarkStart w:id="1441" w:name="_Toc197761636"/>
      <w:bookmarkStart w:id="1442" w:name="_Toc197762058"/>
      <w:bookmarkStart w:id="1443" w:name="_Toc197762480"/>
      <w:bookmarkStart w:id="1444" w:name="_Toc198191266"/>
      <w:bookmarkStart w:id="1445" w:name="_Toc198193365"/>
      <w:bookmarkStart w:id="1446" w:name="_Toc198193907"/>
      <w:bookmarkStart w:id="1447" w:name="_Toc197758367"/>
      <w:bookmarkStart w:id="1448" w:name="_Toc197761638"/>
      <w:bookmarkStart w:id="1449" w:name="_Toc197762060"/>
      <w:bookmarkStart w:id="1450" w:name="_Toc197762482"/>
      <w:bookmarkStart w:id="1451" w:name="_Toc198191268"/>
      <w:bookmarkStart w:id="1452" w:name="_Toc198193367"/>
      <w:bookmarkStart w:id="1453" w:name="_Toc198193909"/>
      <w:bookmarkStart w:id="1454" w:name="_Toc197758370"/>
      <w:bookmarkStart w:id="1455" w:name="_Toc197761641"/>
      <w:bookmarkStart w:id="1456" w:name="_Toc197762063"/>
      <w:bookmarkStart w:id="1457" w:name="_Toc197762485"/>
      <w:bookmarkStart w:id="1458" w:name="_Toc198191271"/>
      <w:bookmarkStart w:id="1459" w:name="_Toc198193370"/>
      <w:bookmarkStart w:id="1460" w:name="_Toc198193912"/>
      <w:bookmarkStart w:id="1461" w:name="_Toc197758377"/>
      <w:bookmarkStart w:id="1462" w:name="_Toc197761648"/>
      <w:bookmarkStart w:id="1463" w:name="_Toc197762070"/>
      <w:bookmarkStart w:id="1464" w:name="_Toc197762492"/>
      <w:bookmarkStart w:id="1465" w:name="_Toc198191278"/>
      <w:bookmarkStart w:id="1466" w:name="_Toc198193377"/>
      <w:bookmarkStart w:id="1467" w:name="_Toc198193919"/>
      <w:bookmarkStart w:id="1468" w:name="_Toc197758379"/>
      <w:bookmarkStart w:id="1469" w:name="_Toc197761650"/>
      <w:bookmarkStart w:id="1470" w:name="_Toc197762072"/>
      <w:bookmarkStart w:id="1471" w:name="_Toc197762494"/>
      <w:bookmarkStart w:id="1472" w:name="_Toc198191280"/>
      <w:bookmarkStart w:id="1473" w:name="_Toc198193379"/>
      <w:bookmarkStart w:id="1474" w:name="_Toc198193921"/>
      <w:bookmarkStart w:id="1475" w:name="_Toc197758384"/>
      <w:bookmarkStart w:id="1476" w:name="_Toc197761655"/>
      <w:bookmarkStart w:id="1477" w:name="_Toc197762077"/>
      <w:bookmarkStart w:id="1478" w:name="_Toc197762499"/>
      <w:bookmarkStart w:id="1479" w:name="_Toc198191285"/>
      <w:bookmarkStart w:id="1480" w:name="_Toc198193384"/>
      <w:bookmarkStart w:id="1481" w:name="_Toc198193926"/>
      <w:bookmarkStart w:id="1482" w:name="_Toc197758387"/>
      <w:bookmarkStart w:id="1483" w:name="_Toc197761658"/>
      <w:bookmarkStart w:id="1484" w:name="_Toc197762080"/>
      <w:bookmarkStart w:id="1485" w:name="_Toc197762502"/>
      <w:bookmarkStart w:id="1486" w:name="_Toc198191288"/>
      <w:bookmarkStart w:id="1487" w:name="_Toc198193387"/>
      <w:bookmarkStart w:id="1488" w:name="_Toc198193929"/>
      <w:bookmarkStart w:id="1489" w:name="_Toc197758388"/>
      <w:bookmarkStart w:id="1490" w:name="_Toc197761659"/>
      <w:bookmarkStart w:id="1491" w:name="_Toc197762081"/>
      <w:bookmarkStart w:id="1492" w:name="_Toc197762503"/>
      <w:bookmarkStart w:id="1493" w:name="_Toc198191289"/>
      <w:bookmarkStart w:id="1494" w:name="_Toc198193388"/>
      <w:bookmarkStart w:id="1495" w:name="_Toc198193930"/>
      <w:bookmarkStart w:id="1496" w:name="_Toc197758389"/>
      <w:bookmarkStart w:id="1497" w:name="_Toc197761660"/>
      <w:bookmarkStart w:id="1498" w:name="_Toc197762082"/>
      <w:bookmarkStart w:id="1499" w:name="_Toc197762504"/>
      <w:bookmarkStart w:id="1500" w:name="_Toc198191290"/>
      <w:bookmarkStart w:id="1501" w:name="_Toc198193389"/>
      <w:bookmarkStart w:id="1502" w:name="_Toc198193931"/>
      <w:bookmarkStart w:id="1503" w:name="_Toc197758393"/>
      <w:bookmarkStart w:id="1504" w:name="_Toc197761664"/>
      <w:bookmarkStart w:id="1505" w:name="_Toc197762086"/>
      <w:bookmarkStart w:id="1506" w:name="_Toc197762508"/>
      <w:bookmarkStart w:id="1507" w:name="_Toc198191294"/>
      <w:bookmarkStart w:id="1508" w:name="_Toc198193393"/>
      <w:bookmarkStart w:id="1509" w:name="_Toc198193935"/>
      <w:bookmarkStart w:id="1510" w:name="_Toc197758396"/>
      <w:bookmarkStart w:id="1511" w:name="_Toc197761667"/>
      <w:bookmarkStart w:id="1512" w:name="_Toc197762089"/>
      <w:bookmarkStart w:id="1513" w:name="_Toc197762511"/>
      <w:bookmarkStart w:id="1514" w:name="_Toc198191297"/>
      <w:bookmarkStart w:id="1515" w:name="_Toc198193396"/>
      <w:bookmarkStart w:id="1516" w:name="_Toc198193938"/>
      <w:bookmarkStart w:id="1517" w:name="_Toc207705858"/>
      <w:bookmarkStart w:id="1518" w:name="_Toc257733595"/>
      <w:bookmarkStart w:id="1519" w:name="_Toc270597491"/>
      <w:bookmarkStart w:id="1520" w:name="_Toc439782353"/>
      <w:bookmarkStart w:id="1521" w:name="ExpressionEvaluation"/>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r w:rsidRPr="00404279">
        <w:t>Evaluation of Elaborated Forms</w:t>
      </w:r>
      <w:bookmarkEnd w:id="1517"/>
      <w:bookmarkEnd w:id="1518"/>
      <w:bookmarkEnd w:id="1519"/>
      <w:bookmarkEnd w:id="1520"/>
    </w:p>
    <w:bookmarkEnd w:id="1521"/>
    <w:p w:rsidR="003A6F66" w:rsidRDefault="006B52C5" w:rsidP="00027ED6">
      <w:r w:rsidRPr="006B52C5">
        <w:t>At runtime, execution evaluates expressions to values. The evaluation semantics of each expression form are specified in the subsections that follow.</w:t>
      </w:r>
      <w:bookmarkStart w:id="1522" w:name="_Toc187657833"/>
      <w:bookmarkStart w:id="1523" w:name="_Toc187679479"/>
      <w:bookmarkEnd w:id="1522"/>
      <w:bookmarkEnd w:id="1523"/>
    </w:p>
    <w:p w:rsidR="0027595C" w:rsidRPr="00497D56" w:rsidRDefault="0027595C" w:rsidP="006230F9">
      <w:pPr>
        <w:pStyle w:val="Titre3"/>
      </w:pPr>
      <w:bookmarkStart w:id="1524" w:name="_Toc257733596"/>
      <w:bookmarkStart w:id="1525" w:name="_Toc270597492"/>
      <w:bookmarkStart w:id="1526" w:name="_Toc439782354"/>
      <w:r w:rsidRPr="00404279">
        <w:t>Values and Execution Context</w:t>
      </w:r>
      <w:bookmarkEnd w:id="1524"/>
      <w:bookmarkEnd w:id="1525"/>
      <w:bookmarkEnd w:id="1526"/>
    </w:p>
    <w:p w:rsidR="00027ED6" w:rsidRPr="00110BB5" w:rsidRDefault="006B52C5" w:rsidP="00CB6471">
      <w:pPr>
        <w:keepNext/>
      </w:pPr>
      <w:r w:rsidRPr="00110BB5">
        <w:t>The execution of elaborated F# expressions</w:t>
      </w:r>
      <w:r w:rsidR="0078193E">
        <w:fldChar w:fldCharType="begin"/>
      </w:r>
      <w:r w:rsidR="00CA3CF2">
        <w:instrText xml:space="preserve"> XE "</w:instrText>
      </w:r>
      <w:r w:rsidR="00CA3CF2" w:rsidRPr="00431DF4">
        <w:instrText>expressions:evaluation of</w:instrText>
      </w:r>
      <w:r w:rsidR="00CA3CF2">
        <w:instrText xml:space="preserve">" </w:instrText>
      </w:r>
      <w:r w:rsidR="0078193E">
        <w:fldChar w:fldCharType="end"/>
      </w:r>
      <w:r w:rsidRPr="00497D56">
        <w:t xml:space="preserve"> results in values. </w:t>
      </w:r>
      <w:r w:rsidRPr="00110BB5">
        <w:t>Values</w:t>
      </w:r>
      <w:r w:rsidR="0078193E">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78193E">
        <w:rPr>
          <w:lang w:eastAsia="en-GB"/>
        </w:rPr>
        <w:fldChar w:fldCharType="end"/>
      </w:r>
      <w:r w:rsidRPr="00497D56">
        <w:t xml:space="preserve"> include</w:t>
      </w:r>
      <w:r w:rsidR="00DB29AF">
        <w:t>:</w:t>
      </w:r>
      <w:r w:rsidRPr="00497D56">
        <w:t xml:space="preserve"> </w:t>
      </w:r>
    </w:p>
    <w:p w:rsidR="00027ED6" w:rsidRPr="00391D69" w:rsidRDefault="006B52C5" w:rsidP="008F04E6">
      <w:pPr>
        <w:pStyle w:val="BulletList"/>
      </w:pPr>
      <w:r w:rsidRPr="00391D69">
        <w:t xml:space="preserve">Primitive constant values </w:t>
      </w:r>
    </w:p>
    <w:p w:rsidR="00CA6EE3" w:rsidRPr="00F115D2" w:rsidRDefault="00CA6EE3" w:rsidP="00CA6EE3">
      <w:pPr>
        <w:pStyle w:val="BulletList"/>
      </w:pPr>
      <w:r w:rsidRPr="00E42689">
        <w:t xml:space="preserve">The special value </w:t>
      </w:r>
      <w:r w:rsidRPr="006B52C5">
        <w:rPr>
          <w:rStyle w:val="CodeInline"/>
        </w:rPr>
        <w:t>null</w:t>
      </w:r>
    </w:p>
    <w:p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rsidR="00027ED6" w:rsidRDefault="006B52C5" w:rsidP="008F04E6">
      <w:pPr>
        <w:pStyle w:val="BulletList"/>
      </w:pPr>
      <w:r w:rsidRPr="006B52C5">
        <w:t>Values for value types, containing a value for each field in the value type</w:t>
      </w:r>
    </w:p>
    <w:p w:rsidR="00630503" w:rsidRDefault="00630503" w:rsidP="008F04E6">
      <w:pPr>
        <w:pStyle w:val="BulletList"/>
      </w:pPr>
      <w:r>
        <w:t>Pointers to mutable locations (</w:t>
      </w:r>
      <w:r w:rsidR="00DA1F04">
        <w:t>including static mutable locations, mutable fields and array elements)</w:t>
      </w:r>
    </w:p>
    <w:p w:rsidR="00A26204" w:rsidRPr="00F115D2" w:rsidRDefault="00A26204" w:rsidP="008F04E6">
      <w:pPr>
        <w:pStyle w:val="Le"/>
      </w:pPr>
    </w:p>
    <w:p w:rsidR="0027595C" w:rsidRDefault="006B52C5" w:rsidP="00027ED6">
      <w:r w:rsidRPr="006B52C5">
        <w:t>Evaluation assumes</w:t>
      </w:r>
      <w:r w:rsidR="00CA6EE3">
        <w:t xml:space="preserve"> the following evaluation context:</w:t>
      </w:r>
      <w:r w:rsidRPr="006B52C5">
        <w:t xml:space="preserve"> </w:t>
      </w:r>
    </w:p>
    <w:p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rsidR="00027ED6" w:rsidRPr="00391D69" w:rsidRDefault="006B52C5" w:rsidP="008F04E6">
      <w:pPr>
        <w:pStyle w:val="BulletList2"/>
      </w:pPr>
      <w:r w:rsidRPr="00391D69">
        <w:t>A runtime type</w:t>
      </w:r>
      <w:r w:rsidR="00E7081C">
        <w:t xml:space="preserve"> and dispatch map</w:t>
      </w:r>
    </w:p>
    <w:p w:rsidR="00E7081C" w:rsidRDefault="00E7081C" w:rsidP="008F04E6">
      <w:pPr>
        <w:pStyle w:val="BulletList2"/>
      </w:pPr>
      <w:r>
        <w:t>A set of</w:t>
      </w:r>
      <w:r w:rsidR="007A794C">
        <w:t xml:space="preserve"> f</w:t>
      </w:r>
      <w:r w:rsidR="006B52C5" w:rsidRPr="00E42689">
        <w:t>ields</w:t>
      </w:r>
      <w:r>
        <w:t xml:space="preserve"> with associated values</w:t>
      </w:r>
    </w:p>
    <w:p w:rsidR="00027ED6" w:rsidRPr="00E42689" w:rsidRDefault="00E7081C" w:rsidP="008F04E6">
      <w:pPr>
        <w:pStyle w:val="BulletList2"/>
      </w:pPr>
      <w:r>
        <w:t>For array objects, an array of values in index order</w:t>
      </w:r>
    </w:p>
    <w:p w:rsidR="00E7081C" w:rsidRPr="00E42689" w:rsidRDefault="00E7081C">
      <w:pPr>
        <w:pStyle w:val="BulletList2"/>
      </w:pPr>
      <w:r>
        <w:t xml:space="preserve">For function objects, an expression which is the body of the function </w:t>
      </w:r>
    </w:p>
    <w:p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rsidR="00CA7EC2" w:rsidRDefault="00CA7EC2" w:rsidP="008F04E6">
      <w:pPr>
        <w:pStyle w:val="BulletList"/>
      </w:pPr>
      <w:r>
        <w:t>A local environment mapping names</w:t>
      </w:r>
      <w:r w:rsidR="00B83A36">
        <w:t xml:space="preserve"> of variables</w:t>
      </w:r>
      <w:r>
        <w:t xml:space="preserve"> to values.</w:t>
      </w:r>
    </w:p>
    <w:p w:rsidR="00CA6EE3" w:rsidRDefault="00CA6EE3" w:rsidP="008F04E6">
      <w:pPr>
        <w:pStyle w:val="BulletList"/>
      </w:pPr>
      <w:r>
        <w:t>A local stack of active exception handlers, made up of a stack of try/with and try/finally handlers.</w:t>
      </w:r>
    </w:p>
    <w:p w:rsidR="000D2140" w:rsidRPr="000D2140" w:rsidRDefault="000D2140" w:rsidP="000D2140">
      <w:pPr>
        <w:pStyle w:val="Le"/>
      </w:pPr>
    </w:p>
    <w:p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rsidR="0027595C" w:rsidRDefault="0027595C" w:rsidP="000D2140">
      <w:pPr>
        <w:pStyle w:val="Titre3"/>
      </w:pPr>
      <w:bookmarkStart w:id="1527" w:name="_Toc285704235"/>
      <w:bookmarkStart w:id="1528" w:name="_Toc285707568"/>
      <w:bookmarkStart w:id="1529" w:name="_Toc285708146"/>
      <w:bookmarkStart w:id="1530" w:name="_Toc285724562"/>
      <w:bookmarkStart w:id="1531" w:name="_Toc285732690"/>
      <w:bookmarkStart w:id="1532" w:name="_Toc439782355"/>
      <w:bookmarkEnd w:id="1527"/>
      <w:bookmarkEnd w:id="1528"/>
      <w:bookmarkEnd w:id="1529"/>
      <w:bookmarkEnd w:id="1530"/>
      <w:bookmarkEnd w:id="1531"/>
      <w:r>
        <w:t>Parallel Execution</w:t>
      </w:r>
      <w:r w:rsidR="0078193E">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78193E">
        <w:fldChar w:fldCharType="end"/>
      </w:r>
      <w:r w:rsidR="00CA6EE3">
        <w:t xml:space="preserve"> and Memory Model</w:t>
      </w:r>
      <w:bookmarkEnd w:id="1532"/>
    </w:p>
    <w:p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rsidR="00A26204" w:rsidRDefault="00A26204" w:rsidP="008F04E6">
      <w:pPr>
        <w:pStyle w:val="Le"/>
      </w:pPr>
    </w:p>
    <w:p w:rsidR="00D01B40" w:rsidRPr="00110BB5" w:rsidRDefault="0027595C" w:rsidP="0027595C">
      <w:r w:rsidRPr="0027595C">
        <w:t xml:space="preserve">The </w:t>
      </w:r>
      <w:r w:rsidRPr="0027595C">
        <w:rPr>
          <w:rStyle w:val="CodeInline"/>
        </w:rPr>
        <w:t>VolatileField</w:t>
      </w:r>
      <w:r w:rsidRPr="00497D56">
        <w:t xml:space="preserve"> attribute</w:t>
      </w:r>
      <w:r w:rsidR="0078193E">
        <w:fldChar w:fldCharType="begin"/>
      </w:r>
      <w:r w:rsidR="00DB29AF">
        <w:instrText xml:space="preserve"> XE "</w:instrText>
      </w:r>
      <w:r w:rsidR="00DB29AF" w:rsidRPr="00532594">
        <w:instrText>attributes:VolatileField</w:instrText>
      </w:r>
      <w:r w:rsidR="00DB29AF">
        <w:instrText xml:space="preserve">" </w:instrText>
      </w:r>
      <w:r w:rsidR="0078193E">
        <w:fldChar w:fldCharType="end"/>
      </w:r>
      <w:r w:rsidR="0078193E">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78193E">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rsidR="00DA1F04" w:rsidRDefault="00DA1F04" w:rsidP="00DA1F04">
      <w:pPr>
        <w:pStyle w:val="CodeExample"/>
      </w:pPr>
      <w:r>
        <w:t xml:space="preserve">type ClassContainingMutableData() = </w:t>
      </w:r>
    </w:p>
    <w:p w:rsidR="00DA1F04" w:rsidRDefault="00DA1F04" w:rsidP="00DA1F04">
      <w:pPr>
        <w:pStyle w:val="CodeExample"/>
      </w:pPr>
      <w:r>
        <w:t xml:space="preserve">    let value = (1,</w:t>
      </w:r>
      <w:r w:rsidR="005122DC">
        <w:t xml:space="preserve"> </w:t>
      </w:r>
      <w:r>
        <w:t>2)</w:t>
      </w:r>
    </w:p>
    <w:p w:rsidR="00DA1F04" w:rsidRDefault="00DA1F04" w:rsidP="00DA1F04">
      <w:pPr>
        <w:pStyle w:val="CodeExample"/>
      </w:pPr>
      <w:r>
        <w:t xml:space="preserve">    let mutable mutableValue = (1,</w:t>
      </w:r>
      <w:r w:rsidR="005122DC">
        <w:t xml:space="preserve"> </w:t>
      </w:r>
      <w:r>
        <w:t>2)</w:t>
      </w:r>
    </w:p>
    <w:p w:rsidR="00DA1F04" w:rsidRDefault="00DA1F04" w:rsidP="00DA1F04">
      <w:pPr>
        <w:pStyle w:val="CodeExample"/>
      </w:pPr>
      <w:r>
        <w:t xml:space="preserve">    [&lt;VolatileField&gt;]</w:t>
      </w:r>
    </w:p>
    <w:p w:rsidR="00DA1F04" w:rsidRDefault="00DA1F04" w:rsidP="00DA1F04">
      <w:pPr>
        <w:pStyle w:val="CodeExample"/>
      </w:pPr>
      <w:r>
        <w:t xml:space="preserve">    let mutable volatileMutableValue = (1,</w:t>
      </w:r>
      <w:r w:rsidR="005122DC">
        <w:t xml:space="preserve"> </w:t>
      </w:r>
      <w:r>
        <w:t>2)</w:t>
      </w:r>
    </w:p>
    <w:p w:rsidR="00DA1F04" w:rsidRDefault="00DA1F04" w:rsidP="00DA1F04">
      <w:pPr>
        <w:pStyle w:val="CodeExample"/>
      </w:pPr>
      <w:r>
        <w:t xml:space="preserve">    member x.ReadValues() = </w:t>
      </w:r>
    </w:p>
    <w:p w:rsidR="00DA1F04" w:rsidRDefault="00DA1F04" w:rsidP="00DA1F04">
      <w:pPr>
        <w:pStyle w:val="CodeExample"/>
      </w:pPr>
      <w:r>
        <w:t xml:space="preserve">        // </w:t>
      </w:r>
      <w:r w:rsidR="005122DC">
        <w:t>T</w:t>
      </w:r>
      <w:r>
        <w:t xml:space="preserve">wo reads on </w:t>
      </w:r>
      <w:r w:rsidR="005122DC">
        <w:t>an immutable value</w:t>
      </w:r>
    </w:p>
    <w:p w:rsidR="00DA1F04" w:rsidRDefault="00DA1F04" w:rsidP="00DA1F04">
      <w:pPr>
        <w:pStyle w:val="CodeExample"/>
      </w:pPr>
      <w:r>
        <w:t xml:space="preserve">        let (a1,</w:t>
      </w:r>
      <w:r w:rsidR="005122DC">
        <w:t xml:space="preserve"> </w:t>
      </w:r>
      <w:r>
        <w:t xml:space="preserve">b1) = value </w:t>
      </w:r>
    </w:p>
    <w:p w:rsidR="00E709E0" w:rsidRDefault="00E709E0" w:rsidP="00DA1F04">
      <w:pPr>
        <w:pStyle w:val="CodeExample"/>
      </w:pP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DA1F04" w:rsidRDefault="00DA1F04" w:rsidP="00DA1F04">
      <w:pPr>
        <w:pStyle w:val="CodeExample"/>
      </w:pPr>
      <w:r>
        <w:t xml:space="preserve">        // </w:t>
      </w:r>
      <w:r w:rsidR="005122DC">
        <w:t xml:space="preserve">One </w:t>
      </w:r>
      <w:r>
        <w:t>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rsidR="00DA1F04" w:rsidRDefault="00DA1F04" w:rsidP="00DA1F04">
      <w:pPr>
        <w:pStyle w:val="CodeExample"/>
      </w:pPr>
    </w:p>
    <w:p w:rsidR="00DA1F04" w:rsidRDefault="00DA1F04" w:rsidP="00DA1F04">
      <w:pPr>
        <w:pStyle w:val="CodeExample"/>
      </w:pPr>
      <w:r>
        <w:t xml:space="preserve">    member x.WriteValues() = </w:t>
      </w: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5122DC" w:rsidRDefault="00E709E0" w:rsidP="00DA1F04">
      <w:pPr>
        <w:pStyle w:val="CodeExample"/>
      </w:pPr>
      <w:r>
        <w:t xml:space="preserve">        </w:t>
      </w:r>
      <w:r w:rsidR="005122DC">
        <w:t>// One write on mutableValue.</w:t>
      </w:r>
    </w:p>
    <w:p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rsidR="00DA1F04" w:rsidRDefault="00DA1F04" w:rsidP="00DA1F04">
      <w:pPr>
        <w:pStyle w:val="CodeExample"/>
      </w:pPr>
    </w:p>
    <w:p w:rsidR="00DA1F04" w:rsidRDefault="00DA1F04" w:rsidP="00DA1F04">
      <w:pPr>
        <w:pStyle w:val="CodeExample"/>
      </w:pPr>
      <w:r>
        <w:t xml:space="preserve">        // </w:t>
      </w:r>
      <w:r w:rsidR="005122DC">
        <w:t>O</w:t>
      </w:r>
      <w:r>
        <w:t>ne 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5122DC" w:rsidRDefault="005122DC" w:rsidP="00DA1F04">
      <w:pPr>
        <w:pStyle w:val="CodeExample"/>
      </w:pPr>
      <w:r>
        <w:t xml:space="preserve">        // One write on volatileMutableValue.</w:t>
      </w:r>
    </w:p>
    <w:p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rsidR="00DA1F04" w:rsidRDefault="00DA1F04" w:rsidP="00DA1F04">
      <w:pPr>
        <w:pStyle w:val="CodeExample"/>
      </w:pPr>
    </w:p>
    <w:p w:rsidR="00DA1F04" w:rsidRDefault="00DA1F04" w:rsidP="00DA1F04">
      <w:pPr>
        <w:pStyle w:val="CodeExample"/>
      </w:pPr>
      <w:r>
        <w:t>let obj = ClassContainingMutableData()</w:t>
      </w:r>
    </w:p>
    <w:p w:rsidR="00DA1F04" w:rsidRDefault="00DA1F04" w:rsidP="00DA1F04">
      <w:pPr>
        <w:pStyle w:val="CodeExample"/>
      </w:pPr>
      <w:r>
        <w:t xml:space="preserve">Async.Parallel [ async { return obj.WriteValues() }; </w:t>
      </w:r>
    </w:p>
    <w:p w:rsidR="00DA1F04" w:rsidRDefault="00DA1F04" w:rsidP="00DA1F04">
      <w:pPr>
        <w:pStyle w:val="CodeExample"/>
      </w:pPr>
      <w:r>
        <w:t xml:space="preserve">                 async { return obj.WriteValues() }; </w:t>
      </w:r>
    </w:p>
    <w:p w:rsidR="00DA1F04" w:rsidRDefault="00DA1F04" w:rsidP="00DA1F04">
      <w:pPr>
        <w:pStyle w:val="CodeExample"/>
      </w:pPr>
      <w:r>
        <w:t xml:space="preserve">                 async { return obj.ReadValues() }; </w:t>
      </w:r>
    </w:p>
    <w:p w:rsidR="00DA1F04" w:rsidRPr="00DA1F04" w:rsidRDefault="00DA1F04" w:rsidP="00DA1F04">
      <w:pPr>
        <w:pStyle w:val="CodeExample"/>
      </w:pPr>
      <w:r>
        <w:t xml:space="preserve">                 async { return obj.ReadValues() } ]</w:t>
      </w:r>
    </w:p>
    <w:p w:rsidR="00027ED6" w:rsidRPr="00391D69" w:rsidRDefault="006B52C5" w:rsidP="006230F9">
      <w:pPr>
        <w:pStyle w:val="Titre3"/>
      </w:pPr>
      <w:bookmarkStart w:id="1533" w:name="_Toc207705859"/>
      <w:bookmarkStart w:id="1534" w:name="_Toc257733597"/>
      <w:bookmarkStart w:id="1535" w:name="_Toc270597493"/>
      <w:bookmarkStart w:id="1536" w:name="_Toc439782356"/>
      <w:bookmarkStart w:id="1537" w:name="ZeroValues"/>
      <w:r w:rsidRPr="00110BB5">
        <w:t>Zero Values</w:t>
      </w:r>
      <w:bookmarkEnd w:id="1533"/>
      <w:bookmarkEnd w:id="1534"/>
      <w:bookmarkEnd w:id="1535"/>
      <w:bookmarkEnd w:id="1536"/>
    </w:p>
    <w:bookmarkEnd w:id="1537"/>
    <w:p w:rsidR="00027ED6" w:rsidRPr="00110BB5" w:rsidRDefault="00AD2AC5" w:rsidP="00027ED6">
      <w:r>
        <w:t>Some</w:t>
      </w:r>
      <w:r w:rsidR="00AB273D" w:rsidRPr="00391D69">
        <w:t xml:space="preserve"> </w:t>
      </w:r>
      <w:r w:rsidR="006B52C5" w:rsidRPr="00391D69">
        <w:t>types</w:t>
      </w:r>
      <w:r w:rsidR="0078193E">
        <w:fldChar w:fldCharType="begin"/>
      </w:r>
      <w:r w:rsidR="005E05DC">
        <w:instrText xml:space="preserve"> XE "</w:instrText>
      </w:r>
      <w:r w:rsidR="005E05DC" w:rsidRPr="00CA1FBB">
        <w:instrText>types:zero value of</w:instrText>
      </w:r>
      <w:r w:rsidR="005E05DC">
        <w:instrText xml:space="preserve">" </w:instrText>
      </w:r>
      <w:r w:rsidR="0078193E">
        <w:fldChar w:fldCharType="end"/>
      </w:r>
      <w:r w:rsidR="006B52C5" w:rsidRPr="00391D69">
        <w:t xml:space="preserve"> have a </w:t>
      </w:r>
      <w:r w:rsidR="006B52C5" w:rsidRPr="00B81F48">
        <w:rPr>
          <w:rStyle w:val="Italic"/>
        </w:rPr>
        <w:t>zero value</w:t>
      </w:r>
      <w:r w:rsidR="0078193E">
        <w:rPr>
          <w:i/>
        </w:rPr>
        <w:fldChar w:fldCharType="begin"/>
      </w:r>
      <w:r w:rsidR="00CA3CF2">
        <w:instrText xml:space="preserve"> XE "</w:instrText>
      </w:r>
      <w:r w:rsidR="00CA3CF2" w:rsidRPr="004B20D4">
        <w:instrText>zero value</w:instrText>
      </w:r>
      <w:r w:rsidR="00CA3CF2">
        <w:instrText xml:space="preserve">" </w:instrText>
      </w:r>
      <w:r w:rsidR="0078193E">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rsidR="00027ED6" w:rsidRPr="00391D69" w:rsidRDefault="006B52C5" w:rsidP="008F04E6">
      <w:pPr>
        <w:pStyle w:val="BulletList"/>
      </w:pPr>
      <w:r w:rsidRPr="00391D69">
        <w:t>For reference types</w:t>
      </w:r>
      <w:r w:rsidR="0078193E">
        <w:fldChar w:fldCharType="begin"/>
      </w:r>
      <w:r w:rsidR="00CA3CF2">
        <w:instrText xml:space="preserve"> XE "</w:instrText>
      </w:r>
      <w:r w:rsidR="00CA3CF2" w:rsidRPr="00BC0131">
        <w:instrText>reference types:zero value of</w:instrText>
      </w:r>
      <w:r w:rsidR="00CA3CF2">
        <w:instrText xml:space="preserve">" </w:instrText>
      </w:r>
      <w:r w:rsidR="0078193E">
        <w:fldChar w:fldCharType="end"/>
      </w:r>
      <w:r w:rsidR="0056060D">
        <w:t>,</w:t>
      </w:r>
      <w:r w:rsidRPr="00497D56">
        <w:t xml:space="preserve"> the </w:t>
      </w:r>
      <w:r w:rsidRPr="00110BB5">
        <w:rPr>
          <w:rStyle w:val="CodeInline"/>
        </w:rPr>
        <w:t>null</w:t>
      </w:r>
      <w:r w:rsidRPr="00391D69">
        <w:t xml:space="preserve"> value</w:t>
      </w:r>
      <w:r w:rsidR="00A26204">
        <w:t>.</w:t>
      </w:r>
    </w:p>
    <w:p w:rsidR="006B6E21" w:rsidRDefault="006B52C5" w:rsidP="008F04E6">
      <w:pPr>
        <w:pStyle w:val="BulletList"/>
      </w:pPr>
      <w:r w:rsidRPr="00E42689">
        <w:t>For value types</w:t>
      </w:r>
      <w:r w:rsidR="0078193E">
        <w:fldChar w:fldCharType="begin"/>
      </w:r>
      <w:r w:rsidR="00CA3CF2">
        <w:instrText xml:space="preserve"> XE "</w:instrText>
      </w:r>
      <w:r w:rsidR="00CA3CF2" w:rsidRPr="00DA0305">
        <w:instrText>value types:zero value of</w:instrText>
      </w:r>
      <w:r w:rsidR="00CA3CF2">
        <w:instrText xml:space="preserve">" </w:instrText>
      </w:r>
      <w:r w:rsidR="0078193E">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rsidR="00093C65" w:rsidRPr="00F115D2" w:rsidRDefault="00CF7BC3" w:rsidP="006230F9">
      <w:pPr>
        <w:pStyle w:val="Titre3"/>
      </w:pPr>
      <w:bookmarkStart w:id="1538" w:name="_Toc257733598"/>
      <w:bookmarkStart w:id="1539" w:name="_Toc270597494"/>
      <w:bookmarkStart w:id="1540" w:name="_Toc439782357"/>
      <w:bookmarkStart w:id="1541" w:name="AddressOf"/>
      <w:bookmarkStart w:id="1542" w:name="_Toc207705860"/>
      <w:r>
        <w:t>Taking the A</w:t>
      </w:r>
      <w:r w:rsidR="00093C65" w:rsidRPr="006B52C5">
        <w:t>ddress</w:t>
      </w:r>
      <w:r>
        <w:t xml:space="preserve"> of an Elaborated E</w:t>
      </w:r>
      <w:r w:rsidR="00093C65" w:rsidRPr="006B52C5">
        <w:t>xpression</w:t>
      </w:r>
      <w:bookmarkEnd w:id="1538"/>
      <w:bookmarkEnd w:id="1539"/>
      <w:bookmarkEnd w:id="1540"/>
    </w:p>
    <w:bookmarkEnd w:id="1541"/>
    <w:p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78193E">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78193E">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rsidR="00093C65" w:rsidRPr="00F115D2" w:rsidRDefault="00093C65" w:rsidP="00093C65">
      <w:r w:rsidRPr="00E42689">
        <w:t xml:space="preserve">The </w:t>
      </w:r>
      <w:r w:rsidRPr="00B81F48">
        <w:rPr>
          <w:rStyle w:val="Italic"/>
        </w:rPr>
        <w:t>AddressOf</w:t>
      </w:r>
      <w:r w:rsidRPr="006B52C5">
        <w:t xml:space="preserve"> operation is computed as follows:</w:t>
      </w:r>
    </w:p>
    <w:p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rsidR="0079105E" w:rsidRPr="00391D69" w:rsidRDefault="0079105E" w:rsidP="008F04E6">
      <w:pPr>
        <w:pStyle w:val="Le"/>
      </w:pPr>
    </w:p>
    <w:p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rsidR="00E4564E" w:rsidRPr="00497D56" w:rsidRDefault="006B52C5" w:rsidP="006230F9">
      <w:pPr>
        <w:pStyle w:val="Titre3"/>
      </w:pPr>
      <w:bookmarkStart w:id="1543" w:name="_Toc257733599"/>
      <w:bookmarkStart w:id="1544" w:name="_Toc270597495"/>
      <w:bookmarkStart w:id="1545" w:name="_Toc439782358"/>
      <w:r w:rsidRPr="00404279">
        <w:t>Evaluating Value References</w:t>
      </w:r>
      <w:bookmarkEnd w:id="1542"/>
      <w:bookmarkEnd w:id="1543"/>
      <w:bookmarkEnd w:id="1544"/>
      <w:bookmarkEnd w:id="1545"/>
    </w:p>
    <w:p w:rsidR="00033563" w:rsidRPr="00F115D2" w:rsidRDefault="00B83A36" w:rsidP="00E4564E">
      <w:r>
        <w:t xml:space="preserve">At runtime, an </w:t>
      </w:r>
      <w:r w:rsidR="006B52C5" w:rsidRPr="00110BB5">
        <w:t>elaborated value re</w:t>
      </w:r>
      <w:r w:rsidR="006B52C5" w:rsidRPr="00391D69">
        <w:t>ference</w:t>
      </w:r>
      <w:r w:rsidR="0078193E">
        <w:fldChar w:fldCharType="begin"/>
      </w:r>
      <w:r w:rsidR="00C12698">
        <w:instrText xml:space="preserve"> XE "</w:instrText>
      </w:r>
      <w:r w:rsidR="00C12698" w:rsidRPr="00066CFC">
        <w:instrText>evaluation:of value references</w:instrText>
      </w:r>
      <w:r w:rsidR="00C12698">
        <w:instrText xml:space="preserve">" </w:instrText>
      </w:r>
      <w:r w:rsidR="0078193E">
        <w:fldChar w:fldCharType="end"/>
      </w:r>
      <w:r w:rsidR="0078193E">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78193E">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rsidR="00E4564E" w:rsidRPr="00497D56" w:rsidRDefault="006B52C5" w:rsidP="006230F9">
      <w:pPr>
        <w:pStyle w:val="Titre3"/>
      </w:pPr>
      <w:bookmarkStart w:id="1546" w:name="_Toc197758400"/>
      <w:bookmarkStart w:id="1547" w:name="_Toc197761671"/>
      <w:bookmarkStart w:id="1548" w:name="_Toc197762093"/>
      <w:bookmarkStart w:id="1549" w:name="_Toc197762515"/>
      <w:bookmarkStart w:id="1550" w:name="_Toc198191301"/>
      <w:bookmarkStart w:id="1551" w:name="_Toc198193400"/>
      <w:bookmarkStart w:id="1552" w:name="_Toc198193942"/>
      <w:bookmarkStart w:id="1553" w:name="_Toc207705861"/>
      <w:bookmarkStart w:id="1554" w:name="_Toc257733600"/>
      <w:bookmarkStart w:id="1555" w:name="_Toc270597496"/>
      <w:bookmarkStart w:id="1556" w:name="_Toc439782359"/>
      <w:bookmarkEnd w:id="1546"/>
      <w:bookmarkEnd w:id="1547"/>
      <w:bookmarkEnd w:id="1548"/>
      <w:bookmarkEnd w:id="1549"/>
      <w:bookmarkEnd w:id="1550"/>
      <w:bookmarkEnd w:id="1551"/>
      <w:bookmarkEnd w:id="1552"/>
      <w:r w:rsidRPr="00404279">
        <w:t>Evaluating Function Applications</w:t>
      </w:r>
      <w:bookmarkEnd w:id="1553"/>
      <w:bookmarkEnd w:id="1554"/>
      <w:bookmarkEnd w:id="1555"/>
      <w:bookmarkEnd w:id="1556"/>
    </w:p>
    <w:p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78193E">
        <w:fldChar w:fldCharType="begin"/>
      </w:r>
      <w:r w:rsidR="00C12698">
        <w:instrText xml:space="preserve"> XE "</w:instrText>
      </w:r>
      <w:r w:rsidR="00C12698" w:rsidRPr="00A719C7">
        <w:instrText>evaluation:of function applications</w:instrText>
      </w:r>
      <w:r w:rsidR="00C12698">
        <w:instrText xml:space="preserve">" </w:instrText>
      </w:r>
      <w:r w:rsidR="0078193E">
        <w:fldChar w:fldCharType="end"/>
      </w:r>
      <w:r w:rsidR="0078193E">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78193E">
        <w:rPr>
          <w:lang w:eastAsia="en-GB"/>
        </w:rPr>
        <w:fldChar w:fldCharType="end"/>
      </w:r>
      <w:r w:rsidR="000D2140">
        <w:t>:</w:t>
      </w:r>
      <w:r w:rsidR="0098560C" w:rsidRPr="008F04E6">
        <w:t xml:space="preserve"> </w:t>
      </w:r>
    </w:p>
    <w:p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0078193E" w:rsidRPr="00047D15">
        <w:fldChar w:fldCharType="begin"/>
      </w:r>
      <w:r w:rsidRPr="006B52C5">
        <w:instrText xml:space="preserve"> REF UnderSpecifiedOps \r \h </w:instrText>
      </w:r>
      <w:r w:rsidR="0078193E" w:rsidRPr="00047D15">
        <w:fldChar w:fldCharType="separate"/>
      </w:r>
      <w:r w:rsidR="00DF0637">
        <w:t>6.9.24</w:t>
      </w:r>
      <w:r w:rsidR="0078193E" w:rsidRPr="00047D15">
        <w:fldChar w:fldCharType="end"/>
      </w:r>
      <w:r w:rsidRPr="006B52C5">
        <w:t>).</w:t>
      </w:r>
    </w:p>
    <w:p w:rsidR="00E4564E" w:rsidRPr="00497D56" w:rsidRDefault="006B52C5" w:rsidP="006230F9">
      <w:pPr>
        <w:pStyle w:val="Titre3"/>
      </w:pPr>
      <w:bookmarkStart w:id="1557" w:name="_Toc207705862"/>
      <w:bookmarkStart w:id="1558" w:name="_Toc257733601"/>
      <w:bookmarkStart w:id="1559" w:name="_Toc270597497"/>
      <w:bookmarkStart w:id="1560" w:name="_Toc439782360"/>
      <w:r w:rsidRPr="00404279">
        <w:t>Evaluating Method Applications</w:t>
      </w:r>
      <w:bookmarkEnd w:id="1557"/>
      <w:bookmarkEnd w:id="1558"/>
      <w:bookmarkEnd w:id="1559"/>
      <w:bookmarkEnd w:id="1560"/>
    </w:p>
    <w:p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78193E">
        <w:fldChar w:fldCharType="begin"/>
      </w:r>
      <w:r w:rsidR="00C12698">
        <w:instrText xml:space="preserve"> XE "</w:instrText>
      </w:r>
      <w:r w:rsidR="00C12698" w:rsidRPr="005544AB">
        <w:instrText>evaluation:of method applications</w:instrText>
      </w:r>
      <w:r w:rsidR="00C12698">
        <w:instrText xml:space="preserve">" </w:instrText>
      </w:r>
      <w:r w:rsidR="0078193E">
        <w:fldChar w:fldCharType="end"/>
      </w:r>
      <w:r w:rsidR="0078193E">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78193E">
        <w:rPr>
          <w:lang w:eastAsia="en-GB"/>
        </w:rPr>
        <w:fldChar w:fldCharType="end"/>
      </w:r>
      <w:r>
        <w:rPr>
          <w:lang w:eastAsia="en-GB"/>
        </w:rPr>
        <w:t xml:space="preserve"> is evaluated as follows</w:t>
      </w:r>
      <w:r w:rsidR="000D2140">
        <w:rPr>
          <w:lang w:eastAsia="en-GB"/>
        </w:rPr>
        <w:t>:</w:t>
      </w:r>
      <w:r>
        <w:rPr>
          <w:lang w:eastAsia="en-GB"/>
        </w:rPr>
        <w:t xml:space="preserve"> </w:t>
      </w:r>
    </w:p>
    <w:p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78193E" w:rsidRPr="00D45B24">
        <w:fldChar w:fldCharType="begin"/>
      </w:r>
      <w:r w:rsidR="00CA3CF2" w:rsidRPr="00D45B24">
        <w:instrText xml:space="preserve"> XE "NullReferenceException" </w:instrText>
      </w:r>
      <w:r w:rsidR="0078193E" w:rsidRPr="00D45B24">
        <w:fldChar w:fldCharType="end"/>
      </w:r>
      <w:r w:rsidRPr="00497D56">
        <w:t xml:space="preserve"> is raised.</w:t>
      </w:r>
    </w:p>
    <w:p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0078193E" w:rsidRPr="00391D69">
        <w:fldChar w:fldCharType="begin"/>
      </w:r>
      <w:r w:rsidRPr="006B52C5">
        <w:instrText xml:space="preserve"> REF DispatchSlotChecking \r \h </w:instrText>
      </w:r>
      <w:r w:rsidR="0078193E" w:rsidRPr="00391D69">
        <w:fldChar w:fldCharType="separate"/>
      </w:r>
      <w:r w:rsidR="00DF0637">
        <w:t>14.8</w:t>
      </w:r>
      <w:r w:rsidR="0078193E" w:rsidRPr="00391D69">
        <w:fldChar w:fldCharType="end"/>
      </w:r>
      <w:r w:rsidRPr="00391D69">
        <w:t>)</w:t>
      </w:r>
      <w:r>
        <w:t>.</w:t>
      </w:r>
    </w:p>
    <w:p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rsidR="00E4564E" w:rsidRPr="00497D56" w:rsidRDefault="006B52C5" w:rsidP="006230F9">
      <w:pPr>
        <w:pStyle w:val="Titre3"/>
      </w:pPr>
      <w:bookmarkStart w:id="1561" w:name="_Toc285704242"/>
      <w:bookmarkStart w:id="1562" w:name="_Toc285707575"/>
      <w:bookmarkStart w:id="1563" w:name="_Toc285708153"/>
      <w:bookmarkStart w:id="1564" w:name="_Toc285724569"/>
      <w:bookmarkStart w:id="1565" w:name="_Toc207705863"/>
      <w:bookmarkStart w:id="1566" w:name="_Toc257733602"/>
      <w:bookmarkStart w:id="1567" w:name="_Toc270597498"/>
      <w:bookmarkStart w:id="1568" w:name="_Toc439782361"/>
      <w:bookmarkEnd w:id="1561"/>
      <w:bookmarkEnd w:id="1562"/>
      <w:bookmarkEnd w:id="1563"/>
      <w:bookmarkEnd w:id="1564"/>
      <w:r w:rsidRPr="00404279">
        <w:t>Evaluating Union Cases</w:t>
      </w:r>
      <w:bookmarkEnd w:id="1565"/>
      <w:bookmarkEnd w:id="1566"/>
      <w:bookmarkEnd w:id="1567"/>
      <w:bookmarkEnd w:id="1568"/>
    </w:p>
    <w:p w:rsidR="00CA6EE3" w:rsidRDefault="00CA7EC2" w:rsidP="0099564C">
      <w:pPr>
        <w:keepNext/>
      </w:pPr>
      <w:r>
        <w:t xml:space="preserve">At runtime, </w:t>
      </w:r>
      <w:r w:rsidR="00CA6EE3">
        <w:t xml:space="preserve">an </w:t>
      </w:r>
      <w:r w:rsidR="006B52C5" w:rsidRPr="00110BB5">
        <w:t>elaborated use of a union case</w:t>
      </w:r>
      <w:r w:rsidR="0078193E">
        <w:fldChar w:fldCharType="begin"/>
      </w:r>
      <w:r w:rsidR="00C12698">
        <w:instrText xml:space="preserve"> XE "</w:instrText>
      </w:r>
      <w:r w:rsidR="00C12698" w:rsidRPr="002E5398">
        <w:instrText>evaluation:of union cases</w:instrText>
      </w:r>
      <w:r w:rsidR="00C12698">
        <w:instrText xml:space="preserve">" </w:instrText>
      </w:r>
      <w:r w:rsidR="0078193E">
        <w:fldChar w:fldCharType="end"/>
      </w:r>
      <w:r w:rsidR="0078193E">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78193E">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0078193E" w:rsidRPr="00047D15">
        <w:fldChar w:fldCharType="begin"/>
      </w:r>
      <w:r w:rsidRPr="006B52C5">
        <w:instrText xml:space="preserve"> REF TypesUsingNullAsARepresentation \r \h </w:instrText>
      </w:r>
      <w:r w:rsidR="0078193E" w:rsidRPr="00047D15">
        <w:fldChar w:fldCharType="separate"/>
      </w:r>
      <w:r w:rsidR="00DF0637">
        <w:t>5.4.8</w:t>
      </w:r>
      <w:r w:rsidR="0078193E"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rsidR="00E4564E" w:rsidRPr="00497D56" w:rsidRDefault="006B52C5" w:rsidP="006230F9">
      <w:pPr>
        <w:pStyle w:val="Titre3"/>
      </w:pPr>
      <w:bookmarkStart w:id="1569" w:name="_Toc285704244"/>
      <w:bookmarkStart w:id="1570" w:name="_Toc285707577"/>
      <w:bookmarkStart w:id="1571" w:name="_Toc285708155"/>
      <w:bookmarkStart w:id="1572" w:name="_Toc285724571"/>
      <w:bookmarkStart w:id="1573" w:name="_Toc207705864"/>
      <w:bookmarkStart w:id="1574" w:name="_Toc257733603"/>
      <w:bookmarkStart w:id="1575" w:name="_Toc270597499"/>
      <w:bookmarkStart w:id="1576" w:name="_Toc439782362"/>
      <w:bookmarkEnd w:id="1569"/>
      <w:bookmarkEnd w:id="1570"/>
      <w:bookmarkEnd w:id="1571"/>
      <w:bookmarkEnd w:id="1572"/>
      <w:r w:rsidRPr="00404279">
        <w:t>Evaluating Field Lookups</w:t>
      </w:r>
      <w:bookmarkEnd w:id="1573"/>
      <w:bookmarkEnd w:id="1574"/>
      <w:bookmarkEnd w:id="1575"/>
      <w:bookmarkEnd w:id="1576"/>
    </w:p>
    <w:p w:rsidR="00B83A36" w:rsidRDefault="00CA7EC2" w:rsidP="00E4564E">
      <w:r>
        <w:t xml:space="preserve">At runtime, </w:t>
      </w:r>
      <w:r w:rsidR="00CA6EE3">
        <w:t xml:space="preserve">an </w:t>
      </w:r>
      <w:r w:rsidR="006B52C5" w:rsidRPr="00110BB5">
        <w:t>elaborated lookup</w:t>
      </w:r>
      <w:r w:rsidR="0078193E">
        <w:fldChar w:fldCharType="begin"/>
      </w:r>
      <w:r w:rsidR="00C12698">
        <w:instrText xml:space="preserve"> XE "</w:instrText>
      </w:r>
      <w:r w:rsidR="00C12698" w:rsidRPr="002B573C">
        <w:instrText>evaluation:of field lookups</w:instrText>
      </w:r>
      <w:r w:rsidR="00C12698">
        <w:instrText xml:space="preserve">" </w:instrText>
      </w:r>
      <w:r w:rsidR="0078193E">
        <w:fldChar w:fldCharType="end"/>
      </w:r>
      <w:r w:rsidR="0078193E">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78193E">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rsidR="001B4637" w:rsidRPr="00497D56" w:rsidRDefault="006B52C5" w:rsidP="006230F9">
      <w:pPr>
        <w:pStyle w:val="Titre3"/>
      </w:pPr>
      <w:bookmarkStart w:id="1577" w:name="_Toc285704246"/>
      <w:bookmarkStart w:id="1578" w:name="_Toc285707579"/>
      <w:bookmarkStart w:id="1579" w:name="_Toc285708157"/>
      <w:bookmarkStart w:id="1580" w:name="_Toc285724573"/>
      <w:bookmarkStart w:id="1581" w:name="_Toc285704247"/>
      <w:bookmarkStart w:id="1582" w:name="_Toc285707580"/>
      <w:bookmarkStart w:id="1583" w:name="_Toc285708158"/>
      <w:bookmarkStart w:id="1584" w:name="_Toc285724574"/>
      <w:bookmarkStart w:id="1585" w:name="_Toc207705866"/>
      <w:bookmarkStart w:id="1586" w:name="_Toc257733605"/>
      <w:bookmarkStart w:id="1587" w:name="_Toc270597501"/>
      <w:bookmarkStart w:id="1588" w:name="_Toc439782363"/>
      <w:bookmarkEnd w:id="1577"/>
      <w:bookmarkEnd w:id="1578"/>
      <w:bookmarkEnd w:id="1579"/>
      <w:bookmarkEnd w:id="1580"/>
      <w:bookmarkEnd w:id="1581"/>
      <w:bookmarkEnd w:id="1582"/>
      <w:bookmarkEnd w:id="1583"/>
      <w:bookmarkEnd w:id="1584"/>
      <w:r w:rsidRPr="00404279">
        <w:t>Evaluating Array Expressions</w:t>
      </w:r>
      <w:bookmarkEnd w:id="1585"/>
      <w:bookmarkEnd w:id="1586"/>
      <w:bookmarkEnd w:id="1587"/>
      <w:bookmarkEnd w:id="1588"/>
    </w:p>
    <w:p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78193E">
        <w:fldChar w:fldCharType="begin"/>
      </w:r>
      <w:r w:rsidR="00C12698">
        <w:instrText xml:space="preserve"> XE "</w:instrText>
      </w:r>
      <w:r w:rsidR="00C12698" w:rsidRPr="00755FB7">
        <w:instrText>evaluation:of array expressions</w:instrText>
      </w:r>
      <w:r w:rsidR="00C12698">
        <w:instrText xml:space="preserve">" </w:instrText>
      </w:r>
      <w:r w:rsidR="0078193E">
        <w:fldChar w:fldCharType="end"/>
      </w:r>
      <w:r w:rsidR="0078193E">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78193E">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rsidR="00607825" w:rsidRPr="00497D56" w:rsidRDefault="006B52C5" w:rsidP="006230F9">
      <w:pPr>
        <w:pStyle w:val="Titre3"/>
      </w:pPr>
      <w:bookmarkStart w:id="1589" w:name="_Toc207705867"/>
      <w:bookmarkStart w:id="1590" w:name="_Toc257733606"/>
      <w:bookmarkStart w:id="1591" w:name="_Toc270597502"/>
      <w:bookmarkStart w:id="1592" w:name="_Toc439782364"/>
      <w:r w:rsidRPr="00404279">
        <w:t>Evaluating Record Expressions</w:t>
      </w:r>
      <w:bookmarkEnd w:id="1589"/>
      <w:bookmarkEnd w:id="1590"/>
      <w:bookmarkEnd w:id="1591"/>
      <w:bookmarkEnd w:id="1592"/>
    </w:p>
    <w:p w:rsidR="00CA6EE3" w:rsidRDefault="00CA7EC2" w:rsidP="00607825">
      <w:r>
        <w:t>At runtime</w:t>
      </w:r>
      <w:r w:rsidR="006B52C5" w:rsidRPr="00110BB5">
        <w:t xml:space="preserve">, </w:t>
      </w:r>
      <w:r w:rsidR="00A92A2B">
        <w:t>a</w:t>
      </w:r>
      <w:r w:rsidR="00CA6EE3">
        <w:t xml:space="preserve">n elaborated </w:t>
      </w:r>
      <w:r w:rsidR="00A92A2B">
        <w:t>record construction</w:t>
      </w:r>
      <w:r w:rsidR="0078193E">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78193E">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78193E">
        <w:fldChar w:fldCharType="begin"/>
      </w:r>
      <w:r w:rsidR="00C12698">
        <w:instrText xml:space="preserve"> XE "</w:instrText>
      </w:r>
      <w:r w:rsidR="00C12698" w:rsidRPr="008F1C3B">
        <w:instrText>evaluation:of record expressions</w:instrText>
      </w:r>
      <w:r w:rsidR="00C12698">
        <w:instrText xml:space="preserve">" </w:instrText>
      </w:r>
      <w:r w:rsidR="0078193E">
        <w:fldChar w:fldCharType="end"/>
      </w:r>
      <w:r w:rsidR="006B52C5" w:rsidRPr="00110BB5">
        <w:t>evaluate</w:t>
      </w:r>
      <w:r w:rsidR="00353A20">
        <w:t xml:space="preserve">d </w:t>
      </w:r>
      <w:r w:rsidR="00CA6EE3">
        <w:t>as follows:</w:t>
      </w:r>
    </w:p>
    <w:p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rsidR="00607825" w:rsidRPr="00497D56" w:rsidRDefault="006B52C5" w:rsidP="006230F9">
      <w:pPr>
        <w:pStyle w:val="Titre3"/>
      </w:pPr>
      <w:bookmarkStart w:id="1593" w:name="_Toc207705868"/>
      <w:bookmarkStart w:id="1594" w:name="_Toc257733607"/>
      <w:bookmarkStart w:id="1595" w:name="_Toc270597503"/>
      <w:bookmarkStart w:id="1596" w:name="_Toc439782365"/>
      <w:r w:rsidRPr="00404279">
        <w:t>Evaluating Function Expressions</w:t>
      </w:r>
      <w:bookmarkEnd w:id="1593"/>
      <w:bookmarkEnd w:id="1594"/>
      <w:bookmarkEnd w:id="1595"/>
      <w:bookmarkEnd w:id="1596"/>
    </w:p>
    <w:p w:rsidR="00E7081C" w:rsidRDefault="00CA7EC2">
      <w:r>
        <w:t>At runtime, a</w:t>
      </w:r>
      <w:r w:rsidR="00E7081C">
        <w:t>n elaborated</w:t>
      </w:r>
      <w:r>
        <w:t xml:space="preserve"> f</w:t>
      </w:r>
      <w:r w:rsidRPr="00110BB5">
        <w:t xml:space="preserve">unction </w:t>
      </w:r>
      <w:r w:rsidR="006B52C5" w:rsidRPr="00110BB5">
        <w:t>expression</w:t>
      </w:r>
      <w:r w:rsidR="0078193E">
        <w:fldChar w:fldCharType="begin"/>
      </w:r>
      <w:r w:rsidR="003D01F3">
        <w:instrText xml:space="preserve"> XE "</w:instrText>
      </w:r>
      <w:r w:rsidR="003D01F3" w:rsidRPr="00706B76">
        <w:instrText>evaluation:of function expressions</w:instrText>
      </w:r>
      <w:r w:rsidR="003D01F3">
        <w:instrText xml:space="preserve">" </w:instrText>
      </w:r>
      <w:r w:rsidR="0078193E">
        <w:fldChar w:fldCharType="end"/>
      </w:r>
      <w:r w:rsidR="0078193E">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78193E">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rsidR="001B4637" w:rsidRDefault="00E7081C" w:rsidP="005F7A5A">
      <w:pPr>
        <w:pStyle w:val="BulletList"/>
      </w:pPr>
      <w:r>
        <w:t xml:space="preserve">The values in the closure are the current values of those variables in the execution environment. </w:t>
      </w:r>
    </w:p>
    <w:p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0078193E" w:rsidRPr="00047D15">
        <w:fldChar w:fldCharType="begin"/>
      </w:r>
      <w:r w:rsidRPr="006B52C5">
        <w:instrText xml:space="preserve"> REF UnderSpecifiedOps \r \h </w:instrText>
      </w:r>
      <w:r w:rsidR="0078193E" w:rsidRPr="00047D15">
        <w:fldChar w:fldCharType="separate"/>
      </w:r>
      <w:r w:rsidR="00DF0637">
        <w:t>6.9.24</w:t>
      </w:r>
      <w:r w:rsidR="0078193E" w:rsidRPr="00047D15">
        <w:fldChar w:fldCharType="end"/>
      </w:r>
      <w:r w:rsidRPr="006B52C5">
        <w:t>).</w:t>
      </w:r>
    </w:p>
    <w:p w:rsidR="00FD402A" w:rsidRPr="00497D56" w:rsidRDefault="006B52C5" w:rsidP="006230F9">
      <w:pPr>
        <w:pStyle w:val="Titre3"/>
      </w:pPr>
      <w:bookmarkStart w:id="1597" w:name="_Toc207705869"/>
      <w:bookmarkStart w:id="1598" w:name="_Toc257733608"/>
      <w:bookmarkStart w:id="1599" w:name="_Toc270597504"/>
      <w:bookmarkStart w:id="1600" w:name="_Toc439782366"/>
      <w:r w:rsidRPr="00404279">
        <w:t>Evaluating Object Expressions</w:t>
      </w:r>
      <w:bookmarkEnd w:id="1597"/>
      <w:bookmarkEnd w:id="1598"/>
      <w:bookmarkEnd w:id="1599"/>
      <w:bookmarkEnd w:id="1600"/>
    </w:p>
    <w:p w:rsidR="008D0210" w:rsidRDefault="00673EC2" w:rsidP="00FD402A">
      <w:r>
        <w:t>At runtime</w:t>
      </w:r>
      <w:r w:rsidR="00353A20">
        <w:t xml:space="preserve">, </w:t>
      </w:r>
      <w:r w:rsidR="00E7081C">
        <w:t xml:space="preserve">elaborated </w:t>
      </w:r>
      <w:r w:rsidR="00353A20">
        <w:t>o</w:t>
      </w:r>
      <w:r w:rsidR="006B52C5" w:rsidRPr="00110BB5">
        <w:t>bject expressions</w:t>
      </w:r>
      <w:r w:rsidR="0078193E">
        <w:fldChar w:fldCharType="begin"/>
      </w:r>
      <w:r w:rsidR="003D01F3">
        <w:instrText xml:space="preserve"> XE "</w:instrText>
      </w:r>
      <w:r w:rsidR="003D01F3" w:rsidRPr="0033678A">
        <w:instrText>evaluation:of object expressions</w:instrText>
      </w:r>
      <w:r w:rsidR="003D01F3">
        <w:instrText xml:space="preserve">" </w:instrText>
      </w:r>
      <w:r w:rsidR="0078193E">
        <w:fldChar w:fldCharType="end"/>
      </w:r>
      <w:r w:rsidR="0078193E">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78193E">
        <w:rPr>
          <w:lang w:eastAsia="en-GB"/>
        </w:rPr>
        <w:fldChar w:fldCharType="end"/>
      </w:r>
      <w:r w:rsidR="006B52C5" w:rsidRPr="00110BB5">
        <w:t xml:space="preserve"> </w:t>
      </w:r>
    </w:p>
    <w:p w:rsidR="008D0210" w:rsidRPr="005F7A5A" w:rsidRDefault="008D0210" w:rsidP="008D0210">
      <w:pPr>
        <w:pStyle w:val="CodeExplanation"/>
        <w:rPr>
          <w:rStyle w:val="CodeElaborated"/>
          <w:szCs w:val="22"/>
          <w:lang w:eastAsia="en-US"/>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rsidR="008D0210" w:rsidRDefault="008D0210" w:rsidP="005F7A5A">
      <w:pPr>
        <w:pStyle w:val="CodeExplanation"/>
        <w:rPr>
          <w:rStyle w:val="CodeElaborated"/>
        </w:rPr>
      </w:pPr>
      <w:r w:rsidRPr="005F7A5A">
        <w:t xml:space="preserve">      </w:t>
      </w:r>
      <w:r w:rsidRPr="005F7A5A">
        <w:rPr>
          <w:rStyle w:val="CodeElaborated"/>
        </w:rPr>
        <w:t>…</w:t>
      </w:r>
    </w:p>
    <w:p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rsidR="00E7081C" w:rsidRDefault="00E7081C" w:rsidP="00FD402A">
      <w:r>
        <w:t xml:space="preserve">is </w:t>
      </w:r>
      <w:r w:rsidR="00353A20">
        <w:t>evaluated</w:t>
      </w:r>
      <w:r w:rsidR="006B52C5" w:rsidRPr="006B52C5">
        <w:t xml:space="preserve"> </w:t>
      </w:r>
      <w:r>
        <w:t>as follows:</w:t>
      </w:r>
    </w:p>
    <w:p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78193E" w:rsidRPr="00391D69">
        <w:fldChar w:fldCharType="begin"/>
      </w:r>
      <w:r w:rsidR="008D0210" w:rsidRPr="006B52C5">
        <w:instrText xml:space="preserve"> REF DispatchSlotChecking \r \h </w:instrText>
      </w:r>
      <w:r w:rsidR="0078193E" w:rsidRPr="00391D69">
        <w:fldChar w:fldCharType="separate"/>
      </w:r>
      <w:r w:rsidR="00DF0637">
        <w:t>14.8</w:t>
      </w:r>
      <w:r w:rsidR="0078193E"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rsidR="00E7081C" w:rsidRDefault="00E7081C" w:rsidP="00E7081C">
      <w:pPr>
        <w:pStyle w:val="BulletList"/>
      </w:pPr>
      <w:r>
        <w:t xml:space="preserve">The values in the closure are the current values of those variables in the execution environment. </w:t>
      </w:r>
    </w:p>
    <w:p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78193E" w:rsidRPr="00047D15">
        <w:fldChar w:fldCharType="begin"/>
      </w:r>
      <w:r w:rsidRPr="006B52C5">
        <w:instrText xml:space="preserve"> REF UnderSpecifiedOps \r \h </w:instrText>
      </w:r>
      <w:r w:rsidR="0078193E" w:rsidRPr="00047D15">
        <w:fldChar w:fldCharType="separate"/>
      </w:r>
      <w:r w:rsidR="00DF0637">
        <w:t>6.9.24</w:t>
      </w:r>
      <w:r w:rsidR="0078193E" w:rsidRPr="00047D15">
        <w:fldChar w:fldCharType="end"/>
      </w:r>
      <w:r w:rsidRPr="006B52C5">
        <w:t>).</w:t>
      </w:r>
      <w:r w:rsidR="00E7081C" w:rsidRPr="00E7081C">
        <w:t xml:space="preserve"> </w:t>
      </w:r>
    </w:p>
    <w:p w:rsidR="00D10178" w:rsidRPr="00497D56" w:rsidRDefault="006B52C5" w:rsidP="006230F9">
      <w:pPr>
        <w:pStyle w:val="Titre3"/>
      </w:pPr>
      <w:bookmarkStart w:id="1601" w:name="_Toc207705870"/>
      <w:bookmarkStart w:id="1602" w:name="_Toc257733609"/>
      <w:bookmarkStart w:id="1603" w:name="_Toc270597505"/>
      <w:bookmarkStart w:id="1604" w:name="_Toc439782367"/>
      <w:r w:rsidRPr="00404279">
        <w:t xml:space="preserve">Evaluating </w:t>
      </w:r>
      <w:r w:rsidR="002749B8">
        <w:t>Definition</w:t>
      </w:r>
      <w:r w:rsidR="002749B8" w:rsidRPr="00404279">
        <w:t xml:space="preserve"> </w:t>
      </w:r>
      <w:r w:rsidRPr="00404279">
        <w:t>Expressions</w:t>
      </w:r>
      <w:bookmarkEnd w:id="1601"/>
      <w:bookmarkEnd w:id="1602"/>
      <w:bookmarkEnd w:id="1603"/>
      <w:bookmarkEnd w:id="1604"/>
    </w:p>
    <w:p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78193E">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78193E">
        <w:fldChar w:fldCharType="end"/>
      </w:r>
      <w:r>
        <w:t>.</w:t>
      </w:r>
    </w:p>
    <w:p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78193E" w:rsidRPr="00047D15">
        <w:fldChar w:fldCharType="begin"/>
      </w:r>
      <w:r w:rsidR="009E3CBE" w:rsidRPr="006B52C5">
        <w:instrText xml:space="preserve"> REF </w:instrText>
      </w:r>
      <w:r w:rsidR="009E3CBE">
        <w:instrText>NamedPatterns</w:instrText>
      </w:r>
      <w:r w:rsidR="009E3CBE" w:rsidRPr="006B52C5">
        <w:instrText xml:space="preserve"> \r \h </w:instrText>
      </w:r>
      <w:r w:rsidR="0078193E" w:rsidRPr="00047D15">
        <w:fldChar w:fldCharType="separate"/>
      </w:r>
      <w:r w:rsidR="00DF0637">
        <w:t>7.2</w:t>
      </w:r>
      <w:r w:rsidR="0078193E"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rsidR="00E7081C" w:rsidRPr="00F115D2" w:rsidRDefault="00E7081C" w:rsidP="005F7A5A">
      <w:pPr>
        <w:pStyle w:val="BulletList"/>
      </w:pPr>
      <w:r>
        <w:t xml:space="preserve">These </w:t>
      </w:r>
      <w:r w:rsidR="008F7341">
        <w:t>mappings</w:t>
      </w:r>
      <w:r>
        <w:t xml:space="preserve"> are added to the local environment.</w:t>
      </w:r>
    </w:p>
    <w:p w:rsidR="00E4564E" w:rsidRPr="00497D56" w:rsidRDefault="006B52C5" w:rsidP="006230F9">
      <w:pPr>
        <w:pStyle w:val="Titre3"/>
      </w:pPr>
      <w:bookmarkStart w:id="1605" w:name="_Toc207705871"/>
      <w:bookmarkStart w:id="1606" w:name="_Toc257733610"/>
      <w:bookmarkStart w:id="1607" w:name="_Toc270597506"/>
      <w:bookmarkStart w:id="1608" w:name="_Toc439782368"/>
      <w:r w:rsidRPr="00404279">
        <w:t xml:space="preserve">Evaluating </w:t>
      </w:r>
      <w:r w:rsidR="000D3832">
        <w:t xml:space="preserve">Integer </w:t>
      </w:r>
      <w:r w:rsidRPr="00404279">
        <w:t>For Loops</w:t>
      </w:r>
      <w:bookmarkEnd w:id="1605"/>
      <w:bookmarkEnd w:id="1606"/>
      <w:bookmarkEnd w:id="1607"/>
      <w:bookmarkEnd w:id="1608"/>
      <w:r w:rsidRPr="006B52C5">
        <w:rPr>
          <w:lang w:eastAsia="en-GB"/>
        </w:rPr>
        <w:t xml:space="preserve"> </w:t>
      </w:r>
    </w:p>
    <w:p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78193E">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78193E">
        <w:fldChar w:fldCharType="end"/>
      </w:r>
      <w:r w:rsidR="0078193E">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78193E">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rsidR="001B4637" w:rsidRPr="00497D56" w:rsidRDefault="006B52C5" w:rsidP="006230F9">
      <w:pPr>
        <w:pStyle w:val="Titre3"/>
      </w:pPr>
      <w:bookmarkStart w:id="1609" w:name="_Toc207705872"/>
      <w:bookmarkStart w:id="1610" w:name="_Toc257733611"/>
      <w:bookmarkStart w:id="1611" w:name="_Toc270597507"/>
      <w:bookmarkStart w:id="1612" w:name="_Toc439782369"/>
      <w:r w:rsidRPr="00404279">
        <w:t>Evaluating While Loops</w:t>
      </w:r>
      <w:bookmarkEnd w:id="1609"/>
      <w:bookmarkEnd w:id="1610"/>
      <w:bookmarkEnd w:id="1611"/>
      <w:bookmarkEnd w:id="1612"/>
      <w:r w:rsidRPr="006B52C5">
        <w:rPr>
          <w:lang w:eastAsia="en-GB"/>
        </w:rPr>
        <w:t xml:space="preserve"> </w:t>
      </w:r>
    </w:p>
    <w:p w:rsidR="00E7081C" w:rsidRDefault="00E7081C" w:rsidP="000E70DF">
      <w:r>
        <w:t>As runtime, w</w:t>
      </w:r>
      <w:r w:rsidR="006B52C5" w:rsidRPr="00110BB5">
        <w:t>hile-loops</w:t>
      </w:r>
      <w:r w:rsidR="0078193E">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78193E">
        <w:rPr>
          <w:lang w:eastAsia="en-GB"/>
        </w:rPr>
        <w:fldChar w:fldCharType="end"/>
      </w:r>
      <w:r w:rsidR="0078193E">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78193E">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rsidR="005D3E3A" w:rsidRPr="00497D56" w:rsidRDefault="006B52C5" w:rsidP="006230F9">
      <w:pPr>
        <w:pStyle w:val="Titre3"/>
      </w:pPr>
      <w:bookmarkStart w:id="1613" w:name="_Toc197758414"/>
      <w:bookmarkStart w:id="1614" w:name="_Toc197761685"/>
      <w:bookmarkStart w:id="1615" w:name="_Toc197762107"/>
      <w:bookmarkStart w:id="1616" w:name="_Toc207705873"/>
      <w:bookmarkStart w:id="1617" w:name="_Toc257733612"/>
      <w:bookmarkStart w:id="1618" w:name="_Toc270597508"/>
      <w:bookmarkStart w:id="1619" w:name="_Toc439782370"/>
      <w:bookmarkEnd w:id="1613"/>
      <w:bookmarkEnd w:id="1614"/>
      <w:bookmarkEnd w:id="1615"/>
      <w:r w:rsidRPr="00E42689">
        <w:t>Evaluating Static Coercion Expressions</w:t>
      </w:r>
      <w:bookmarkEnd w:id="1616"/>
      <w:bookmarkEnd w:id="1617"/>
      <w:bookmarkEnd w:id="1618"/>
      <w:bookmarkEnd w:id="1619"/>
    </w:p>
    <w:p w:rsidR="005A0D75" w:rsidRPr="00F115D2" w:rsidRDefault="005A0D75" w:rsidP="005A0D75">
      <w:r>
        <w:t>At runtime, e</w:t>
      </w:r>
      <w:r w:rsidRPr="00110BB5">
        <w:t>laborat</w:t>
      </w:r>
      <w:r w:rsidRPr="00391D69">
        <w:t xml:space="preserve">ed </w:t>
      </w:r>
      <w:r>
        <w:t xml:space="preserve">static coercion </w:t>
      </w:r>
      <w:r w:rsidRPr="00391D69">
        <w:t>expressions</w:t>
      </w:r>
      <w:r w:rsidR="0078193E">
        <w:fldChar w:fldCharType="begin"/>
      </w:r>
      <w:r>
        <w:instrText xml:space="preserve"> XE "</w:instrText>
      </w:r>
      <w:r w:rsidRPr="000868BC">
        <w:instrText>evaluation:of dynamic type-test expressions</w:instrText>
      </w:r>
      <w:r>
        <w:instrText xml:space="preserve">" </w:instrText>
      </w:r>
      <w:r w:rsidR="0078193E">
        <w:fldChar w:fldCharType="end"/>
      </w:r>
      <w:r w:rsidR="0078193E">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sidR="0078193E">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rsidR="005A0D75" w:rsidRPr="00F115D2" w:rsidRDefault="005A0D75" w:rsidP="000C4A49">
      <w:pPr>
        <w:pStyle w:val="BulletList"/>
      </w:pPr>
      <w:r>
        <w:t xml:space="preserve">Otherwise, the expression evaluates to </w:t>
      </w:r>
      <w:r w:rsidRPr="00355E9F">
        <w:rPr>
          <w:rStyle w:val="CodeInlineItalic"/>
        </w:rPr>
        <w:t>v</w:t>
      </w:r>
      <w:r>
        <w:t>.</w:t>
      </w:r>
    </w:p>
    <w:p w:rsidR="00E4564E" w:rsidRPr="00497D56" w:rsidRDefault="006B52C5" w:rsidP="006230F9">
      <w:pPr>
        <w:pStyle w:val="Titre3"/>
      </w:pPr>
      <w:bookmarkStart w:id="1620" w:name="_Toc207705874"/>
      <w:bookmarkStart w:id="1621" w:name="_Toc257733613"/>
      <w:bookmarkStart w:id="1622" w:name="_Toc270597509"/>
      <w:bookmarkStart w:id="1623" w:name="_Toc439782371"/>
      <w:r w:rsidRPr="00404279">
        <w:t>Evaluating Dynamic Type</w:t>
      </w:r>
      <w:r w:rsidR="006900EC">
        <w:t>-</w:t>
      </w:r>
      <w:r w:rsidRPr="00404279">
        <w:t>Test Expressions</w:t>
      </w:r>
      <w:bookmarkEnd w:id="1620"/>
      <w:bookmarkEnd w:id="1621"/>
      <w:bookmarkEnd w:id="1622"/>
      <w:bookmarkEnd w:id="1623"/>
    </w:p>
    <w:p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78193E">
        <w:fldChar w:fldCharType="begin"/>
      </w:r>
      <w:r w:rsidR="006900EC">
        <w:instrText xml:space="preserve"> XE "</w:instrText>
      </w:r>
      <w:r w:rsidR="006900EC" w:rsidRPr="000868BC">
        <w:instrText>evaluation:of dynamic type-test expressions</w:instrText>
      </w:r>
      <w:r w:rsidR="006900EC">
        <w:instrText xml:space="preserve">" </w:instrText>
      </w:r>
      <w:r w:rsidR="0078193E">
        <w:fldChar w:fldCharType="end"/>
      </w:r>
      <w:r w:rsidR="0078193E">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78193E">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rsidR="005D3E3A" w:rsidRPr="00F115D2" w:rsidRDefault="00C426C3" w:rsidP="008F04E6">
      <w:pPr>
        <w:pStyle w:val="Liste"/>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AB61B2" w:rsidRPr="00F115D2" w:rsidRDefault="00C426C3" w:rsidP="0099564C">
      <w:pPr>
        <w:pStyle w:val="Liste"/>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78193E" w:rsidRPr="00391D69">
        <w:fldChar w:fldCharType="begin"/>
      </w:r>
      <w:r w:rsidRPr="006B52C5">
        <w:instrText xml:space="preserve"> REF TypesUsingNullAsARepresentation \r \h </w:instrText>
      </w:r>
      <w:r w:rsidR="0078193E" w:rsidRPr="00391D69">
        <w:fldChar w:fldCharType="separate"/>
      </w:r>
      <w:r w:rsidR="00DF0637">
        <w:t>5.4.8</w:t>
      </w:r>
      <w:r w:rsidR="0078193E" w:rsidRPr="00391D69">
        <w:fldChar w:fldCharType="end"/>
      </w:r>
      <w:r w:rsidRPr="00497D56">
        <w:t>)</w:t>
      </w:r>
      <w:r w:rsidRPr="00110BB5">
        <w:t xml:space="preserve">, the result is </w:t>
      </w:r>
      <w:r w:rsidRPr="00391D69">
        <w:rPr>
          <w:rStyle w:val="CodeInline"/>
        </w:rPr>
        <w:t>true</w:t>
      </w:r>
      <w:r w:rsidR="00C9132F" w:rsidRPr="00404279">
        <w:rPr>
          <w:lang w:val="en-GB"/>
        </w:rPr>
        <w:t>.</w:t>
      </w:r>
    </w:p>
    <w:p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rsidR="00DD4222" w:rsidRPr="00F115D2" w:rsidRDefault="00C426C3" w:rsidP="008F04E6">
      <w:pPr>
        <w:pStyle w:val="Liste"/>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78193E" w:rsidRPr="00391D69">
        <w:fldChar w:fldCharType="begin"/>
      </w:r>
      <w:r w:rsidR="006B52C5" w:rsidRPr="006B52C5">
        <w:instrText xml:space="preserve"> REF DynamicTypeTests \r \h </w:instrText>
      </w:r>
      <w:r w:rsidR="0078193E" w:rsidRPr="00391D69">
        <w:fldChar w:fldCharType="separate"/>
      </w:r>
      <w:r w:rsidR="00DF0637">
        <w:t>5.4.10</w:t>
      </w:r>
      <w:r w:rsidR="0078193E"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rsidR="005D3E3A" w:rsidRPr="00497D56" w:rsidRDefault="006B52C5" w:rsidP="006230F9">
      <w:pPr>
        <w:pStyle w:val="Titre3"/>
      </w:pPr>
      <w:bookmarkStart w:id="1624" w:name="_Toc197758418"/>
      <w:bookmarkStart w:id="1625" w:name="_Toc197761689"/>
      <w:bookmarkStart w:id="1626" w:name="_Toc197762111"/>
      <w:bookmarkStart w:id="1627" w:name="_Toc197762531"/>
      <w:bookmarkStart w:id="1628" w:name="_Toc198191317"/>
      <w:bookmarkStart w:id="1629" w:name="_Toc198193416"/>
      <w:bookmarkStart w:id="1630" w:name="_Toc198193958"/>
      <w:bookmarkStart w:id="1631" w:name="_Toc197758419"/>
      <w:bookmarkStart w:id="1632" w:name="_Toc197761690"/>
      <w:bookmarkStart w:id="1633" w:name="_Toc197762112"/>
      <w:bookmarkStart w:id="1634" w:name="_Toc197762532"/>
      <w:bookmarkStart w:id="1635" w:name="_Toc198191318"/>
      <w:bookmarkStart w:id="1636" w:name="_Toc198193417"/>
      <w:bookmarkStart w:id="1637" w:name="_Toc198193959"/>
      <w:bookmarkStart w:id="1638" w:name="_Toc197758420"/>
      <w:bookmarkStart w:id="1639" w:name="_Toc197761691"/>
      <w:bookmarkStart w:id="1640" w:name="_Toc197762113"/>
      <w:bookmarkStart w:id="1641" w:name="_Toc197762533"/>
      <w:bookmarkStart w:id="1642" w:name="_Toc198191319"/>
      <w:bookmarkStart w:id="1643" w:name="_Toc198193418"/>
      <w:bookmarkStart w:id="1644" w:name="_Toc198193960"/>
      <w:bookmarkStart w:id="1645" w:name="_Toc197758421"/>
      <w:bookmarkStart w:id="1646" w:name="_Toc197761692"/>
      <w:bookmarkStart w:id="1647" w:name="_Toc197762114"/>
      <w:bookmarkStart w:id="1648" w:name="_Toc197762534"/>
      <w:bookmarkStart w:id="1649" w:name="_Toc198191320"/>
      <w:bookmarkStart w:id="1650" w:name="_Toc198193419"/>
      <w:bookmarkStart w:id="1651" w:name="_Toc198193961"/>
      <w:bookmarkStart w:id="1652" w:name="_Toc197758423"/>
      <w:bookmarkStart w:id="1653" w:name="_Toc197761694"/>
      <w:bookmarkStart w:id="1654" w:name="_Toc197762116"/>
      <w:bookmarkStart w:id="1655" w:name="_Toc197762536"/>
      <w:bookmarkStart w:id="1656" w:name="_Toc198191322"/>
      <w:bookmarkStart w:id="1657" w:name="_Toc198193421"/>
      <w:bookmarkStart w:id="1658" w:name="_Toc198193963"/>
      <w:bookmarkStart w:id="1659" w:name="_Toc197758424"/>
      <w:bookmarkStart w:id="1660" w:name="_Toc197761695"/>
      <w:bookmarkStart w:id="1661" w:name="_Toc197762117"/>
      <w:bookmarkStart w:id="1662" w:name="_Toc197762537"/>
      <w:bookmarkStart w:id="1663" w:name="_Toc198191323"/>
      <w:bookmarkStart w:id="1664" w:name="_Toc198193422"/>
      <w:bookmarkStart w:id="1665" w:name="_Toc198193964"/>
      <w:bookmarkStart w:id="1666" w:name="_Toc197758425"/>
      <w:bookmarkStart w:id="1667" w:name="_Toc197761696"/>
      <w:bookmarkStart w:id="1668" w:name="_Toc197762118"/>
      <w:bookmarkStart w:id="1669" w:name="_Toc197762538"/>
      <w:bookmarkStart w:id="1670" w:name="_Toc198191324"/>
      <w:bookmarkStart w:id="1671" w:name="_Toc198193423"/>
      <w:bookmarkStart w:id="1672" w:name="_Toc198193965"/>
      <w:bookmarkStart w:id="1673" w:name="_Toc197758426"/>
      <w:bookmarkStart w:id="1674" w:name="_Toc197761697"/>
      <w:bookmarkStart w:id="1675" w:name="_Toc197762119"/>
      <w:bookmarkStart w:id="1676" w:name="_Toc197762539"/>
      <w:bookmarkStart w:id="1677" w:name="_Toc198191325"/>
      <w:bookmarkStart w:id="1678" w:name="_Toc198193424"/>
      <w:bookmarkStart w:id="1679" w:name="_Toc198193966"/>
      <w:bookmarkStart w:id="1680" w:name="_Toc197758427"/>
      <w:bookmarkStart w:id="1681" w:name="_Toc197761698"/>
      <w:bookmarkStart w:id="1682" w:name="_Toc197762120"/>
      <w:bookmarkStart w:id="1683" w:name="_Toc197762540"/>
      <w:bookmarkStart w:id="1684" w:name="_Toc198191326"/>
      <w:bookmarkStart w:id="1685" w:name="_Toc198193425"/>
      <w:bookmarkStart w:id="1686" w:name="_Toc198193967"/>
      <w:bookmarkStart w:id="1687" w:name="_Toc197758428"/>
      <w:bookmarkStart w:id="1688" w:name="_Toc197761699"/>
      <w:bookmarkStart w:id="1689" w:name="_Toc197762121"/>
      <w:bookmarkStart w:id="1690" w:name="_Toc197762541"/>
      <w:bookmarkStart w:id="1691" w:name="_Toc198191327"/>
      <w:bookmarkStart w:id="1692" w:name="_Toc198193426"/>
      <w:bookmarkStart w:id="1693" w:name="_Toc198193968"/>
      <w:bookmarkStart w:id="1694" w:name="_Toc197758429"/>
      <w:bookmarkStart w:id="1695" w:name="_Toc197761700"/>
      <w:bookmarkStart w:id="1696" w:name="_Toc197762122"/>
      <w:bookmarkStart w:id="1697" w:name="_Toc197762542"/>
      <w:bookmarkStart w:id="1698" w:name="_Toc198191328"/>
      <w:bookmarkStart w:id="1699" w:name="_Toc198193427"/>
      <w:bookmarkStart w:id="1700" w:name="_Toc198193969"/>
      <w:bookmarkStart w:id="1701" w:name="_Toc197758430"/>
      <w:bookmarkStart w:id="1702" w:name="_Toc197761701"/>
      <w:bookmarkStart w:id="1703" w:name="_Toc197762123"/>
      <w:bookmarkStart w:id="1704" w:name="_Toc197762543"/>
      <w:bookmarkStart w:id="1705" w:name="_Toc198191329"/>
      <w:bookmarkStart w:id="1706" w:name="_Toc198193428"/>
      <w:bookmarkStart w:id="1707" w:name="_Toc198193970"/>
      <w:bookmarkStart w:id="1708" w:name="_Toc197758431"/>
      <w:bookmarkStart w:id="1709" w:name="_Toc197761702"/>
      <w:bookmarkStart w:id="1710" w:name="_Toc197762124"/>
      <w:bookmarkStart w:id="1711" w:name="_Toc197762544"/>
      <w:bookmarkStart w:id="1712" w:name="_Toc198191330"/>
      <w:bookmarkStart w:id="1713" w:name="_Toc198193429"/>
      <w:bookmarkStart w:id="1714" w:name="_Toc198193971"/>
      <w:bookmarkStart w:id="1715" w:name="_Toc197758432"/>
      <w:bookmarkStart w:id="1716" w:name="_Toc197761703"/>
      <w:bookmarkStart w:id="1717" w:name="_Toc197762125"/>
      <w:bookmarkStart w:id="1718" w:name="_Toc197762545"/>
      <w:bookmarkStart w:id="1719" w:name="_Toc198191331"/>
      <w:bookmarkStart w:id="1720" w:name="_Toc198193430"/>
      <w:bookmarkStart w:id="1721" w:name="_Toc198193972"/>
      <w:bookmarkStart w:id="1722" w:name="_Toc197758433"/>
      <w:bookmarkStart w:id="1723" w:name="_Toc197761704"/>
      <w:bookmarkStart w:id="1724" w:name="_Toc197762126"/>
      <w:bookmarkStart w:id="1725" w:name="_Toc197762546"/>
      <w:bookmarkStart w:id="1726" w:name="_Toc198191332"/>
      <w:bookmarkStart w:id="1727" w:name="_Toc198193431"/>
      <w:bookmarkStart w:id="1728" w:name="_Toc198193973"/>
      <w:bookmarkStart w:id="1729" w:name="_Toc197758434"/>
      <w:bookmarkStart w:id="1730" w:name="_Toc197761705"/>
      <w:bookmarkStart w:id="1731" w:name="_Toc197762127"/>
      <w:bookmarkStart w:id="1732" w:name="_Toc197762547"/>
      <w:bookmarkStart w:id="1733" w:name="_Toc198191333"/>
      <w:bookmarkStart w:id="1734" w:name="_Toc198193432"/>
      <w:bookmarkStart w:id="1735" w:name="_Toc198193974"/>
      <w:bookmarkStart w:id="1736" w:name="_Toc207705875"/>
      <w:bookmarkStart w:id="1737" w:name="_Toc257733614"/>
      <w:bookmarkStart w:id="1738" w:name="_Toc270597510"/>
      <w:bookmarkStart w:id="1739" w:name="_Toc439782372"/>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r w:rsidRPr="00404279">
        <w:t>Evaluating Dynamic Coercion Expressions</w:t>
      </w:r>
      <w:bookmarkEnd w:id="1736"/>
      <w:bookmarkEnd w:id="1737"/>
      <w:bookmarkEnd w:id="1738"/>
      <w:bookmarkEnd w:id="1739"/>
    </w:p>
    <w:p w:rsidR="00824372" w:rsidRPr="00F115D2" w:rsidRDefault="00B67700" w:rsidP="00824372">
      <w:r>
        <w:t>At runtime, e</w:t>
      </w:r>
      <w:r w:rsidRPr="00110BB5">
        <w:t xml:space="preserve">laborated </w:t>
      </w:r>
      <w:r>
        <w:t xml:space="preserve">dynamic coercion </w:t>
      </w:r>
      <w:r w:rsidR="006B52C5" w:rsidRPr="00110BB5">
        <w:t>expressions</w:t>
      </w:r>
      <w:r w:rsidR="0078193E">
        <w:fldChar w:fldCharType="begin"/>
      </w:r>
      <w:r w:rsidR="00D40044">
        <w:instrText xml:space="preserve"> XE "</w:instrText>
      </w:r>
      <w:r w:rsidR="00D40044" w:rsidRPr="00032731">
        <w:instrText>evaluation:of dynamic coercion expressions</w:instrText>
      </w:r>
      <w:r w:rsidR="00D40044">
        <w:instrText xml:space="preserve">" </w:instrText>
      </w:r>
      <w:r w:rsidR="0078193E">
        <w:fldChar w:fldCharType="end"/>
      </w:r>
      <w:r w:rsidR="0078193E">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78193E">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rsidR="005D3E3A" w:rsidRPr="00F115D2" w:rsidRDefault="00C426C3" w:rsidP="008F04E6">
      <w:pPr>
        <w:pStyle w:val="Liste"/>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482BC1" w:rsidRPr="00F115D2" w:rsidRDefault="00C426C3" w:rsidP="008F04E6">
      <w:pPr>
        <w:pStyle w:val="Liste"/>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fldSimple w:instr=" REF TypesUsingNullAsARepresentation \r \h  \* MERGEFORMAT ">
        <w:r w:rsidR="00DF0637">
          <w:t>5.4.8</w:t>
        </w:r>
      </w:fldSimple>
      <w:r w:rsidRPr="00497D56">
        <w:t>)</w:t>
      </w:r>
      <w:r w:rsidR="008E789D">
        <w:t>,</w:t>
      </w:r>
      <w:r w:rsidRPr="00110BB5">
        <w:t xml:space="preserve"> the result is the </w:t>
      </w:r>
      <w:r w:rsidRPr="00110BB5">
        <w:rPr>
          <w:rStyle w:val="CodeInline"/>
        </w:rPr>
        <w:t>null</w:t>
      </w:r>
      <w:r w:rsidRPr="00391D69">
        <w:t xml:space="preserve"> value. </w:t>
      </w:r>
    </w:p>
    <w:p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rsidR="001A3153" w:rsidRPr="00F115D2" w:rsidRDefault="00C426C3" w:rsidP="008F04E6">
      <w:pPr>
        <w:pStyle w:val="Liste"/>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fldSimple w:instr=" REF DynamicTypeTests \r \h  \* MERGEFORMAT ">
        <w:r w:rsidR="00DF0637">
          <w:t>5.4.10</w:t>
        </w:r>
      </w:fldSimple>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rsidR="00A4480A" w:rsidRDefault="00A4480A" w:rsidP="00C04A93">
      <w:pPr>
        <w:pStyle w:val="BulletList"/>
        <w:numPr>
          <w:ilvl w:val="1"/>
          <w:numId w:val="3"/>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rsidR="00A4480A" w:rsidRDefault="00A4480A" w:rsidP="00C04A93">
      <w:pPr>
        <w:pStyle w:val="BulletList"/>
        <w:numPr>
          <w:ilvl w:val="1"/>
          <w:numId w:val="3"/>
        </w:numPr>
      </w:pPr>
      <w:r>
        <w:t xml:space="preserve">Otherwise, the expression evaluates to </w:t>
      </w:r>
      <w:r w:rsidRPr="00355E9F">
        <w:rPr>
          <w:rStyle w:val="CodeInlineItalic"/>
        </w:rPr>
        <w:t>v</w:t>
      </w:r>
      <w:r>
        <w:t>.</w:t>
      </w:r>
    </w:p>
    <w:p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78193E" w:rsidRPr="00404279">
        <w:fldChar w:fldCharType="begin"/>
      </w:r>
      <w:r w:rsidRPr="00404279">
        <w:instrText xml:space="preserve"> REF TypesUsingNullAsARepresentation \r \h </w:instrText>
      </w:r>
      <w:r w:rsidR="0078193E" w:rsidRPr="00404279">
        <w:fldChar w:fldCharType="separate"/>
      </w:r>
      <w:r w:rsidR="00DF0637">
        <w:t>5.4.8</w:t>
      </w:r>
      <w:r w:rsidR="0078193E"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rsidR="00A4480A" w:rsidRPr="00881E5A" w:rsidRDefault="00A4480A" w:rsidP="00925401">
      <w:pPr>
        <w:pStyle w:val="Note"/>
        <w:rPr>
          <w:rStyle w:val="CodeInline"/>
        </w:rPr>
      </w:pPr>
      <w:r>
        <w:t xml:space="preserve">In the first case, the conversion from an empty list of strings to an empty list of integers (after first boxing) fails. In the second case, the conversion from a string option to an integer option (after first boxing) succeeds. </w:t>
      </w:r>
    </w:p>
    <w:p w:rsidR="00E51446" w:rsidRPr="00497D56" w:rsidRDefault="006B52C5" w:rsidP="006230F9">
      <w:pPr>
        <w:pStyle w:val="Titre3"/>
      </w:pPr>
      <w:bookmarkStart w:id="1740" w:name="_Toc207705876"/>
      <w:bookmarkStart w:id="1741" w:name="_Toc257733615"/>
      <w:bookmarkStart w:id="1742" w:name="_Toc270597511"/>
      <w:bookmarkStart w:id="1743" w:name="_Toc439782373"/>
      <w:r w:rsidRPr="00110BB5">
        <w:t>Evaluating Sequential Execution Expressions</w:t>
      </w:r>
      <w:bookmarkEnd w:id="1740"/>
      <w:bookmarkEnd w:id="1741"/>
      <w:bookmarkEnd w:id="1742"/>
      <w:bookmarkEnd w:id="1743"/>
    </w:p>
    <w:p w:rsidR="00B67700" w:rsidRPr="00F115D2" w:rsidRDefault="00B67700" w:rsidP="00B67700">
      <w:r>
        <w:t>At runtime, e</w:t>
      </w:r>
      <w:r w:rsidRPr="00110BB5">
        <w:t xml:space="preserve">laborated </w:t>
      </w:r>
      <w:r>
        <w:t>sequential expressions</w:t>
      </w:r>
      <w:r w:rsidR="0078193E">
        <w:fldChar w:fldCharType="begin"/>
      </w:r>
      <w:r w:rsidR="000C4A49">
        <w:instrText xml:space="preserve"> XE "</w:instrText>
      </w:r>
      <w:r w:rsidR="000C4A49" w:rsidRPr="002C4E82">
        <w:instrText>evaluation:of sequential execution expressions</w:instrText>
      </w:r>
      <w:r w:rsidR="000C4A49">
        <w:instrText xml:space="preserve">" </w:instrText>
      </w:r>
      <w:r w:rsidR="0078193E">
        <w:fldChar w:fldCharType="end"/>
      </w:r>
      <w:r w:rsidR="0078193E">
        <w:fldChar w:fldCharType="begin"/>
      </w:r>
      <w:r w:rsidR="000C4A49">
        <w:instrText xml:space="preserve"> XE "</w:instrText>
      </w:r>
      <w:r w:rsidR="000C4A49" w:rsidRPr="00DD123D">
        <w:instrText>sequential execution expressions</w:instrText>
      </w:r>
      <w:r w:rsidR="000C4A49">
        <w:instrText xml:space="preserve">" </w:instrText>
      </w:r>
      <w:r w:rsidR="0078193E">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rsidR="00E51446" w:rsidRPr="00497D56" w:rsidRDefault="006B52C5" w:rsidP="006230F9">
      <w:pPr>
        <w:pStyle w:val="Titre3"/>
      </w:pPr>
      <w:bookmarkStart w:id="1744" w:name="_Toc207705877"/>
      <w:bookmarkStart w:id="1745" w:name="_Toc257733616"/>
      <w:bookmarkStart w:id="1746" w:name="_Toc270597512"/>
      <w:bookmarkStart w:id="1747" w:name="_Toc439782374"/>
      <w:r w:rsidRPr="00404279">
        <w:t>Evaluating Try-</w:t>
      </w:r>
      <w:r w:rsidR="00915E28">
        <w:t>w</w:t>
      </w:r>
      <w:r w:rsidR="00E1161C" w:rsidRPr="00404279">
        <w:t>ith</w:t>
      </w:r>
      <w:r w:rsidRPr="00404279">
        <w:t xml:space="preserve"> Expressions</w:t>
      </w:r>
      <w:bookmarkEnd w:id="1744"/>
      <w:bookmarkEnd w:id="1745"/>
      <w:bookmarkEnd w:id="1746"/>
      <w:bookmarkEnd w:id="1747"/>
    </w:p>
    <w:p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78193E">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78193E">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78193E">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78193E">
        <w:fldChar w:fldCharType="end"/>
      </w:r>
      <w:r w:rsidR="006B52C5" w:rsidRPr="006B52C5">
        <w:t xml:space="preserve">are </w:t>
      </w:r>
      <w:r>
        <w:t>evaluated as follows:</w:t>
      </w:r>
    </w:p>
    <w:p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rsidR="00E51446" w:rsidRPr="00497D56" w:rsidRDefault="006B52C5" w:rsidP="006230F9">
      <w:pPr>
        <w:pStyle w:val="Titre3"/>
      </w:pPr>
      <w:bookmarkStart w:id="1748" w:name="_Toc285724587"/>
      <w:bookmarkStart w:id="1749" w:name="_Toc285724588"/>
      <w:bookmarkStart w:id="1750" w:name="_Toc285724589"/>
      <w:bookmarkStart w:id="1751" w:name="_Toc285724590"/>
      <w:bookmarkStart w:id="1752" w:name="_Toc285724591"/>
      <w:bookmarkStart w:id="1753" w:name="_Toc285724592"/>
      <w:bookmarkStart w:id="1754" w:name="_Toc285724593"/>
      <w:bookmarkStart w:id="1755" w:name="_Toc207705878"/>
      <w:bookmarkStart w:id="1756" w:name="_Toc257733617"/>
      <w:bookmarkStart w:id="1757" w:name="_Toc270597513"/>
      <w:bookmarkStart w:id="1758" w:name="_Toc439782375"/>
      <w:bookmarkEnd w:id="1748"/>
      <w:bookmarkEnd w:id="1749"/>
      <w:bookmarkEnd w:id="1750"/>
      <w:bookmarkEnd w:id="1751"/>
      <w:bookmarkEnd w:id="1752"/>
      <w:bookmarkEnd w:id="1753"/>
      <w:bookmarkEnd w:id="1754"/>
      <w:r w:rsidRPr="00391D69">
        <w:t>Evaluating Try-finally Expressions</w:t>
      </w:r>
      <w:bookmarkEnd w:id="1755"/>
      <w:bookmarkEnd w:id="1756"/>
      <w:bookmarkEnd w:id="1757"/>
      <w:bookmarkEnd w:id="1758"/>
    </w:p>
    <w:p w:rsidR="000A19E0" w:rsidRDefault="000A19E0" w:rsidP="00E51446">
      <w:r>
        <w:t>At runtime, elaborated t</w:t>
      </w:r>
      <w:r w:rsidRPr="00110BB5">
        <w:t>ry-</w:t>
      </w:r>
      <w:r>
        <w:t>finally</w:t>
      </w:r>
      <w:r w:rsidRPr="00391D69">
        <w:t xml:space="preserve"> expressions</w:t>
      </w:r>
      <w:r w:rsidR="0078193E">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rsidR="0078193E">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78193E">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78193E">
        <w:fldChar w:fldCharType="end"/>
      </w:r>
      <w:r w:rsidR="0078193E">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78193E">
        <w:fldChar w:fldCharType="end"/>
      </w:r>
      <w:r w:rsidR="006B52C5" w:rsidRPr="00E42689">
        <w:t xml:space="preserve">are </w:t>
      </w:r>
      <w:r>
        <w:t>evaluated as follows:</w:t>
      </w:r>
    </w:p>
    <w:p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If this evaluation does not result in an exception, then the original exception is re-raised.</w:t>
      </w:r>
    </w:p>
    <w:p w:rsidR="00EC27B2" w:rsidRPr="00497D56" w:rsidRDefault="006B52C5" w:rsidP="006230F9">
      <w:pPr>
        <w:pStyle w:val="Titre3"/>
      </w:pPr>
      <w:bookmarkStart w:id="1759" w:name="_Toc285704261"/>
      <w:bookmarkStart w:id="1760" w:name="_Toc285707594"/>
      <w:bookmarkStart w:id="1761" w:name="_Toc285708172"/>
      <w:bookmarkStart w:id="1762" w:name="_Toc285724595"/>
      <w:bookmarkStart w:id="1763" w:name="_Toc257733618"/>
      <w:bookmarkStart w:id="1764" w:name="_Toc270597514"/>
      <w:bookmarkStart w:id="1765" w:name="_Toc439782376"/>
      <w:bookmarkEnd w:id="1759"/>
      <w:bookmarkEnd w:id="1760"/>
      <w:bookmarkEnd w:id="1761"/>
      <w:bookmarkEnd w:id="1762"/>
      <w:r w:rsidRPr="00404279">
        <w:t>Evaluating AddressOf Expressions</w:t>
      </w:r>
      <w:bookmarkEnd w:id="1763"/>
      <w:bookmarkEnd w:id="1764"/>
      <w:bookmarkEnd w:id="1765"/>
    </w:p>
    <w:p w:rsidR="00150EF9" w:rsidRPr="00110BB5" w:rsidRDefault="00D57E95" w:rsidP="00EC27B2">
      <w:r>
        <w:t>At runtime, a</w:t>
      </w:r>
      <w:r w:rsidRPr="00110BB5">
        <w:t xml:space="preserve">n </w:t>
      </w:r>
      <w:r w:rsidR="00150EF9" w:rsidRPr="00110BB5">
        <w:t>elaborated address-of expression</w:t>
      </w:r>
      <w:r w:rsidR="0078193E">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78193E">
        <w:fldChar w:fldCharType="end"/>
      </w:r>
      <w:r w:rsidR="0078193E">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78193E">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fldSimple w:instr=" REF DynamicTypeTests \r \h  \* MERGEFORMAT ">
        <w:r w:rsidR="00DF0637">
          <w:t>5.4.10</w:t>
        </w:r>
      </w:fldSimple>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rsidR="00EC27B2" w:rsidRPr="008F04E6" w:rsidRDefault="006B52C5" w:rsidP="008C4B71">
      <w:pPr>
        <w:pStyle w:val="CodeinNote"/>
      </w:pPr>
      <w:r w:rsidRPr="008F04E6">
        <w:t>let F(x: byref&lt;obj&gt;) = ()</w:t>
      </w:r>
    </w:p>
    <w:p w:rsidR="0099425C" w:rsidRPr="008F04E6" w:rsidRDefault="0099425C" w:rsidP="008C4B71">
      <w:pPr>
        <w:pStyle w:val="CodeinNote"/>
      </w:pPr>
    </w:p>
    <w:p w:rsidR="00EC27B2" w:rsidRPr="008F04E6" w:rsidRDefault="006B52C5" w:rsidP="008C4B71">
      <w:pPr>
        <w:pStyle w:val="CodeinNote"/>
      </w:pPr>
      <w:r w:rsidRPr="008F04E6">
        <w:t>let a = Array.zeroCreate&lt;obj&gt; 10</w:t>
      </w:r>
    </w:p>
    <w:p w:rsidR="00EC27B2" w:rsidRPr="008F04E6" w:rsidRDefault="006B52C5" w:rsidP="008C4B71">
      <w:pPr>
        <w:pStyle w:val="CodeinNote"/>
      </w:pPr>
      <w:r w:rsidRPr="008F04E6">
        <w:t>let b = Array.zeroCreate&lt;string&gt; 10</w:t>
      </w:r>
    </w:p>
    <w:p w:rsidR="00EC27B2" w:rsidRPr="008F04E6" w:rsidRDefault="006B52C5" w:rsidP="008C4B71">
      <w:pPr>
        <w:pStyle w:val="CodeinNote"/>
      </w:pPr>
      <w:r w:rsidRPr="008F04E6">
        <w:t>F(&amp;a.[0])</w:t>
      </w:r>
    </w:p>
    <w:p w:rsidR="00EC27B2" w:rsidRPr="008F04E6" w:rsidRDefault="006B52C5" w:rsidP="008C4B71">
      <w:pPr>
        <w:pStyle w:val="CodeinNote"/>
      </w:pPr>
      <w:r w:rsidRPr="008F04E6">
        <w:t>let bb = ((b :&gt; obj) :?&gt; obj[])</w:t>
      </w:r>
    </w:p>
    <w:p w:rsidR="00EC27B2" w:rsidRPr="008F04E6" w:rsidRDefault="006B52C5" w:rsidP="008C4B71">
      <w:pPr>
        <w:pStyle w:val="CodeinNote"/>
      </w:pPr>
      <w:r w:rsidRPr="008F04E6">
        <w:t>// The next line raises a System.ArrayTypeMismatchException exception</w:t>
      </w:r>
      <w:r w:rsidR="00C9132F" w:rsidRPr="008F04E6">
        <w:t>.</w:t>
      </w:r>
    </w:p>
    <w:p w:rsidR="00EC27B2" w:rsidRPr="008F04E6" w:rsidRDefault="006B52C5" w:rsidP="008C4B71">
      <w:pPr>
        <w:pStyle w:val="CodeinNote"/>
      </w:pPr>
      <w:r w:rsidRPr="008F04E6">
        <w:t>F(&amp;bb.[1])</w:t>
      </w:r>
      <w:r w:rsidR="008C4B71" w:rsidRPr="008F04E6">
        <w:tab/>
      </w:r>
    </w:p>
    <w:p w:rsidR="00027ED6" w:rsidRPr="00497D56" w:rsidRDefault="00FF013F" w:rsidP="006230F9">
      <w:pPr>
        <w:pStyle w:val="Titre3"/>
      </w:pPr>
      <w:bookmarkStart w:id="1766" w:name="_Toc207705879"/>
      <w:bookmarkStart w:id="1767" w:name="_Toc257733619"/>
      <w:bookmarkStart w:id="1768" w:name="_Toc270597515"/>
      <w:bookmarkStart w:id="1769" w:name="_Toc439782377"/>
      <w:bookmarkStart w:id="1770"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6"/>
      <w:bookmarkEnd w:id="1767"/>
      <w:bookmarkEnd w:id="1768"/>
      <w:bookmarkEnd w:id="1769"/>
      <w:r w:rsidR="006B52C5" w:rsidRPr="006B52C5">
        <w:t xml:space="preserve"> </w:t>
      </w:r>
    </w:p>
    <w:bookmarkEnd w:id="1770"/>
    <w:p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78193E">
        <w:fldChar w:fldCharType="begin"/>
      </w:r>
      <w:r w:rsidR="00D40044">
        <w:instrText xml:space="preserve"> XE "</w:instrText>
      </w:r>
      <w:r w:rsidR="00D40044" w:rsidRPr="00347EAF">
        <w:instrText>objects:references to</w:instrText>
      </w:r>
      <w:r w:rsidR="00D40044">
        <w:instrText xml:space="preserve">" </w:instrText>
      </w:r>
      <w:r w:rsidR="0078193E">
        <w:fldChar w:fldCharType="end"/>
      </w:r>
      <w:r w:rsidR="0078193E">
        <w:fldChar w:fldCharType="begin"/>
      </w:r>
      <w:r w:rsidR="00D40044">
        <w:instrText xml:space="preserve"> XE "</w:instrText>
      </w:r>
      <w:r w:rsidR="00D40044" w:rsidRPr="00D40044">
        <w:instrText>object</w:instrText>
      </w:r>
      <w:r w:rsidR="00D40044">
        <w:instrText xml:space="preserve">s: physical identity of" </w:instrText>
      </w:r>
      <w:r w:rsidR="0078193E">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rsidR="00027ED6" w:rsidRPr="00110BB5" w:rsidRDefault="00150EF9" w:rsidP="00027ED6">
      <w:r>
        <w:t>T</w:t>
      </w:r>
      <w:r w:rsidR="006B52C5" w:rsidRPr="006B52C5">
        <w:t>he results of these</w:t>
      </w:r>
      <w:r>
        <w:t xml:space="preserve"> operations</w:t>
      </w:r>
      <w:r w:rsidR="0078193E">
        <w:fldChar w:fldCharType="begin"/>
      </w:r>
      <w:r w:rsidR="004C7EC7">
        <w:instrText xml:space="preserve"> XE "</w:instrText>
      </w:r>
      <w:r w:rsidR="004C7EC7" w:rsidRPr="005B6B80">
        <w:instrText>operations:underspecified results of</w:instrText>
      </w:r>
      <w:r w:rsidR="004C7EC7">
        <w:instrText xml:space="preserve">" </w:instrText>
      </w:r>
      <w:r w:rsidR="0078193E">
        <w:fldChar w:fldCharType="end"/>
      </w:r>
      <w:r w:rsidRPr="00497D56">
        <w:t xml:space="preserve"> are underspecified when used with values of the following F# types:</w:t>
      </w:r>
    </w:p>
    <w:p w:rsidR="00027ED6" w:rsidRPr="00391D69" w:rsidRDefault="006B52C5" w:rsidP="008F04E6">
      <w:pPr>
        <w:pStyle w:val="BulletList"/>
      </w:pPr>
      <w:r w:rsidRPr="00391D69">
        <w:t>Function types</w:t>
      </w:r>
    </w:p>
    <w:p w:rsidR="00027ED6" w:rsidRPr="00E42689" w:rsidRDefault="006B52C5" w:rsidP="008F04E6">
      <w:pPr>
        <w:pStyle w:val="BulletList"/>
      </w:pPr>
      <w:r w:rsidRPr="00E42689">
        <w:t>Tuple types</w:t>
      </w:r>
    </w:p>
    <w:p w:rsidR="00027ED6" w:rsidRPr="00F115D2" w:rsidRDefault="006B52C5" w:rsidP="008F04E6">
      <w:pPr>
        <w:pStyle w:val="BulletList"/>
      </w:pPr>
      <w:r w:rsidRPr="00E42689">
        <w:t>Immutable record types</w:t>
      </w:r>
    </w:p>
    <w:p w:rsidR="00027ED6" w:rsidRPr="00F115D2" w:rsidRDefault="00150EF9" w:rsidP="008F04E6">
      <w:pPr>
        <w:pStyle w:val="BulletList"/>
      </w:pPr>
      <w:r>
        <w:t>U</w:t>
      </w:r>
      <w:r w:rsidR="006B52C5" w:rsidRPr="006B52C5">
        <w:t>nion types</w:t>
      </w:r>
    </w:p>
    <w:p w:rsidR="00027ED6" w:rsidRDefault="006B52C5" w:rsidP="008F04E6">
      <w:pPr>
        <w:pStyle w:val="BulletList"/>
      </w:pPr>
      <w:r w:rsidRPr="006B52C5">
        <w:t>Boxed immutable value types</w:t>
      </w:r>
    </w:p>
    <w:p w:rsidR="00C426C3" w:rsidRPr="00F115D2" w:rsidRDefault="00C426C3" w:rsidP="008F04E6">
      <w:pPr>
        <w:pStyle w:val="Le"/>
      </w:pPr>
    </w:p>
    <w:p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rsidR="00027ED6" w:rsidRPr="00396FC6" w:rsidRDefault="006B52C5" w:rsidP="008F04E6">
      <w:pPr>
        <w:pStyle w:val="BulletList"/>
      </w:pPr>
      <w:r w:rsidRPr="006B52C5">
        <w:rPr>
          <w:rStyle w:val="CodeInline"/>
        </w:rPr>
        <w:t>Object.GetHashCode()</w:t>
      </w:r>
    </w:p>
    <w:p w:rsidR="00027ED6" w:rsidRPr="00396FC6" w:rsidRDefault="006B52C5" w:rsidP="008F04E6">
      <w:pPr>
        <w:pStyle w:val="BulletList"/>
      </w:pPr>
      <w:r w:rsidRPr="006B52C5">
        <w:rPr>
          <w:rStyle w:val="CodeInline"/>
        </w:rPr>
        <w:t>Object.GetType()</w:t>
      </w:r>
    </w:p>
    <w:p w:rsidR="00027ED6" w:rsidRPr="00F115D2" w:rsidRDefault="008C4B71" w:rsidP="00027ED6">
      <w:r>
        <w:t>F</w:t>
      </w:r>
      <w:r w:rsidR="006B52C5" w:rsidRPr="006B52C5">
        <w:t>or union types the results of the following operations are underspecified in the same way:</w:t>
      </w:r>
    </w:p>
    <w:p w:rsidR="00441EA5" w:rsidRPr="00913382" w:rsidRDefault="006B52C5" w:rsidP="008F04E6">
      <w:pPr>
        <w:pStyle w:val="BulletList"/>
        <w:rPr>
          <w:rStyle w:val="CodeInline"/>
          <w:rFonts w:eastAsiaTheme="minorEastAsia" w:cstheme="minorBidi"/>
          <w:szCs w:val="22"/>
        </w:rPr>
      </w:pPr>
      <w:r w:rsidRPr="006B52C5">
        <w:rPr>
          <w:rStyle w:val="CodeInline"/>
        </w:rPr>
        <w:t>Object.GetType()</w:t>
      </w:r>
    </w:p>
    <w:p w:rsidR="00913382" w:rsidRDefault="00913382" w:rsidP="00913382">
      <w:pPr>
        <w:pStyle w:val="BulletList"/>
        <w:numPr>
          <w:ilvl w:val="0"/>
          <w:numId w:val="0"/>
        </w:numPr>
        <w:ind w:left="360"/>
        <w:sectPr w:rsidR="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Titre1"/>
      </w:pPr>
      <w:bookmarkStart w:id="1771" w:name="_Toc183972176"/>
      <w:bookmarkStart w:id="1772" w:name="_Toc207705881"/>
      <w:bookmarkStart w:id="1773" w:name="_Toc257733620"/>
      <w:bookmarkStart w:id="1774" w:name="_Toc270597516"/>
      <w:bookmarkStart w:id="1775" w:name="_Toc439782378"/>
      <w:bookmarkStart w:id="1776" w:name="PatternMatching"/>
      <w:bookmarkStart w:id="1777" w:name="Patterns"/>
      <w:r w:rsidRPr="00404279">
        <w:t>Patterns</w:t>
      </w:r>
      <w:bookmarkEnd w:id="1771"/>
      <w:bookmarkEnd w:id="1772"/>
      <w:bookmarkEnd w:id="1773"/>
      <w:bookmarkEnd w:id="1774"/>
      <w:bookmarkEnd w:id="1775"/>
    </w:p>
    <w:bookmarkEnd w:id="1776"/>
    <w:bookmarkEnd w:id="1777"/>
    <w:p w:rsidR="006B6E21" w:rsidRDefault="006B52C5">
      <w:r w:rsidRPr="006B52C5">
        <w:t>Patterns</w:t>
      </w:r>
      <w:r w:rsidR="0078193E">
        <w:fldChar w:fldCharType="begin"/>
      </w:r>
      <w:r w:rsidR="00DD7899">
        <w:instrText xml:space="preserve"> XE "</w:instrText>
      </w:r>
      <w:r w:rsidR="00DD7899" w:rsidRPr="00DD7899">
        <w:instrText>patterns</w:instrText>
      </w:r>
      <w:r w:rsidR="00DD7899">
        <w:instrText xml:space="preserve">" </w:instrText>
      </w:r>
      <w:r w:rsidR="0078193E">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rsidR="009E76B0" w:rsidRPr="00E42689" w:rsidRDefault="006B52C5" w:rsidP="00CB6471">
      <w:pPr>
        <w:pStyle w:val="Grammar"/>
        <w:rPr>
          <w:rStyle w:val="CodeInline"/>
          <w:szCs w:val="22"/>
          <w:lang w:eastAsia="en-US"/>
        </w:rPr>
      </w:pPr>
      <w:r w:rsidRPr="00355E9F">
        <w:rPr>
          <w:rStyle w:val="CodeInlineItalic"/>
        </w:rPr>
        <w:t>rule</w:t>
      </w:r>
      <w:r w:rsidRPr="00391D69">
        <w:rPr>
          <w:rStyle w:val="CodeInline"/>
        </w:rPr>
        <w:t xml:space="preserve">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rsidR="009E76B0" w:rsidRPr="00F115D2" w:rsidRDefault="009E76B0" w:rsidP="00DB3050">
      <w:pPr>
        <w:pStyle w:val="Grammar"/>
        <w:rPr>
          <w:rStyle w:val="CodeInline"/>
        </w:rPr>
      </w:pPr>
    </w:p>
    <w:p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rsidR="00AD4C1C" w:rsidRPr="00355E9F" w:rsidRDefault="00AD4C1C"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rsidR="008A2A34" w:rsidRDefault="008A2A34" w:rsidP="00DB3050">
      <w:pPr>
        <w:pStyle w:val="Grammar"/>
        <w:rPr>
          <w:rStyle w:val="CodeInline"/>
        </w:rPr>
      </w:pPr>
    </w:p>
    <w:p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 ]</w:t>
      </w:r>
    </w:p>
    <w:p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rsidR="00D1719E" w:rsidRPr="00355E9F" w:rsidRDefault="00D1719E" w:rsidP="00DB3050">
      <w:pPr>
        <w:pStyle w:val="Grammar"/>
        <w:rPr>
          <w:rStyle w:val="CodeInlineItalic"/>
        </w:rPr>
      </w:pPr>
    </w:p>
    <w:p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atomic-pat :=</w:t>
      </w:r>
    </w:p>
    <w:p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rsidR="00D1719E" w:rsidRPr="00F115D2" w:rsidRDefault="00D1719E" w:rsidP="00DB3050">
      <w:pPr>
        <w:pStyle w:val="Grammar"/>
        <w:rPr>
          <w:rStyle w:val="CodeInline"/>
        </w:rPr>
      </w:pPr>
    </w:p>
    <w:p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rsidR="006140E8" w:rsidRPr="006140E8" w:rsidRDefault="006B52C5" w:rsidP="00DB3050">
      <w:pPr>
        <w:pStyle w:val="Grammar"/>
      </w:pPr>
      <w:r w:rsidRPr="00355E9F">
        <w:rPr>
          <w:rStyle w:val="CodeInlineItalic"/>
        </w:rPr>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rsidR="00420991" w:rsidRPr="00E42689" w:rsidRDefault="006B52C5" w:rsidP="008F04E6">
      <w:pPr>
        <w:pStyle w:val="BulletList"/>
      </w:pPr>
      <w:r w:rsidRPr="00E42689">
        <w:t xml:space="preserve">Conditionals on integers and other constants </w:t>
      </w:r>
    </w:p>
    <w:p w:rsidR="00420991" w:rsidRPr="00F115D2" w:rsidRDefault="006B52C5" w:rsidP="008F04E6">
      <w:pPr>
        <w:pStyle w:val="BulletList"/>
      </w:pPr>
      <w:r w:rsidRPr="00E42689">
        <w:t xml:space="preserve">Switches on union cases </w:t>
      </w:r>
    </w:p>
    <w:p w:rsidR="00420991" w:rsidRPr="00F115D2" w:rsidRDefault="006B52C5" w:rsidP="008F04E6">
      <w:pPr>
        <w:pStyle w:val="BulletList"/>
      </w:pPr>
      <w:r w:rsidRPr="006B52C5">
        <w:t>Conditionals on runtime types</w:t>
      </w:r>
    </w:p>
    <w:p w:rsidR="009212BF" w:rsidRPr="00F115D2" w:rsidRDefault="006B52C5" w:rsidP="008F04E6">
      <w:pPr>
        <w:pStyle w:val="BulletList"/>
      </w:pPr>
      <w:r w:rsidRPr="006B52C5">
        <w:t>Null tests</w:t>
      </w:r>
    </w:p>
    <w:p w:rsidR="00420991" w:rsidRPr="00F115D2" w:rsidRDefault="002749B8" w:rsidP="008F04E6">
      <w:pPr>
        <w:pStyle w:val="BulletList"/>
      </w:pPr>
      <w:r>
        <w:t>Value definition</w:t>
      </w:r>
      <w:r w:rsidR="006B52C5" w:rsidRPr="006B52C5">
        <w:t>s</w:t>
      </w:r>
    </w:p>
    <w:p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rsidR="00E61457" w:rsidRPr="00E42689" w:rsidRDefault="006B52C5" w:rsidP="00E104DD">
      <w:pPr>
        <w:pStyle w:val="Titre2"/>
      </w:pPr>
      <w:bookmarkStart w:id="1778" w:name="_Toc285724599"/>
      <w:bookmarkStart w:id="1779" w:name="_Toc207705882"/>
      <w:bookmarkStart w:id="1780" w:name="_Toc257733622"/>
      <w:bookmarkStart w:id="1781" w:name="_Toc270597518"/>
      <w:bookmarkStart w:id="1782" w:name="_Toc439782379"/>
      <w:bookmarkEnd w:id="1778"/>
      <w:r w:rsidRPr="00391D69">
        <w:t>Simple Constant Patterns</w:t>
      </w:r>
      <w:bookmarkEnd w:id="1779"/>
      <w:bookmarkEnd w:id="1780"/>
      <w:bookmarkEnd w:id="1781"/>
      <w:bookmarkEnd w:id="1782"/>
      <w:r w:rsidRPr="00391D69">
        <w:t xml:space="preserve"> </w:t>
      </w:r>
    </w:p>
    <w:p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78193E">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78193E">
        <w:rPr>
          <w:i/>
          <w:lang w:eastAsia="en-GB"/>
        </w:rPr>
        <w:fldChar w:fldCharType="end"/>
      </w:r>
      <w:r w:rsidRPr="00497D56">
        <w:t xml:space="preserve"> which matches values equal to the given constant. For example:</w:t>
      </w:r>
    </w:p>
    <w:p w:rsidR="00B267FB" w:rsidRPr="0059321D" w:rsidRDefault="006B52C5" w:rsidP="0059321D">
      <w:pPr>
        <w:pStyle w:val="CodeExample"/>
      </w:pPr>
      <w:r w:rsidRPr="0059321D">
        <w:t>let rotate3 x =</w:t>
      </w:r>
    </w:p>
    <w:p w:rsidR="00B267FB" w:rsidRPr="0059321D" w:rsidRDefault="006B52C5" w:rsidP="0059321D">
      <w:pPr>
        <w:pStyle w:val="CodeExample"/>
      </w:pPr>
      <w:r w:rsidRPr="0059321D">
        <w:t xml:space="preserve">   match x with  </w:t>
      </w:r>
    </w:p>
    <w:p w:rsidR="00B267FB" w:rsidRPr="0059321D" w:rsidRDefault="006B52C5" w:rsidP="0059321D">
      <w:pPr>
        <w:pStyle w:val="CodeExample"/>
      </w:pPr>
      <w:r w:rsidRPr="0059321D">
        <w:t xml:space="preserve">   | 0 -&gt; </w:t>
      </w:r>
      <w:r w:rsidR="004B358F">
        <w:t>"two"</w:t>
      </w:r>
    </w:p>
    <w:p w:rsidR="00B267FB" w:rsidRPr="0059321D" w:rsidRDefault="006B52C5" w:rsidP="0059321D">
      <w:pPr>
        <w:pStyle w:val="CodeExample"/>
      </w:pPr>
      <w:r w:rsidRPr="0059321D">
        <w:t xml:space="preserve">   | 1 -&gt; </w:t>
      </w:r>
      <w:r w:rsidR="004B358F">
        <w:t>"zero"</w:t>
      </w:r>
    </w:p>
    <w:p w:rsidR="00B267FB" w:rsidRPr="0059321D" w:rsidRDefault="006B52C5" w:rsidP="0059321D">
      <w:pPr>
        <w:pStyle w:val="CodeExample"/>
      </w:pPr>
      <w:r w:rsidRPr="0059321D">
        <w:t xml:space="preserve">   | 2 -&gt; </w:t>
      </w:r>
      <w:r w:rsidR="004B358F">
        <w:t>"one"</w:t>
      </w:r>
    </w:p>
    <w:p w:rsidR="00B267FB" w:rsidRPr="0059321D" w:rsidRDefault="006B52C5" w:rsidP="0059321D">
      <w:pPr>
        <w:pStyle w:val="CodeExample"/>
      </w:pPr>
      <w:r w:rsidRPr="0059321D">
        <w:t xml:space="preserve">   | _ -&gt; failwith "rotate3"</w:t>
      </w:r>
    </w:p>
    <w:p w:rsidR="00BB4DBC" w:rsidRPr="00110BB5" w:rsidRDefault="004B358F" w:rsidP="000E6113">
      <w:r>
        <w:t>In this example, the constant patterns are 0, 1</w:t>
      </w:r>
      <w:r w:rsidR="00143AB9">
        <w:t>,</w:t>
      </w:r>
      <w:r>
        <w:t xml:space="preserve"> and 2. </w:t>
      </w:r>
      <w:r w:rsidR="006B52C5" w:rsidRPr="006B52C5">
        <w:t>Any constant listed in §</w:t>
      </w:r>
      <w:r w:rsidR="0078193E" w:rsidRPr="00047D15">
        <w:fldChar w:fldCharType="begin"/>
      </w:r>
      <w:r w:rsidR="006B52C5" w:rsidRPr="006B52C5">
        <w:instrText xml:space="preserve"> REF SimpleConstantExpressions \r \h </w:instrText>
      </w:r>
      <w:r w:rsidR="0078193E" w:rsidRPr="00047D15">
        <w:fldChar w:fldCharType="separate"/>
      </w:r>
      <w:r w:rsidR="00DF0637">
        <w:t>6.3.1</w:t>
      </w:r>
      <w:r w:rsidR="0078193E"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rsidR="00B267FB" w:rsidRPr="00F115D2" w:rsidRDefault="0006146D">
      <w:pPr>
        <w:pStyle w:val="Note"/>
      </w:pPr>
      <w:r>
        <w:rPr>
          <w:b/>
        </w:rPr>
        <w:t>Note</w:t>
      </w:r>
      <w:r w:rsidR="006B52C5" w:rsidRPr="00404279">
        <w:t xml:space="preserve">: The use of </w:t>
      </w:r>
      <w:r w:rsidR="006B52C5" w:rsidRPr="00404279">
        <w:rPr>
          <w:rStyle w:val="CodeInline"/>
        </w:rPr>
        <w: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rsidR="00E61457" w:rsidRPr="00F115D2" w:rsidRDefault="006B52C5" w:rsidP="00E104DD">
      <w:pPr>
        <w:pStyle w:val="Titre2"/>
      </w:pPr>
      <w:bookmarkStart w:id="1783" w:name="_Toc269634549"/>
      <w:bookmarkStart w:id="1784" w:name="_Toc207705883"/>
      <w:bookmarkStart w:id="1785" w:name="_Toc257733623"/>
      <w:bookmarkStart w:id="1786" w:name="_Toc270597519"/>
      <w:bookmarkStart w:id="1787" w:name="_Toc439782380"/>
      <w:bookmarkStart w:id="1788" w:name="NamedPatterns"/>
      <w:bookmarkEnd w:id="1783"/>
      <w:r w:rsidRPr="00404279">
        <w:t>Named Patterns</w:t>
      </w:r>
      <w:bookmarkEnd w:id="1784"/>
      <w:bookmarkEnd w:id="1785"/>
      <w:bookmarkEnd w:id="1786"/>
      <w:bookmarkEnd w:id="1787"/>
    </w:p>
    <w:bookmarkEnd w:id="1788"/>
    <w:p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78193E">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78193E">
        <w:rPr>
          <w:i/>
          <w:lang w:eastAsia="en-GB"/>
        </w:rPr>
        <w:fldChar w:fldCharType="end"/>
      </w:r>
      <w:r w:rsidRPr="006B52C5">
        <w:rPr>
          <w:lang w:eastAsia="en-GB"/>
        </w:rPr>
        <w:t>:</w:t>
      </w:r>
    </w:p>
    <w:p w:rsidR="008350FB" w:rsidRPr="00391D69" w:rsidRDefault="006B52C5" w:rsidP="0002524E">
      <w:pPr>
        <w:pStyle w:val="CodeExample"/>
        <w:rPr>
          <w:rStyle w:val="CodeInline"/>
          <w:szCs w:val="22"/>
          <w:lang w:eastAsia="en-US"/>
        </w:rPr>
      </w:pPr>
      <w:r w:rsidRPr="00110BB5">
        <w:rPr>
          <w:rStyle w:val="CodeInline"/>
          <w:i/>
        </w:rPr>
        <w:t>Long-ident</w:t>
      </w:r>
    </w:p>
    <w:p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78193E">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78193E">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78193E" w:rsidRPr="00C1063C">
        <w:fldChar w:fldCharType="begin"/>
      </w:r>
      <w:r w:rsidRPr="006B52C5">
        <w:instrText xml:space="preserve"> REF PatternNameResolution \r \h </w:instrText>
      </w:r>
      <w:r w:rsidR="0078193E" w:rsidRPr="00C1063C">
        <w:fldChar w:fldCharType="separate"/>
      </w:r>
      <w:r w:rsidR="00DF0637">
        <w:t>14.1.6</w:t>
      </w:r>
      <w:r w:rsidR="0078193E"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rsidR="008350FB" w:rsidRPr="00F115D2" w:rsidRDefault="006B52C5" w:rsidP="008F04E6">
      <w:pPr>
        <w:pStyle w:val="BulletList"/>
      </w:pPr>
      <w:r w:rsidRPr="006B52C5">
        <w:t xml:space="preserve">A union case </w:t>
      </w:r>
    </w:p>
    <w:p w:rsidR="00317FD7" w:rsidRPr="00F115D2" w:rsidRDefault="006B52C5" w:rsidP="008F04E6">
      <w:pPr>
        <w:pStyle w:val="BulletList"/>
      </w:pPr>
      <w:r w:rsidRPr="006B52C5">
        <w:t>An exception label</w:t>
      </w:r>
    </w:p>
    <w:p w:rsidR="00317FD7" w:rsidRPr="00F115D2" w:rsidRDefault="006B52C5" w:rsidP="0099564C">
      <w:pPr>
        <w:pStyle w:val="BulletList"/>
        <w:keepNext/>
      </w:pPr>
      <w:r w:rsidRPr="006B52C5">
        <w:t xml:space="preserve">An active pattern case </w:t>
      </w:r>
      <w:r w:rsidR="00F64B55">
        <w:t>name</w:t>
      </w:r>
    </w:p>
    <w:p w:rsidR="00317FD7" w:rsidRDefault="006B52C5" w:rsidP="008F04E6">
      <w:pPr>
        <w:pStyle w:val="BulletList"/>
      </w:pPr>
      <w:r w:rsidRPr="006B52C5">
        <w:t>A literal value</w:t>
      </w:r>
    </w:p>
    <w:p w:rsidR="00E33C9E" w:rsidRPr="00F115D2" w:rsidRDefault="00E33C9E" w:rsidP="008F04E6">
      <w:pPr>
        <w:pStyle w:val="Le"/>
      </w:pPr>
    </w:p>
    <w:p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rsidR="007579B8" w:rsidRPr="00F115D2" w:rsidRDefault="00E12956" w:rsidP="00143AB9">
      <w:pPr>
        <w:pStyle w:val="Titre3"/>
      </w:pPr>
      <w:bookmarkStart w:id="1789" w:name="_Toc257733624"/>
      <w:bookmarkStart w:id="1790" w:name="_Toc270597520"/>
      <w:bookmarkStart w:id="1791" w:name="_Toc439782381"/>
      <w:r w:rsidRPr="00404279">
        <w:t>U</w:t>
      </w:r>
      <w:r w:rsidR="006B52C5" w:rsidRPr="00404279">
        <w:t xml:space="preserve">nion </w:t>
      </w:r>
      <w:r w:rsidR="0038435F">
        <w:t xml:space="preserve">Case </w:t>
      </w:r>
      <w:r w:rsidR="00CF7BC3" w:rsidRPr="00404279">
        <w:t>P</w:t>
      </w:r>
      <w:r w:rsidR="006B52C5" w:rsidRPr="00404279">
        <w:t>atterns</w:t>
      </w:r>
      <w:bookmarkEnd w:id="1789"/>
      <w:bookmarkEnd w:id="1790"/>
      <w:bookmarkEnd w:id="1791"/>
    </w:p>
    <w:p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78193E" w:rsidRPr="00C1063C">
        <w:fldChar w:fldCharType="begin"/>
      </w:r>
      <w:r w:rsidR="00F64B55" w:rsidRPr="006B52C5">
        <w:instrText xml:space="preserve"> REF </w:instrText>
      </w:r>
      <w:r w:rsidR="00F64B55">
        <w:instrText>NamedPatterns</w:instrText>
      </w:r>
      <w:r w:rsidR="00F64B55" w:rsidRPr="006B52C5">
        <w:instrText xml:space="preserve"> \r \h </w:instrText>
      </w:r>
      <w:r w:rsidR="0078193E" w:rsidRPr="00C1063C">
        <w:fldChar w:fldCharType="separate"/>
      </w:r>
      <w:r w:rsidR="00DF0637">
        <w:t>7.2</w:t>
      </w:r>
      <w:r w:rsidR="0078193E"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78193E">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78193E">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rsidR="004B358F" w:rsidRPr="00110BB5" w:rsidRDefault="004B358F" w:rsidP="004B358F">
      <w:r w:rsidRPr="00497D56">
        <w:t>For example:</w:t>
      </w:r>
    </w:p>
    <w:p w:rsidR="004B358F" w:rsidRPr="00391D69" w:rsidRDefault="004B358F" w:rsidP="004B358F">
      <w:pPr>
        <w:pStyle w:val="CodeExample"/>
      </w:pPr>
      <w:r w:rsidRPr="00391D69">
        <w:t xml:space="preserve">type Data = </w:t>
      </w:r>
    </w:p>
    <w:p w:rsidR="004B358F" w:rsidRPr="00E42689" w:rsidRDefault="004B358F" w:rsidP="004B358F">
      <w:pPr>
        <w:pStyle w:val="CodeExample"/>
      </w:pPr>
      <w:r w:rsidRPr="00E42689">
        <w:t xml:space="preserve">    | Kind1 of int * int</w:t>
      </w:r>
    </w:p>
    <w:p w:rsidR="004B358F" w:rsidRPr="00F115D2" w:rsidRDefault="004B358F" w:rsidP="004B358F">
      <w:pPr>
        <w:pStyle w:val="CodeExample"/>
      </w:pPr>
      <w:r w:rsidRPr="00404279">
        <w:t xml:space="preserve">    | Kind2 of string * string</w:t>
      </w:r>
    </w:p>
    <w:p w:rsidR="004B358F" w:rsidRPr="00F115D2" w:rsidRDefault="004B358F" w:rsidP="004B358F">
      <w:pPr>
        <w:pStyle w:val="CodeExample"/>
      </w:pPr>
    </w:p>
    <w:p w:rsidR="004B358F" w:rsidRPr="00F115D2" w:rsidRDefault="004B358F" w:rsidP="004B358F">
      <w:pPr>
        <w:pStyle w:val="CodeExample"/>
      </w:pPr>
      <w:r w:rsidRPr="00404279">
        <w:t>let data = Kind1(3, 2)</w:t>
      </w:r>
    </w:p>
    <w:p w:rsidR="004B358F" w:rsidRPr="00F115D2" w:rsidRDefault="004B358F" w:rsidP="004B358F">
      <w:pPr>
        <w:pStyle w:val="CodeExample"/>
      </w:pPr>
    </w:p>
    <w:p w:rsidR="00FA4A2E" w:rsidRDefault="00FA4A2E" w:rsidP="004B358F">
      <w:pPr>
        <w:pStyle w:val="CodeExample"/>
      </w:pPr>
      <w:r>
        <w:t xml:space="preserve">let result = </w:t>
      </w:r>
    </w:p>
    <w:p w:rsidR="004B358F" w:rsidRPr="00F115D2" w:rsidRDefault="00FA4A2E" w:rsidP="004B358F">
      <w:pPr>
        <w:pStyle w:val="CodeExample"/>
      </w:pPr>
      <w:r>
        <w:t xml:space="preserve">    </w:t>
      </w:r>
      <w:r w:rsidR="004B358F" w:rsidRPr="00404279">
        <w:t xml:space="preserve">match data with </w:t>
      </w:r>
    </w:p>
    <w:p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rsidR="004B358F" w:rsidRDefault="00FA4A2E" w:rsidP="00E61457">
      <w:r>
        <w:t>In this case, result is given the value 5.</w:t>
      </w:r>
    </w:p>
    <w:p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rsidR="00727E7E" w:rsidRDefault="00727E7E" w:rsidP="00727E7E">
      <w:pPr>
        <w:pStyle w:val="CodeExample"/>
      </w:pPr>
      <w:r w:rsidRPr="00E42689">
        <w:t xml:space="preserve">type </w:t>
      </w:r>
      <w:r>
        <w:t xml:space="preserve">Shape = </w:t>
      </w:r>
    </w:p>
    <w:p w:rsidR="00727E7E" w:rsidRDefault="00727E7E" w:rsidP="00727E7E">
      <w:pPr>
        <w:pStyle w:val="CodeExample"/>
      </w:pPr>
      <w:r>
        <w:t xml:space="preserve">    | Rectangle of width: float * height: float</w:t>
      </w:r>
    </w:p>
    <w:p w:rsidR="00727E7E" w:rsidRDefault="00727E7E" w:rsidP="00727E7E">
      <w:pPr>
        <w:pStyle w:val="CodeExample"/>
      </w:pPr>
      <w:r>
        <w:t xml:space="preserve">    | Square of width: float</w:t>
      </w:r>
    </w:p>
    <w:p w:rsidR="00727E7E" w:rsidRDefault="00727E7E" w:rsidP="00727E7E">
      <w:pPr>
        <w:pStyle w:val="CodeExample"/>
      </w:pPr>
    </w:p>
    <w:p w:rsidR="00727E7E" w:rsidRDefault="00727E7E" w:rsidP="00727E7E">
      <w:pPr>
        <w:pStyle w:val="CodeExample"/>
      </w:pPr>
      <w:r>
        <w:t xml:space="preserve">let getArea (s: Shape) = </w:t>
      </w:r>
    </w:p>
    <w:p w:rsidR="00727E7E" w:rsidRDefault="00727E7E" w:rsidP="00727E7E">
      <w:pPr>
        <w:pStyle w:val="CodeExample"/>
      </w:pPr>
      <w:r>
        <w:t xml:space="preserve">    match s with </w:t>
      </w:r>
    </w:p>
    <w:p w:rsidR="00727E7E" w:rsidRPr="00391D69" w:rsidRDefault="00727E7E" w:rsidP="00727E7E">
      <w:pPr>
        <w:pStyle w:val="CodeExample"/>
      </w:pPr>
      <w:r>
        <w:t xml:space="preserve">    | Rectangle (width = w; height = h) -&gt; w*h</w:t>
      </w:r>
    </w:p>
    <w:p w:rsidR="00727E7E" w:rsidRPr="00E42689" w:rsidRDefault="00727E7E" w:rsidP="00727E7E">
      <w:pPr>
        <w:pStyle w:val="CodeExample"/>
      </w:pPr>
      <w:r>
        <w:t xml:space="preserve">    | Square (width = w) -&gt; w*w</w:t>
      </w:r>
    </w:p>
    <w:p w:rsidR="007579B8" w:rsidRPr="00F115D2" w:rsidRDefault="002A24AD" w:rsidP="00143AB9">
      <w:pPr>
        <w:pStyle w:val="Titre3"/>
      </w:pPr>
      <w:bookmarkStart w:id="1792" w:name="_Toc257733625"/>
      <w:bookmarkStart w:id="1793" w:name="_Toc270597521"/>
      <w:bookmarkStart w:id="1794" w:name="_Toc439782382"/>
      <w:r w:rsidRPr="00404279">
        <w:t>Literal P</w:t>
      </w:r>
      <w:r w:rsidR="006B52C5" w:rsidRPr="00404279">
        <w:t>atterns</w:t>
      </w:r>
      <w:bookmarkEnd w:id="1792"/>
      <w:bookmarkEnd w:id="1793"/>
      <w:bookmarkEnd w:id="1794"/>
      <w:r w:rsidR="006B52C5" w:rsidRPr="00404279">
        <w:t xml:space="preserve"> </w:t>
      </w:r>
    </w:p>
    <w:p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78193E" w:rsidRPr="00C1063C">
        <w:fldChar w:fldCharType="begin"/>
      </w:r>
      <w:r w:rsidR="00F64B55" w:rsidRPr="006B52C5">
        <w:instrText xml:space="preserve"> REF </w:instrText>
      </w:r>
      <w:r w:rsidR="00F64B55">
        <w:instrText>NamedPatterns</w:instrText>
      </w:r>
      <w:r w:rsidR="00F64B55" w:rsidRPr="006B52C5">
        <w:instrText xml:space="preserve"> \r \h </w:instrText>
      </w:r>
      <w:r w:rsidR="0078193E" w:rsidRPr="00C1063C">
        <w:fldChar w:fldCharType="separate"/>
      </w:r>
      <w:r w:rsidR="00DF0637">
        <w:t>7.2</w:t>
      </w:r>
      <w:r w:rsidR="0078193E" w:rsidRPr="00C1063C">
        <w:fldChar w:fldCharType="end"/>
      </w:r>
      <w:r w:rsidR="00F64B55">
        <w:t xml:space="preserve"> </w:t>
      </w:r>
      <w:r w:rsidRPr="006B52C5">
        <w:t>resolves to a literal value, the pattern is a literal pattern</w:t>
      </w:r>
      <w:r w:rsidR="0078193E">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78193E">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rsidR="0078193E">
        <w:fldChar w:fldCharType="begin"/>
      </w:r>
      <w:r>
        <w:instrText xml:space="preserve"> REF _Ref281317170 \r \h </w:instrText>
      </w:r>
      <w:r w:rsidR="0078193E">
        <w:fldChar w:fldCharType="separate"/>
      </w:r>
      <w:r w:rsidR="00DF0637">
        <w:t>10.2.2</w:t>
      </w:r>
      <w:r w:rsidR="0078193E">
        <w:fldChar w:fldCharType="end"/>
      </w:r>
      <w:r>
        <w:t>)</w:t>
      </w:r>
      <w:r w:rsidR="0006146D">
        <w:t xml:space="preserve"> is first used to define two literals, and these literals are used as identifiers in the match expression:</w:t>
      </w:r>
    </w:p>
    <w:p w:rsidR="00317FD7" w:rsidRPr="00391D69" w:rsidRDefault="006B52C5" w:rsidP="00317FD7">
      <w:pPr>
        <w:pStyle w:val="CodeExample"/>
      </w:pPr>
      <w:r w:rsidRPr="00391D69">
        <w:t>[&lt;Literal&gt;]</w:t>
      </w:r>
    </w:p>
    <w:p w:rsidR="00317FD7" w:rsidRPr="00E42689" w:rsidRDefault="006B52C5" w:rsidP="00317FD7">
      <w:pPr>
        <w:pStyle w:val="CodeExample"/>
      </w:pPr>
      <w:r w:rsidRPr="00E42689">
        <w:t>let Case1 = 1</w:t>
      </w:r>
    </w:p>
    <w:p w:rsidR="00317FD7" w:rsidRPr="00E42689" w:rsidRDefault="00317FD7" w:rsidP="00317FD7">
      <w:pPr>
        <w:pStyle w:val="CodeExample"/>
      </w:pPr>
    </w:p>
    <w:p w:rsidR="00317FD7" w:rsidRPr="00F115D2" w:rsidRDefault="006B52C5" w:rsidP="00317FD7">
      <w:pPr>
        <w:pStyle w:val="CodeExample"/>
      </w:pPr>
      <w:r w:rsidRPr="00404279">
        <w:t>[&lt;Literal&gt;]</w:t>
      </w:r>
    </w:p>
    <w:p w:rsidR="00317FD7" w:rsidRPr="00F115D2" w:rsidRDefault="006B52C5" w:rsidP="00317FD7">
      <w:pPr>
        <w:pStyle w:val="CodeExample"/>
      </w:pPr>
      <w:r w:rsidRPr="00404279">
        <w:t>let Case2 = 100</w:t>
      </w:r>
    </w:p>
    <w:p w:rsidR="00317FD7" w:rsidRPr="00F115D2" w:rsidRDefault="00317FD7" w:rsidP="00317FD7">
      <w:pPr>
        <w:pStyle w:val="CodeExample"/>
      </w:pPr>
    </w:p>
    <w:p w:rsidR="0006146D" w:rsidRDefault="0006146D" w:rsidP="00317FD7">
      <w:pPr>
        <w:pStyle w:val="CodeExample"/>
      </w:pPr>
      <w:r>
        <w:t xml:space="preserve">let result = </w:t>
      </w:r>
    </w:p>
    <w:p w:rsidR="00317FD7" w:rsidRPr="00F115D2" w:rsidRDefault="0006146D" w:rsidP="00317FD7">
      <w:pPr>
        <w:pStyle w:val="CodeExample"/>
      </w:pPr>
      <w:r>
        <w:t xml:space="preserve">    </w:t>
      </w:r>
      <w:r w:rsidR="006B52C5" w:rsidRPr="00404279">
        <w:t>match 1</w:t>
      </w:r>
      <w:r>
        <w:t>00</w:t>
      </w:r>
      <w:r w:rsidR="006B52C5" w:rsidRPr="00404279">
        <w:t xml:space="preserve"> with </w:t>
      </w:r>
    </w:p>
    <w:p w:rsidR="00317FD7" w:rsidRPr="00F115D2" w:rsidRDefault="0006146D" w:rsidP="00317FD7">
      <w:pPr>
        <w:pStyle w:val="CodeExample"/>
      </w:pPr>
      <w:r>
        <w:t xml:space="preserve">    </w:t>
      </w:r>
      <w:r w:rsidR="006B52C5" w:rsidRPr="00404279">
        <w:t>| Case1 -&gt; "Case1"</w:t>
      </w:r>
    </w:p>
    <w:p w:rsidR="00317FD7" w:rsidRPr="00F115D2" w:rsidRDefault="0006146D" w:rsidP="00317FD7">
      <w:pPr>
        <w:pStyle w:val="CodeExample"/>
      </w:pPr>
      <w:r>
        <w:t xml:space="preserve">    </w:t>
      </w:r>
      <w:r w:rsidR="006B52C5" w:rsidRPr="00404279">
        <w:t>| Case2 -&gt; "Case</w:t>
      </w:r>
      <w:r>
        <w:t>2</w:t>
      </w:r>
      <w:r w:rsidR="006B52C5" w:rsidRPr="00404279">
        <w:t>"</w:t>
      </w:r>
    </w:p>
    <w:p w:rsidR="00317FD7" w:rsidRPr="00F115D2" w:rsidRDefault="0006146D" w:rsidP="003A6F66">
      <w:pPr>
        <w:pStyle w:val="CodeExample"/>
      </w:pPr>
      <w:r>
        <w:t xml:space="preserve">    </w:t>
      </w:r>
      <w:r w:rsidR="006B52C5" w:rsidRPr="00404279">
        <w:t>| _ -&gt; "Some other case"</w:t>
      </w:r>
    </w:p>
    <w:p w:rsidR="0006146D" w:rsidRPr="00F115D2" w:rsidRDefault="0006146D" w:rsidP="0006146D">
      <w:bookmarkStart w:id="1795" w:name="_Toc257733626"/>
      <w:bookmarkStart w:id="1796" w:name="_Toc270597522"/>
      <w:r>
        <w:t xml:space="preserve">In this case, </w:t>
      </w:r>
      <w:r w:rsidRPr="0099564C">
        <w:rPr>
          <w:rStyle w:val="CodeInline"/>
        </w:rPr>
        <w:t>result</w:t>
      </w:r>
      <w:r>
        <w:t xml:space="preserve"> is given the value "Case2”.</w:t>
      </w:r>
    </w:p>
    <w:p w:rsidR="007579B8" w:rsidRPr="00F115D2" w:rsidRDefault="002A24AD" w:rsidP="00143AB9">
      <w:pPr>
        <w:pStyle w:val="Titre3"/>
      </w:pPr>
      <w:bookmarkStart w:id="1797" w:name="_Toc439782383"/>
      <w:r w:rsidRPr="00404279">
        <w:t>Active P</w:t>
      </w:r>
      <w:r w:rsidR="006B52C5" w:rsidRPr="00404279">
        <w:t>atterns</w:t>
      </w:r>
      <w:bookmarkEnd w:id="1795"/>
      <w:bookmarkEnd w:id="1796"/>
      <w:bookmarkEnd w:id="1797"/>
      <w:r w:rsidR="006B52C5" w:rsidRPr="00404279">
        <w:t xml:space="preserve"> </w:t>
      </w:r>
    </w:p>
    <w:p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78193E" w:rsidRPr="00C1063C">
        <w:fldChar w:fldCharType="begin"/>
      </w:r>
      <w:r w:rsidR="00F64B55" w:rsidRPr="006B52C5">
        <w:instrText xml:space="preserve"> REF </w:instrText>
      </w:r>
      <w:r w:rsidR="00F64B55">
        <w:instrText>NamedPatterns</w:instrText>
      </w:r>
      <w:r w:rsidR="00F64B55" w:rsidRPr="006B52C5">
        <w:instrText xml:space="preserve"> \r \h </w:instrText>
      </w:r>
      <w:r w:rsidR="0078193E" w:rsidRPr="00C1063C">
        <w:fldChar w:fldCharType="separate"/>
      </w:r>
      <w:r w:rsidR="00DF0637">
        <w:t>7.2</w:t>
      </w:r>
      <w:r w:rsidR="0078193E"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sidR="0078193E">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sidR="0078193E">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78193E" w:rsidRPr="00C1063C">
        <w:fldChar w:fldCharType="begin"/>
      </w:r>
      <w:r w:rsidR="00701105" w:rsidRPr="006B52C5">
        <w:instrText xml:space="preserve"> REF PatternNameResolution \r \h </w:instrText>
      </w:r>
      <w:r w:rsidR="0078193E" w:rsidRPr="00C1063C">
        <w:fldChar w:fldCharType="separate"/>
      </w:r>
      <w:r w:rsidR="00DF0637">
        <w:t>14.1.6</w:t>
      </w:r>
      <w:r w:rsidR="0078193E"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78193E">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78193E">
        <w:rPr>
          <w:i/>
        </w:rPr>
        <w:fldChar w:fldCharType="end"/>
      </w:r>
      <w:r w:rsidR="0078193E">
        <w:rPr>
          <w:i/>
        </w:rPr>
        <w:fldChar w:fldCharType="begin"/>
      </w:r>
      <w:r w:rsidR="00C63671">
        <w:instrText xml:space="preserve"> XE "</w:instrText>
      </w:r>
      <w:r w:rsidR="00C63671" w:rsidRPr="009C0957">
        <w:instrText>active pattern functions</w:instrText>
      </w:r>
      <w:r w:rsidR="00C63671">
        <w:instrText xml:space="preserve">" </w:instrText>
      </w:r>
      <w:r w:rsidR="0078193E">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rsidR="002A24AD" w:rsidRDefault="002A24AD" w:rsidP="0045575F">
      <w:pPr>
        <w:pStyle w:val="Paragraphedeliste"/>
      </w:pPr>
      <w:r>
        <w:t xml:space="preserve">Single case. The </w:t>
      </w:r>
      <w:r w:rsidR="00FF013F">
        <w:t>function</w:t>
      </w:r>
      <w:r>
        <w:t xml:space="preserve"> accepts one argument (the value being matched) and can return any type.</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rsidR="002A24AD" w:rsidRDefault="002A24AD" w:rsidP="0045575F">
      <w:pPr>
        <w:pStyle w:val="Paragraphedeliste"/>
      </w:pPr>
      <w:r>
        <w:t xml:space="preserve">Partial.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option&lt;_&gt;</w:t>
      </w:r>
      <w:r>
        <w:t xml:space="preserve"> </w:t>
      </w:r>
    </w:p>
    <w:p w:rsidR="00D06106" w:rsidRPr="00D06106" w:rsidRDefault="002A24AD" w:rsidP="0045575F">
      <w:pPr>
        <w:pStyle w:val="BulletList"/>
        <w:rPr>
          <w:rStyle w:val="CodeInlineItalic"/>
          <w:rFonts w:eastAsiaTheme="minorEastAsia" w:cstheme="minorBidi"/>
          <w:szCs w:val="22"/>
          <w:lang w:eastAsia="en-GB"/>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rsidR="002A24AD" w:rsidRDefault="002A24AD" w:rsidP="0045575F">
      <w:pPr>
        <w:pStyle w:val="Paragraphedeliste"/>
      </w:pPr>
      <w:r>
        <w:t xml:space="preserve">Multi-case.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rsidR="002A24AD" w:rsidRDefault="002A24AD" w:rsidP="0045575F">
      <w:pPr>
        <w:pStyle w:val="Paragraphedeliste"/>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rsidR="002A24AD" w:rsidRDefault="002A24AD" w:rsidP="0045575F">
      <w:pPr>
        <w:pStyle w:val="Paragraphedeliste"/>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FSharp.Core.</w:t>
      </w:r>
      <w:r w:rsidR="005C358C" w:rsidRPr="002A24AD">
        <w:rPr>
          <w:rStyle w:val="CodeInline"/>
        </w:rPr>
        <w:t>option&lt;_&gt;</w:t>
      </w:r>
      <w:r w:rsidR="00C63671">
        <w:rPr>
          <w:rStyle w:val="CodeInline"/>
        </w:rPr>
        <w:t>.</w:t>
      </w:r>
    </w:p>
    <w:p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rsidR="0045575F" w:rsidRDefault="005C358C" w:rsidP="008F04E6">
      <w:pPr>
        <w:pStyle w:val="CodeExample"/>
      </w:pPr>
      <w:r w:rsidRPr="008F04E6">
        <w:t>(|CaseName1| ...</w:t>
      </w:r>
      <w:r w:rsidR="0025753F" w:rsidRPr="008F04E6">
        <w:t xml:space="preserve"> </w:t>
      </w:r>
      <w:r w:rsidRPr="008F04E6">
        <w:t>|CaseNamen|_|)</w:t>
      </w:r>
      <w:r w:rsidR="00701105">
        <w:t xml:space="preserve"> </w:t>
      </w:r>
    </w:p>
    <w:p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rsidR="005C358C" w:rsidRPr="00E42689" w:rsidRDefault="005C358C" w:rsidP="005C358C">
      <w:pPr>
        <w:pStyle w:val="CodeExample"/>
      </w:pPr>
      <w:r w:rsidRPr="00391D69">
        <w:t>let (|Positive|_|) inp = if inp &gt; 0 then Some(inp) else None</w:t>
      </w:r>
    </w:p>
    <w:p w:rsidR="005C358C" w:rsidRPr="00E42689" w:rsidRDefault="005C358C" w:rsidP="005C358C">
      <w:pPr>
        <w:pStyle w:val="CodeExample"/>
      </w:pPr>
      <w:r w:rsidRPr="00E42689">
        <w:t>let (|Negative|_|) inp = if inp &lt; 0 then Some(-inp) else None</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Positive n -&gt; printfn "positive, n = %d" n</w:t>
      </w:r>
    </w:p>
    <w:p w:rsidR="005C358C" w:rsidRPr="00F115D2" w:rsidRDefault="005C358C" w:rsidP="005C358C">
      <w:pPr>
        <w:pStyle w:val="CodeExample"/>
      </w:pPr>
      <w:r w:rsidRPr="00404279">
        <w:t>| Negative n -&gt; printfn "negative, n = %d" n</w:t>
      </w:r>
    </w:p>
    <w:p w:rsidR="005C358C" w:rsidRPr="00F115D2" w:rsidRDefault="005C358C" w:rsidP="005C358C">
      <w:pPr>
        <w:pStyle w:val="CodeExample"/>
      </w:pPr>
      <w:r w:rsidRPr="00404279">
        <w:t xml:space="preserve">| _          -&gt; printfn "zero" </w:t>
      </w:r>
    </w:p>
    <w:p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rsidR="005C358C" w:rsidRPr="00F115D2" w:rsidRDefault="005C358C" w:rsidP="005C358C">
      <w:pPr>
        <w:pStyle w:val="CodeExample"/>
      </w:pPr>
      <w:r w:rsidRPr="00404279">
        <w:t>let (|A|B|C|) inp = if inp &lt; 0 then A elif inp = 0 then B else C</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A -&gt; "negative"</w:t>
      </w:r>
    </w:p>
    <w:p w:rsidR="005C358C" w:rsidRPr="00F115D2" w:rsidRDefault="005C358C" w:rsidP="005C358C">
      <w:pPr>
        <w:pStyle w:val="CodeExample"/>
      </w:pPr>
      <w:r w:rsidRPr="00404279">
        <w:t>| B -&gt; "zero"</w:t>
      </w:r>
    </w:p>
    <w:p w:rsidR="005C358C" w:rsidRPr="00F115D2" w:rsidRDefault="005C358C" w:rsidP="005C358C">
      <w:pPr>
        <w:pStyle w:val="CodeExample"/>
      </w:pPr>
      <w:r w:rsidRPr="00404279">
        <w:t>| C -&gt; "positive"</w:t>
      </w:r>
    </w:p>
    <w:p w:rsidR="005C358C" w:rsidRPr="00F115D2" w:rsidRDefault="005C358C" w:rsidP="005C358C">
      <w:pPr>
        <w:pStyle w:val="CodeExample"/>
      </w:pPr>
    </w:p>
    <w:p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rsidR="0045353B" w:rsidRPr="00F115D2" w:rsidRDefault="0045353B" w:rsidP="0045353B">
      <w:pPr>
        <w:pStyle w:val="CodeExample"/>
      </w:pPr>
    </w:p>
    <w:p w:rsidR="0045353B" w:rsidRPr="00F115D2" w:rsidRDefault="0045353B" w:rsidP="0045353B">
      <w:pPr>
        <w:pStyle w:val="CodeExample"/>
      </w:pPr>
      <w:r w:rsidRPr="00404279">
        <w:t xml:space="preserve">match 16 with </w:t>
      </w:r>
    </w:p>
    <w:p w:rsidR="0045353B" w:rsidRPr="00F115D2" w:rsidRDefault="0045353B" w:rsidP="0045353B">
      <w:pPr>
        <w:pStyle w:val="CodeExample"/>
      </w:pPr>
      <w:r w:rsidRPr="00404279">
        <w:t>| MultipleOf 4 n -&gt; printfn "x = 4*%d" n</w:t>
      </w:r>
    </w:p>
    <w:p w:rsidR="0045353B" w:rsidRPr="00F115D2" w:rsidRDefault="0045353B" w:rsidP="0045353B">
      <w:pPr>
        <w:pStyle w:val="CodeExample"/>
      </w:pPr>
      <w:r w:rsidRPr="00404279">
        <w:t xml:space="preserve">| _ -&gt; printfn "not a multiple of 4" </w:t>
      </w:r>
    </w:p>
    <w:p w:rsidR="00E33C9E" w:rsidRDefault="00E33C9E" w:rsidP="008F04E6">
      <w:pPr>
        <w:pStyle w:val="Le"/>
      </w:pPr>
    </w:p>
    <w:p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rsidR="002A24AD" w:rsidRPr="00110BB5" w:rsidRDefault="002A24AD" w:rsidP="002A24AD">
      <w:pPr>
        <w:pStyle w:val="CodeExample"/>
      </w:pPr>
      <w:r w:rsidRPr="00497D56">
        <w:t xml:space="preserve">let (|A|_|) x = </w:t>
      </w:r>
    </w:p>
    <w:p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rsidR="002A24AD" w:rsidRPr="00F115D2" w:rsidRDefault="002A24AD" w:rsidP="002A24AD">
      <w:pPr>
        <w:pStyle w:val="CodeExample"/>
      </w:pPr>
      <w:r w:rsidRPr="00404279">
        <w:t xml:space="preserve">    else None</w:t>
      </w:r>
    </w:p>
    <w:p w:rsidR="002A24AD" w:rsidRPr="00F115D2" w:rsidRDefault="002A24AD" w:rsidP="002A24AD">
      <w:pPr>
        <w:pStyle w:val="CodeExample"/>
      </w:pPr>
    </w:p>
    <w:p w:rsidR="002A24AD" w:rsidRPr="00F115D2" w:rsidRDefault="002A24AD" w:rsidP="002A24AD">
      <w:pPr>
        <w:pStyle w:val="CodeExample"/>
      </w:pPr>
      <w:r w:rsidRPr="00404279">
        <w:t xml:space="preserve">let (|B|_|) x = </w:t>
      </w:r>
    </w:p>
    <w:p w:rsidR="002A24AD" w:rsidRPr="00F115D2" w:rsidRDefault="002A24AD" w:rsidP="002A24AD">
      <w:pPr>
        <w:pStyle w:val="CodeExample"/>
      </w:pPr>
      <w:r w:rsidRPr="00404279">
        <w:t xml:space="preserve">    if x=3 then failwith "x is three" else None</w:t>
      </w:r>
    </w:p>
    <w:p w:rsidR="002A24AD" w:rsidRPr="00F115D2" w:rsidRDefault="002A24AD" w:rsidP="002A24AD">
      <w:pPr>
        <w:pStyle w:val="CodeExample"/>
      </w:pPr>
    </w:p>
    <w:p w:rsidR="002A24AD" w:rsidRPr="00F115D2" w:rsidRDefault="002A24AD" w:rsidP="002A24AD">
      <w:pPr>
        <w:pStyle w:val="CodeExample"/>
      </w:pPr>
      <w:r w:rsidRPr="00404279">
        <w:t xml:space="preserve">let (|C|) x = failwith "got to C" </w:t>
      </w:r>
    </w:p>
    <w:p w:rsidR="002A24AD" w:rsidRPr="00F115D2" w:rsidRDefault="002A24AD" w:rsidP="002A24AD">
      <w:pPr>
        <w:pStyle w:val="CodeExample"/>
      </w:pPr>
    </w:p>
    <w:p w:rsidR="002A24AD" w:rsidRPr="00F115D2" w:rsidRDefault="002A24AD" w:rsidP="002A24AD">
      <w:pPr>
        <w:pStyle w:val="CodeExample"/>
      </w:pPr>
      <w:r w:rsidRPr="00404279">
        <w:t xml:space="preserve">let f x = </w:t>
      </w:r>
    </w:p>
    <w:p w:rsidR="002A24AD" w:rsidRPr="00F115D2" w:rsidRDefault="002A24AD" w:rsidP="002A24AD">
      <w:pPr>
        <w:pStyle w:val="CodeExample"/>
      </w:pPr>
      <w:r w:rsidRPr="00404279">
        <w:t xml:space="preserve">    match x with </w:t>
      </w:r>
    </w:p>
    <w:p w:rsidR="002A24AD" w:rsidRPr="00F115D2" w:rsidRDefault="002A24AD" w:rsidP="002A24AD">
      <w:pPr>
        <w:pStyle w:val="CodeExample"/>
      </w:pPr>
      <w:r w:rsidRPr="00404279">
        <w:t xml:space="preserve">    | 0 -&gt; 0</w:t>
      </w:r>
    </w:p>
    <w:p w:rsidR="002A24AD" w:rsidRPr="00F115D2" w:rsidRDefault="002A24AD" w:rsidP="002A24AD">
      <w:pPr>
        <w:pStyle w:val="CodeExample"/>
      </w:pPr>
      <w:r w:rsidRPr="00404279">
        <w:t xml:space="preserve">    | A -&gt; 1</w:t>
      </w:r>
    </w:p>
    <w:p w:rsidR="002A24AD" w:rsidRPr="00F115D2" w:rsidRDefault="002A24AD" w:rsidP="002A24AD">
      <w:pPr>
        <w:pStyle w:val="CodeExample"/>
      </w:pPr>
      <w:r w:rsidRPr="00404279">
        <w:t xml:space="preserve">    | B -&gt; 2</w:t>
      </w:r>
    </w:p>
    <w:p w:rsidR="002A24AD" w:rsidRPr="00F115D2" w:rsidRDefault="002A24AD" w:rsidP="002A24AD">
      <w:pPr>
        <w:pStyle w:val="CodeExample"/>
      </w:pPr>
      <w:r w:rsidRPr="00404279">
        <w:t xml:space="preserve">    | C -&gt; 3</w:t>
      </w:r>
    </w:p>
    <w:p w:rsidR="002A24AD" w:rsidRPr="00F115D2" w:rsidRDefault="002A24AD" w:rsidP="002A24AD">
      <w:pPr>
        <w:pStyle w:val="CodeExample"/>
      </w:pPr>
      <w:r w:rsidRPr="00404279">
        <w:t xml:space="preserve">    | _ -&gt; 4</w:t>
      </w:r>
    </w:p>
    <w:p w:rsidR="002A24AD" w:rsidRPr="00110BB5" w:rsidRDefault="00651634" w:rsidP="002A24AD">
      <w:r>
        <w:rPr>
          <w:lang w:eastAsia="en-GB"/>
        </w:rPr>
        <w:t>These patterns evaluate as follows:</w:t>
      </w:r>
    </w:p>
    <w:p w:rsidR="002A24AD" w:rsidRPr="00391D69" w:rsidRDefault="002A24AD" w:rsidP="002A24AD">
      <w:pPr>
        <w:pStyle w:val="CodeExample"/>
      </w:pPr>
      <w:r w:rsidRPr="00391D69">
        <w:t>f 0 // 0</w:t>
      </w:r>
    </w:p>
    <w:p w:rsidR="002A24AD" w:rsidRPr="00E42689" w:rsidRDefault="002A24AD" w:rsidP="002A24AD">
      <w:pPr>
        <w:pStyle w:val="CodeExample"/>
      </w:pPr>
      <w:r w:rsidRPr="00E42689">
        <w:t>f 1 // 1</w:t>
      </w:r>
    </w:p>
    <w:p w:rsidR="002A24AD" w:rsidRPr="00F115D2" w:rsidRDefault="002A24AD" w:rsidP="002A24AD">
      <w:pPr>
        <w:pStyle w:val="CodeExample"/>
      </w:pPr>
      <w:r w:rsidRPr="00E42689">
        <w:t>f 2 // failwit</w:t>
      </w:r>
      <w:r w:rsidRPr="00404279">
        <w:t>h "x is two"</w:t>
      </w:r>
    </w:p>
    <w:p w:rsidR="002A24AD" w:rsidRPr="00F115D2" w:rsidRDefault="002A24AD" w:rsidP="002A24AD">
      <w:pPr>
        <w:pStyle w:val="CodeExample"/>
      </w:pPr>
      <w:r w:rsidRPr="00404279">
        <w:t>f 3 // failwith "x is three"</w:t>
      </w:r>
    </w:p>
    <w:p w:rsidR="002A24AD" w:rsidRPr="00F115D2" w:rsidRDefault="002A24AD" w:rsidP="002A24AD">
      <w:pPr>
        <w:pStyle w:val="CodeExample"/>
      </w:pPr>
      <w:r w:rsidRPr="00404279">
        <w:t>f 4 // failwith "got to C"</w:t>
      </w:r>
    </w:p>
    <w:p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rsidR="00E61457" w:rsidRPr="00E42689" w:rsidRDefault="0038435F" w:rsidP="00E104DD">
      <w:pPr>
        <w:pStyle w:val="Titre2"/>
      </w:pPr>
      <w:bookmarkStart w:id="1798" w:name="_Toc207705884"/>
      <w:bookmarkStart w:id="1799" w:name="_Toc257733627"/>
      <w:bookmarkStart w:id="1800" w:name="_Toc270597523"/>
      <w:bookmarkStart w:id="1801" w:name="_Toc439782384"/>
      <w:r>
        <w:t>“</w:t>
      </w:r>
      <w:r w:rsidR="006B52C5" w:rsidRPr="00E42689">
        <w:t>As</w:t>
      </w:r>
      <w:r>
        <w:t>”</w:t>
      </w:r>
      <w:r w:rsidR="006B52C5" w:rsidRPr="00E42689">
        <w:t xml:space="preserve"> Patterns</w:t>
      </w:r>
      <w:bookmarkEnd w:id="1798"/>
      <w:bookmarkEnd w:id="1799"/>
      <w:bookmarkEnd w:id="1800"/>
      <w:bookmarkEnd w:id="1801"/>
      <w:r w:rsidR="006B52C5" w:rsidRPr="00E42689">
        <w:t xml:space="preserve"> </w:t>
      </w:r>
    </w:p>
    <w:p w:rsidR="00925401" w:rsidRDefault="002107E3" w:rsidP="00A552DA">
      <w:r>
        <w:t>An “as”</w:t>
      </w:r>
      <w:r w:rsidRPr="00E42689">
        <w:t xml:space="preserve"> </w:t>
      </w:r>
      <w:r w:rsidR="006B52C5" w:rsidRPr="00E42689">
        <w:t>pattern</w:t>
      </w:r>
      <w:r w:rsidR="0078193E">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78193E">
        <w:rPr>
          <w:lang w:eastAsia="en-GB"/>
        </w:rPr>
        <w:fldChar w:fldCharType="end"/>
      </w:r>
      <w:r w:rsidR="006B52C5" w:rsidRPr="00497D56">
        <w:t xml:space="preserve"> </w:t>
      </w:r>
      <w:r w:rsidR="00925401">
        <w:t>is of the following form:</w:t>
      </w:r>
    </w:p>
    <w:p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rsidR="000C76D0" w:rsidRPr="00F115D2" w:rsidRDefault="006B52C5" w:rsidP="000C76D0">
      <w:pPr>
        <w:pStyle w:val="CodeExample"/>
      </w:pPr>
      <w:r w:rsidRPr="00E42689">
        <w:t>let t1 = (1,</w:t>
      </w:r>
      <w:r w:rsidR="0025753F" w:rsidRPr="00404279">
        <w:t xml:space="preserve"> </w:t>
      </w:r>
      <w:r w:rsidRPr="00404279">
        <w:t>2)</w:t>
      </w:r>
    </w:p>
    <w:p w:rsidR="000C76D0" w:rsidRPr="00F115D2" w:rsidRDefault="006B52C5" w:rsidP="000C76D0">
      <w:pPr>
        <w:pStyle w:val="CodeExample"/>
      </w:pPr>
      <w:r w:rsidRPr="00404279">
        <w:t>let (x,</w:t>
      </w:r>
      <w:r w:rsidR="0025753F" w:rsidRPr="00404279">
        <w:t xml:space="preserve"> </w:t>
      </w:r>
      <w:r w:rsidRPr="00404279">
        <w:t>y) as t2 = t1</w:t>
      </w:r>
    </w:p>
    <w:p w:rsidR="000C76D0" w:rsidRDefault="006B52C5" w:rsidP="000C76D0">
      <w:pPr>
        <w:pStyle w:val="CodeExample"/>
      </w:pPr>
      <w:r w:rsidRPr="00404279">
        <w:t>printfn "%d-%d-%A" x y t2  // 1-2-(1,</w:t>
      </w:r>
      <w:r w:rsidR="0025753F" w:rsidRPr="00404279">
        <w:t xml:space="preserve"> </w:t>
      </w:r>
      <w:r w:rsidRPr="00404279">
        <w:t>2)</w:t>
      </w:r>
    </w:p>
    <w:p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rsidR="00680728" w:rsidRPr="00F115D2" w:rsidRDefault="00680728" w:rsidP="00E104DD">
      <w:pPr>
        <w:pStyle w:val="Titre2"/>
      </w:pPr>
      <w:bookmarkStart w:id="1802" w:name="_Toc257733628"/>
      <w:bookmarkStart w:id="1803" w:name="_Toc270597524"/>
      <w:bookmarkStart w:id="1804" w:name="_Toc439782385"/>
      <w:bookmarkStart w:id="1805" w:name="_Toc207705885"/>
      <w:r w:rsidRPr="00404279">
        <w:t>Wildcard Patterns</w:t>
      </w:r>
      <w:bookmarkEnd w:id="1802"/>
      <w:bookmarkEnd w:id="1803"/>
      <w:bookmarkEnd w:id="1804"/>
      <w:r w:rsidRPr="00404279">
        <w:t xml:space="preserve"> </w:t>
      </w:r>
    </w:p>
    <w:p w:rsidR="00680728" w:rsidRPr="00391D69" w:rsidRDefault="00680728" w:rsidP="0099564C">
      <w:pPr>
        <w:keepNext/>
      </w:pPr>
      <w:r>
        <w:t>The pattern</w:t>
      </w:r>
      <w:r w:rsidRPr="006B52C5">
        <w:t xml:space="preserve"> </w:t>
      </w:r>
      <w:r w:rsidRPr="00680728">
        <w:rPr>
          <w:rStyle w:val="CodeInline"/>
        </w:rPr>
        <w:t>_</w:t>
      </w:r>
      <w:r w:rsidR="0078193E" w:rsidRPr="00D45B24">
        <w:fldChar w:fldCharType="begin"/>
      </w:r>
      <w:r w:rsidR="00E45D22" w:rsidRPr="00D45B24">
        <w:instrText xml:space="preserve"> XE "_ wildcard pattern" </w:instrText>
      </w:r>
      <w:r w:rsidR="0078193E" w:rsidRPr="00D45B24">
        <w:fldChar w:fldCharType="end"/>
      </w:r>
      <w:r w:rsidRPr="00497D56">
        <w:t xml:space="preserve"> </w:t>
      </w:r>
      <w:r w:rsidRPr="00110BB5">
        <w:t xml:space="preserve">is a </w:t>
      </w:r>
      <w:r w:rsidRPr="00391D69">
        <w:t>wildcard pattern</w:t>
      </w:r>
      <w:r w:rsidR="0078193E">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78193E">
        <w:rPr>
          <w:lang w:eastAsia="en-GB"/>
        </w:rPr>
        <w:fldChar w:fldCharType="end"/>
      </w:r>
      <w:r w:rsidRPr="00497D56">
        <w:t xml:space="preserve"> and matches any input</w:t>
      </w:r>
      <w:r w:rsidRPr="00110BB5">
        <w:t xml:space="preserve">. For example: </w:t>
      </w:r>
    </w:p>
    <w:p w:rsidR="00680728" w:rsidRPr="00391D69" w:rsidRDefault="00680728" w:rsidP="00680728">
      <w:pPr>
        <w:pStyle w:val="CodeExample"/>
      </w:pPr>
      <w:r w:rsidRPr="00391D69">
        <w:t xml:space="preserve">let categorize x = </w:t>
      </w:r>
    </w:p>
    <w:p w:rsidR="00680728" w:rsidRPr="00E42689" w:rsidRDefault="00680728" w:rsidP="00680728">
      <w:pPr>
        <w:pStyle w:val="CodeExample"/>
      </w:pPr>
      <w:r w:rsidRPr="00E42689">
        <w:t xml:space="preserve">    match x with </w:t>
      </w:r>
    </w:p>
    <w:p w:rsidR="00680728" w:rsidRPr="00F115D2" w:rsidRDefault="00680728" w:rsidP="00680728">
      <w:pPr>
        <w:pStyle w:val="CodeExample"/>
      </w:pPr>
      <w:r w:rsidRPr="00E42689">
        <w:t xml:space="preserve">    | </w:t>
      </w:r>
      <w:r w:rsidRPr="00404279">
        <w:t>1 -&gt; 0</w:t>
      </w:r>
    </w:p>
    <w:p w:rsidR="00680728" w:rsidRPr="00F115D2" w:rsidRDefault="00680728" w:rsidP="00680728">
      <w:pPr>
        <w:pStyle w:val="CodeExample"/>
      </w:pPr>
      <w:r w:rsidRPr="00404279">
        <w:t xml:space="preserve">    | 0 -&gt; 1</w:t>
      </w:r>
    </w:p>
    <w:p w:rsidR="00680728" w:rsidRDefault="00680728" w:rsidP="00680728">
      <w:pPr>
        <w:pStyle w:val="CodeExample"/>
      </w:pPr>
      <w:r w:rsidRPr="00404279">
        <w:t xml:space="preserve">    | _ -&gt; 0</w:t>
      </w:r>
    </w:p>
    <w:p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rsidR="00E61457" w:rsidRPr="00F115D2" w:rsidRDefault="0038435F" w:rsidP="00E104DD">
      <w:pPr>
        <w:pStyle w:val="Titre2"/>
      </w:pPr>
      <w:bookmarkStart w:id="1806" w:name="_Toc257733629"/>
      <w:bookmarkStart w:id="1807" w:name="_Toc270597525"/>
      <w:bookmarkStart w:id="1808" w:name="_Toc439782386"/>
      <w:r>
        <w:t>Disjunctive</w:t>
      </w:r>
      <w:r w:rsidR="006B52C5" w:rsidRPr="00404279">
        <w:t xml:space="preserve"> Patterns</w:t>
      </w:r>
      <w:bookmarkEnd w:id="1805"/>
      <w:bookmarkEnd w:id="1806"/>
      <w:bookmarkEnd w:id="1807"/>
      <w:bookmarkEnd w:id="1808"/>
    </w:p>
    <w:p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rsidR="00A552DA" w:rsidRPr="00391D69" w:rsidRDefault="006B52C5" w:rsidP="00A552DA">
      <w:pPr>
        <w:pStyle w:val="CodeExample"/>
      </w:pPr>
      <w:r w:rsidRPr="00391D69">
        <w:t>type Date = Date of int * int * int</w:t>
      </w:r>
    </w:p>
    <w:p w:rsidR="00A552DA" w:rsidRPr="00E42689" w:rsidRDefault="00A552DA" w:rsidP="00A552DA">
      <w:pPr>
        <w:pStyle w:val="CodeExample"/>
      </w:pPr>
    </w:p>
    <w:p w:rsidR="00A552DA" w:rsidRPr="00E42689" w:rsidRDefault="006B52C5" w:rsidP="00A552DA">
      <w:pPr>
        <w:pStyle w:val="CodeExample"/>
      </w:pPr>
      <w:r w:rsidRPr="00E42689">
        <w:t xml:space="preserve">let isYearLimit date = </w:t>
      </w:r>
    </w:p>
    <w:p w:rsidR="00A552DA" w:rsidRPr="00F115D2" w:rsidRDefault="006B52C5" w:rsidP="00A552DA">
      <w:pPr>
        <w:pStyle w:val="CodeExample"/>
      </w:pPr>
      <w:r w:rsidRPr="00404279">
        <w:t xml:space="preserve">    match date with </w:t>
      </w:r>
    </w:p>
    <w:p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rsidR="00B267FB" w:rsidRDefault="006B52C5">
      <w:pPr>
        <w:pStyle w:val="CodeExample"/>
      </w:pPr>
      <w:r w:rsidRPr="00404279">
        <w:t xml:space="preserve">    | _ -&gt; None</w:t>
      </w:r>
    </w:p>
    <w:p w:rsidR="003A799D" w:rsidRDefault="003A799D">
      <w:pPr>
        <w:pStyle w:val="CodeExample"/>
      </w:pPr>
    </w:p>
    <w:p w:rsidR="003A799D" w:rsidRPr="00F115D2" w:rsidRDefault="003A799D">
      <w:pPr>
        <w:pStyle w:val="CodeExample"/>
      </w:pPr>
      <w:r>
        <w:t>let result = isYearLimit (Date (2010,12,31))</w:t>
      </w:r>
    </w:p>
    <w:p w:rsidR="003A799D" w:rsidRPr="00110BB5" w:rsidRDefault="003A799D" w:rsidP="003A799D">
      <w:bookmarkStart w:id="1809" w:name="_Toc207705886"/>
      <w:bookmarkStart w:id="1810" w:name="_Toc257733630"/>
      <w:bookmarkStart w:id="1811"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rsidR="00E61457" w:rsidRPr="00F115D2" w:rsidRDefault="0038435F" w:rsidP="00E104DD">
      <w:pPr>
        <w:pStyle w:val="Titre2"/>
      </w:pPr>
      <w:bookmarkStart w:id="1812" w:name="_Toc439782387"/>
      <w:r>
        <w:t>Conju</w:t>
      </w:r>
      <w:r w:rsidR="0042074D">
        <w:t>n</w:t>
      </w:r>
      <w:r>
        <w:t>ctive</w:t>
      </w:r>
      <w:r w:rsidR="006B52C5" w:rsidRPr="00404279">
        <w:t xml:space="preserve"> Patterns</w:t>
      </w:r>
      <w:bookmarkEnd w:id="1809"/>
      <w:bookmarkEnd w:id="1810"/>
      <w:bookmarkEnd w:id="1811"/>
      <w:bookmarkEnd w:id="1812"/>
    </w:p>
    <w:p w:rsidR="0030746F" w:rsidRDefault="00507CDB" w:rsidP="00A552DA">
      <w:r>
        <w:t xml:space="preserve">A conjunctive </w:t>
      </w:r>
      <w:r w:rsidR="006B52C5" w:rsidRPr="006B52C5">
        <w:t xml:space="preserve">pattern </w:t>
      </w:r>
      <w:r w:rsidR="0078193E">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78193E">
        <w:rPr>
          <w:lang w:eastAsia="en-GB"/>
        </w:rPr>
        <w:fldChar w:fldCharType="end"/>
      </w:r>
      <w:r w:rsidR="0078193E">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78193E">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rsidR="00A552DA" w:rsidRPr="00391D69" w:rsidRDefault="006B52C5" w:rsidP="00A552DA">
      <w:r w:rsidRPr="00110BB5">
        <w:t>For example:</w:t>
      </w:r>
    </w:p>
    <w:p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rsidR="00AD777D" w:rsidRPr="00F115D2" w:rsidRDefault="00AD777D" w:rsidP="00AD777D">
      <w:pPr>
        <w:pStyle w:val="CodeExample"/>
      </w:pPr>
    </w:p>
    <w:p w:rsidR="003A799D" w:rsidRDefault="003A799D" w:rsidP="00AD777D">
      <w:pPr>
        <w:pStyle w:val="CodeExample"/>
      </w:pPr>
      <w:r>
        <w:t xml:space="preserve">let result = </w:t>
      </w:r>
    </w:p>
    <w:p w:rsidR="00AD777D" w:rsidRPr="00F115D2" w:rsidRDefault="003A799D" w:rsidP="00AD777D">
      <w:pPr>
        <w:pStyle w:val="CodeExample"/>
      </w:pPr>
      <w:r>
        <w:t xml:space="preserve">    </w:t>
      </w:r>
      <w:r w:rsidR="006B52C5" w:rsidRPr="00404279">
        <w:t xml:space="preserve">match 56 with </w:t>
      </w:r>
    </w:p>
    <w:p w:rsidR="00AD777D" w:rsidRPr="00F115D2" w:rsidRDefault="003A799D" w:rsidP="00AD777D">
      <w:pPr>
        <w:pStyle w:val="CodeExample"/>
      </w:pPr>
      <w:r>
        <w:t xml:space="preserve">    </w:t>
      </w:r>
      <w:r w:rsidR="006B52C5" w:rsidRPr="00404279">
        <w:t xml:space="preserve">| MultipleOf 4 m &amp; MultipleOf 7 n -&gt; </w:t>
      </w:r>
      <w:r>
        <w:t>m + n</w:t>
      </w:r>
    </w:p>
    <w:p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rsidR="003A799D" w:rsidRPr="00110BB5" w:rsidRDefault="003A799D" w:rsidP="003A799D">
      <w:bookmarkStart w:id="1813" w:name="_Toc207705887"/>
      <w:bookmarkStart w:id="1814" w:name="_Toc257733631"/>
      <w:bookmarkStart w:id="1815"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rsidR="00E61457" w:rsidRPr="00F115D2" w:rsidRDefault="003A799D" w:rsidP="00E104DD">
      <w:pPr>
        <w:pStyle w:val="Titre2"/>
      </w:pPr>
      <w:r w:rsidRPr="00404279">
        <w:t xml:space="preserve"> </w:t>
      </w:r>
      <w:bookmarkStart w:id="1816" w:name="_Toc439782388"/>
      <w:r w:rsidR="006B52C5" w:rsidRPr="00404279">
        <w:t>List Patterns</w:t>
      </w:r>
      <w:bookmarkEnd w:id="1813"/>
      <w:bookmarkEnd w:id="1814"/>
      <w:bookmarkEnd w:id="1815"/>
      <w:bookmarkEnd w:id="1816"/>
    </w:p>
    <w:p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78193E">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78193E">
        <w:rPr>
          <w:lang w:eastAsia="en-GB"/>
        </w:rPr>
        <w:fldChar w:fldCharType="end"/>
      </w:r>
      <w:r w:rsidR="0078193E">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78193E">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rsidR="00B267FB" w:rsidRPr="00F115D2" w:rsidRDefault="006B52C5">
      <w:r w:rsidRPr="006B52C5">
        <w:t>For example:</w:t>
      </w:r>
    </w:p>
    <w:p w:rsidR="00AD777D" w:rsidRPr="00F115D2" w:rsidRDefault="006B52C5" w:rsidP="00AD777D">
      <w:pPr>
        <w:pStyle w:val="CodeExample"/>
      </w:pPr>
      <w:r w:rsidRPr="00404279">
        <w:t xml:space="preserve">let rec count x = </w:t>
      </w:r>
    </w:p>
    <w:p w:rsidR="00AD777D" w:rsidRPr="00F115D2" w:rsidRDefault="006B52C5" w:rsidP="00AD777D">
      <w:pPr>
        <w:pStyle w:val="CodeExample"/>
      </w:pPr>
      <w:r w:rsidRPr="00404279">
        <w:t xml:space="preserve">    match x with </w:t>
      </w:r>
    </w:p>
    <w:p w:rsidR="00AD777D" w:rsidRPr="00F115D2" w:rsidRDefault="006B52C5" w:rsidP="00AD777D">
      <w:pPr>
        <w:pStyle w:val="CodeExample"/>
      </w:pPr>
      <w:r w:rsidRPr="00404279">
        <w:t xml:space="preserve">    | [] -&gt; </w:t>
      </w:r>
      <w:r w:rsidR="003A799D">
        <w:t>0</w:t>
      </w:r>
    </w:p>
    <w:p w:rsidR="00D0200D" w:rsidRPr="00F115D2" w:rsidRDefault="006B52C5">
      <w:pPr>
        <w:pStyle w:val="CodeExample"/>
      </w:pPr>
      <w:r w:rsidRPr="00404279">
        <w:t xml:space="preserve">    | </w:t>
      </w:r>
      <w:r w:rsidR="003A799D">
        <w:t>h</w:t>
      </w:r>
      <w:r w:rsidRPr="00404279">
        <w:t xml:space="preserve"> :: t -&gt; </w:t>
      </w:r>
      <w:r w:rsidR="003A799D">
        <w:t>h + count t</w:t>
      </w:r>
    </w:p>
    <w:p w:rsidR="003A799D" w:rsidRDefault="003A799D" w:rsidP="003A799D">
      <w:pPr>
        <w:pStyle w:val="CodeExample"/>
      </w:pPr>
      <w:bookmarkStart w:id="1817" w:name="_Toc207705888"/>
      <w:bookmarkStart w:id="1818" w:name="_Toc257733632"/>
      <w:bookmarkStart w:id="1819" w:name="_Toc270597528"/>
    </w:p>
    <w:p w:rsidR="003A799D" w:rsidRDefault="003A799D" w:rsidP="003A799D">
      <w:pPr>
        <w:pStyle w:val="CodeExample"/>
      </w:pPr>
      <w:r>
        <w:t>let result</w:t>
      </w:r>
      <w:r w:rsidR="007E094B">
        <w:t>1</w:t>
      </w:r>
      <w:r>
        <w:t xml:space="preserve"> = count [1;2;3]</w:t>
      </w:r>
      <w:r w:rsidRPr="00404279">
        <w:t xml:space="preserve"> </w:t>
      </w:r>
    </w:p>
    <w:p w:rsidR="007E094B" w:rsidRDefault="007E094B" w:rsidP="007E094B">
      <w:pPr>
        <w:pStyle w:val="CodeExample"/>
      </w:pPr>
      <w:r>
        <w:t xml:space="preserve">let result2 = </w:t>
      </w:r>
    </w:p>
    <w:p w:rsidR="007E094B" w:rsidRDefault="007E094B" w:rsidP="007E094B">
      <w:pPr>
        <w:pStyle w:val="CodeExample"/>
      </w:pPr>
      <w:r>
        <w:t xml:space="preserve">    match [1;2;3]</w:t>
      </w:r>
      <w:r w:rsidRPr="00404279">
        <w:t xml:space="preserve"> </w:t>
      </w:r>
      <w:r>
        <w:t xml:space="preserve">with </w:t>
      </w:r>
    </w:p>
    <w:p w:rsidR="007E094B" w:rsidRDefault="007E094B" w:rsidP="007E094B">
      <w:pPr>
        <w:pStyle w:val="CodeExample"/>
      </w:pPr>
      <w:r>
        <w:t xml:space="preserve">    | [a;b;c] -&gt; a + b + c</w:t>
      </w:r>
    </w:p>
    <w:p w:rsidR="007E094B" w:rsidRPr="00F115D2" w:rsidRDefault="007E094B" w:rsidP="00D61DA2">
      <w:pPr>
        <w:pStyle w:val="CodeExample"/>
      </w:pPr>
      <w:r>
        <w:t xml:space="preserve">    | _ -&gt; 0</w:t>
      </w:r>
    </w:p>
    <w:p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rsidR="00E61457" w:rsidRPr="00F115D2" w:rsidRDefault="0038435F" w:rsidP="00E104DD">
      <w:pPr>
        <w:pStyle w:val="Titre2"/>
      </w:pPr>
      <w:bookmarkStart w:id="1820" w:name="_Toc439782389"/>
      <w:r>
        <w:t>Type</w:t>
      </w:r>
      <w:r w:rsidR="00E1201E">
        <w:t>-</w:t>
      </w:r>
      <w:r>
        <w:t>A</w:t>
      </w:r>
      <w:r w:rsidR="006B52C5" w:rsidRPr="00404279">
        <w:t>nnotated Patterns</w:t>
      </w:r>
      <w:bookmarkEnd w:id="1817"/>
      <w:bookmarkEnd w:id="1818"/>
      <w:bookmarkEnd w:id="1819"/>
      <w:bookmarkEnd w:id="1820"/>
    </w:p>
    <w:p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78193E">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78193E">
        <w:rPr>
          <w:i/>
          <w:lang w:eastAsia="en-GB"/>
        </w:rPr>
        <w:fldChar w:fldCharType="end"/>
      </w:r>
      <w:r w:rsidR="0078193E">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78193E">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rsidR="00AD777D" w:rsidRPr="00391D69" w:rsidRDefault="006B52C5" w:rsidP="00AD777D">
      <w:r w:rsidRPr="00391D69">
        <w:t>For example:</w:t>
      </w:r>
    </w:p>
    <w:p w:rsidR="00AD777D" w:rsidRPr="00F115D2" w:rsidRDefault="006B52C5" w:rsidP="00AD777D">
      <w:pPr>
        <w:pStyle w:val="CodeExample"/>
      </w:pPr>
      <w:r w:rsidRPr="00391D69">
        <w:t xml:space="preserve">let rec sum </w:t>
      </w:r>
      <w:r w:rsidR="00947F13">
        <w:t>xs</w:t>
      </w:r>
      <w:r w:rsidRPr="00404279">
        <w:t xml:space="preserve"> = </w:t>
      </w:r>
    </w:p>
    <w:p w:rsidR="00AD777D" w:rsidRPr="00F115D2" w:rsidRDefault="006B52C5" w:rsidP="00AD777D">
      <w:pPr>
        <w:pStyle w:val="CodeExample"/>
      </w:pPr>
      <w:r w:rsidRPr="00404279">
        <w:t xml:space="preserve">    match x</w:t>
      </w:r>
      <w:r w:rsidR="00947F13">
        <w:t>s</w:t>
      </w:r>
      <w:r w:rsidRPr="00404279">
        <w:t xml:space="preserve"> with </w:t>
      </w:r>
    </w:p>
    <w:p w:rsidR="00AD777D" w:rsidRPr="00B52628" w:rsidRDefault="006B52C5" w:rsidP="00AD777D">
      <w:pPr>
        <w:pStyle w:val="CodeExample"/>
        <w:rPr>
          <w:lang w:val="en-GB"/>
        </w:rPr>
      </w:pPr>
      <w:r w:rsidRPr="00404279">
        <w:t xml:space="preserve">    </w:t>
      </w:r>
      <w:r w:rsidR="00D71B4C" w:rsidRPr="00B52628">
        <w:rPr>
          <w:lang w:val="en-GB"/>
        </w:rPr>
        <w:t>| [] -&gt; 0</w:t>
      </w:r>
    </w:p>
    <w:p w:rsidR="00AD777D" w:rsidRPr="00B52628" w:rsidRDefault="00D71B4C" w:rsidP="00AD777D">
      <w:pPr>
        <w:pStyle w:val="CodeExample"/>
        <w:rPr>
          <w:lang w:val="en-GB"/>
        </w:rPr>
      </w:pPr>
      <w:r w:rsidRPr="00B52628">
        <w:rPr>
          <w:lang w:val="en-GB"/>
        </w:rPr>
        <w:t xml:space="preserve">    | (h : int) :: t -&gt; h + sum t</w:t>
      </w:r>
    </w:p>
    <w:p w:rsidR="00947F13" w:rsidRPr="00F115D2" w:rsidRDefault="00947F13" w:rsidP="00947F13">
      <w:bookmarkStart w:id="1821" w:name="_Toc220526680"/>
      <w:bookmarkStart w:id="1822" w:name="_Toc220742946"/>
      <w:bookmarkStart w:id="1823" w:name="_Toc226259947"/>
      <w:bookmarkStart w:id="1824" w:name="_Toc233332006"/>
      <w:bookmarkStart w:id="1825" w:name="_Toc220526681"/>
      <w:bookmarkStart w:id="1826" w:name="_Toc220742947"/>
      <w:bookmarkStart w:id="1827" w:name="_Toc226259948"/>
      <w:bookmarkStart w:id="1828" w:name="_Toc233332007"/>
      <w:bookmarkStart w:id="1829" w:name="_Toc220526682"/>
      <w:bookmarkStart w:id="1830" w:name="_Toc220742948"/>
      <w:bookmarkStart w:id="1831" w:name="_Toc226259949"/>
      <w:bookmarkStart w:id="1832" w:name="_Toc233332008"/>
      <w:bookmarkStart w:id="1833" w:name="_Toc192842212"/>
      <w:bookmarkStart w:id="1834" w:name="_Toc192842629"/>
      <w:bookmarkStart w:id="1835" w:name="_Toc192843047"/>
      <w:bookmarkStart w:id="1836" w:name="_Toc192844607"/>
      <w:bookmarkStart w:id="1837" w:name="_Toc192860582"/>
      <w:bookmarkStart w:id="1838" w:name="_Toc207705889"/>
      <w:bookmarkStart w:id="1839" w:name="_Toc257733633"/>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rsidR="00E61457" w:rsidRPr="00391D69" w:rsidRDefault="006B52C5" w:rsidP="00E104DD">
      <w:pPr>
        <w:pStyle w:val="Titre2"/>
      </w:pPr>
      <w:bookmarkStart w:id="1840" w:name="_Toc270597529"/>
      <w:bookmarkStart w:id="1841" w:name="_Toc439782390"/>
      <w:r w:rsidRPr="00110BB5">
        <w:t xml:space="preserve">Dynamic </w:t>
      </w:r>
      <w:r w:rsidR="004920E1" w:rsidRPr="00110BB5">
        <w:t>Type</w:t>
      </w:r>
      <w:r w:rsidR="004920E1">
        <w:t>-</w:t>
      </w:r>
      <w:r w:rsidRPr="00110BB5">
        <w:t>Test Patterns</w:t>
      </w:r>
      <w:bookmarkEnd w:id="1838"/>
      <w:bookmarkEnd w:id="1839"/>
      <w:bookmarkEnd w:id="1840"/>
      <w:bookmarkEnd w:id="1841"/>
    </w:p>
    <w:p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78193E">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78193E">
        <w:rPr>
          <w:i/>
          <w:iCs/>
          <w:lang w:eastAsia="en-GB"/>
        </w:rPr>
        <w:fldChar w:fldCharType="end"/>
      </w:r>
      <w:r>
        <w:t xml:space="preserve"> have the following two forms:</w:t>
      </w:r>
    </w:p>
    <w:p w:rsidR="0030746F" w:rsidRDefault="0030746F" w:rsidP="008F04E6">
      <w:pPr>
        <w:pStyle w:val="CodeExample"/>
      </w:pPr>
      <w:r w:rsidRPr="00E42689">
        <w:rPr>
          <w:rStyle w:val="CodeInline"/>
        </w:rPr>
        <w:t xml:space="preserve">:? </w:t>
      </w:r>
      <w:r w:rsidRPr="00355E9F">
        <w:rPr>
          <w:rStyle w:val="CodeInlineItalic"/>
        </w:rPr>
        <w:t>type</w:t>
      </w:r>
    </w:p>
    <w:p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rsidR="002F0419" w:rsidRPr="00F115D2" w:rsidRDefault="006B52C5" w:rsidP="002F0419">
      <w:pPr>
        <w:pStyle w:val="CodeExample"/>
      </w:pPr>
      <w:r w:rsidRPr="00404279">
        <w:t xml:space="preserve">let message (x : </w:t>
      </w:r>
      <w:r w:rsidR="004D5C53">
        <w:t>System.</w:t>
      </w:r>
      <w:r w:rsidRPr="00404279">
        <w:t xml:space="preserve">Exception)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ystem.OperationCanceledException -&gt; "cancelled"</w:t>
      </w:r>
    </w:p>
    <w:p w:rsidR="002F0419" w:rsidRPr="00F115D2" w:rsidRDefault="006B52C5" w:rsidP="002F0419">
      <w:pPr>
        <w:pStyle w:val="CodeExample"/>
      </w:pPr>
      <w:r w:rsidRPr="00404279">
        <w:t xml:space="preserve">    | :? System.ArgumentException -&gt; "invalid argument"</w:t>
      </w:r>
    </w:p>
    <w:p w:rsidR="00B267FB" w:rsidRPr="00F115D2" w:rsidRDefault="006B52C5">
      <w:pPr>
        <w:pStyle w:val="CodeExample"/>
      </w:pPr>
      <w:r w:rsidRPr="00404279">
        <w:t xml:space="preserve">    | _ -&gt; "unknown error"</w:t>
      </w:r>
    </w:p>
    <w:p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rsidR="002F0419" w:rsidRPr="00E42689" w:rsidRDefault="006B52C5" w:rsidP="002F0419">
      <w:pPr>
        <w:pStyle w:val="CodeExample"/>
      </w:pPr>
      <w:r w:rsidRPr="00E42689">
        <w:t xml:space="preserve">let findLength (x : obj)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tring as s -&gt; s.Length</w:t>
      </w:r>
    </w:p>
    <w:p w:rsidR="002F0419" w:rsidRPr="00F115D2" w:rsidRDefault="006B52C5" w:rsidP="002F0419">
      <w:pPr>
        <w:pStyle w:val="CodeExample"/>
      </w:pPr>
      <w:r w:rsidRPr="00404279">
        <w:t xml:space="preserve">    | _ -&gt; 0</w:t>
      </w:r>
    </w:p>
    <w:p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rsidR="007F785C" w:rsidRPr="00F115D2" w:rsidRDefault="006B52C5" w:rsidP="007F785C">
      <w:pPr>
        <w:pStyle w:val="CodeExample"/>
      </w:pPr>
      <w:r w:rsidRPr="00404279">
        <w:t xml:space="preserve">match box "3" with </w:t>
      </w:r>
    </w:p>
    <w:p w:rsidR="007F785C" w:rsidRPr="00F115D2" w:rsidRDefault="006B52C5" w:rsidP="007F785C">
      <w:pPr>
        <w:pStyle w:val="CodeExample"/>
      </w:pPr>
      <w:r w:rsidRPr="00404279">
        <w:t>| :?</w:t>
      </w:r>
      <w:r w:rsidR="004C4F17" w:rsidRPr="00404279">
        <w:t xml:space="preserve"> string </w:t>
      </w:r>
      <w:r w:rsidRPr="00404279">
        <w:t xml:space="preserve">-&gt; 1 </w:t>
      </w:r>
    </w:p>
    <w:p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rsidR="007F785C" w:rsidRPr="00F115D2" w:rsidRDefault="006B52C5" w:rsidP="007F785C">
      <w:pPr>
        <w:pStyle w:val="CodeExample"/>
      </w:pPr>
      <w:r w:rsidRPr="00404279">
        <w:t>| _ -&gt; 2</w:t>
      </w:r>
    </w:p>
    <w:p w:rsidR="007F785C" w:rsidRPr="00F115D2" w:rsidRDefault="007F785C" w:rsidP="007F785C">
      <w:pPr>
        <w:pStyle w:val="CodeExample"/>
      </w:pPr>
    </w:p>
    <w:p w:rsidR="007F785C" w:rsidRPr="00F115D2" w:rsidRDefault="006B52C5" w:rsidP="002807A7">
      <w:pPr>
        <w:pStyle w:val="CodeExample"/>
        <w:rPr>
          <w:rStyle w:val="CodeInline"/>
        </w:rPr>
      </w:pPr>
      <w:r w:rsidRPr="00404279">
        <w:rPr>
          <w:rStyle w:val="CodeInline"/>
        </w:rPr>
        <w:t xml:space="preserve">match box "3" with </w:t>
      </w:r>
    </w:p>
    <w:p w:rsidR="007F785C" w:rsidRPr="00F115D2" w:rsidRDefault="006B52C5" w:rsidP="002807A7">
      <w:pPr>
        <w:pStyle w:val="CodeExample"/>
        <w:rPr>
          <w:rStyle w:val="CodeInline"/>
        </w:rPr>
      </w:pPr>
      <w:r w:rsidRPr="00404279">
        <w:rPr>
          <w:rStyle w:val="CodeInline"/>
        </w:rPr>
        <w:t xml:space="preserve">| :? System.IComparable -&gt; 1 </w:t>
      </w:r>
    </w:p>
    <w:p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2" w:name="_Toc207705890"/>
    </w:p>
    <w:p w:rsidR="007F785C" w:rsidRPr="00F115D2" w:rsidRDefault="006B52C5" w:rsidP="00C35BCD">
      <w:pPr>
        <w:pStyle w:val="CodeExample"/>
        <w:rPr>
          <w:rStyle w:val="CodeInline"/>
        </w:rPr>
      </w:pPr>
      <w:r w:rsidRPr="00404279">
        <w:rPr>
          <w:rStyle w:val="CodeInline"/>
        </w:rPr>
        <w:t>| _ -&gt; 2</w:t>
      </w:r>
      <w:bookmarkEnd w:id="1842"/>
    </w:p>
    <w:p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rsidR="00E61457" w:rsidRPr="00F115D2" w:rsidRDefault="006B52C5" w:rsidP="00E104DD">
      <w:pPr>
        <w:pStyle w:val="Titre2"/>
      </w:pPr>
      <w:bookmarkStart w:id="1843" w:name="_Toc207705891"/>
      <w:bookmarkStart w:id="1844" w:name="_Toc257733634"/>
      <w:bookmarkStart w:id="1845" w:name="_Toc270597530"/>
      <w:bookmarkStart w:id="1846" w:name="_Toc439782391"/>
      <w:r w:rsidRPr="00E42689">
        <w:t>Record Patterns</w:t>
      </w:r>
      <w:bookmarkEnd w:id="1843"/>
      <w:bookmarkEnd w:id="1844"/>
      <w:bookmarkEnd w:id="1845"/>
      <w:bookmarkEnd w:id="1846"/>
      <w:r w:rsidRPr="00404279">
        <w:t xml:space="preserve"> </w:t>
      </w:r>
    </w:p>
    <w:p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78193E">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78193E">
        <w:rPr>
          <w:i/>
          <w:iCs/>
          <w:lang w:eastAsia="en-GB"/>
        </w:rPr>
        <w:fldChar w:fldCharType="end"/>
      </w:r>
      <w:r w:rsidR="00122CD4" w:rsidRPr="008F04E6">
        <w:rPr>
          <w:iCs/>
          <w:lang w:eastAsia="en-GB"/>
        </w:rPr>
        <w:t>:</w:t>
      </w:r>
    </w:p>
    <w:p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rsidR="006B6E21" w:rsidRDefault="006B52C5">
      <w:pPr>
        <w:keepNext/>
      </w:pPr>
      <w:r w:rsidRPr="00497D56">
        <w:t xml:space="preserve">For example: </w:t>
      </w:r>
    </w:p>
    <w:p w:rsidR="002F0419" w:rsidRPr="00391D69" w:rsidRDefault="006B52C5" w:rsidP="002F0419">
      <w:pPr>
        <w:pStyle w:val="CodeExample"/>
      </w:pPr>
      <w:r w:rsidRPr="00110BB5">
        <w:t>type Data = { Header:string; Size: int; Names: str</w:t>
      </w:r>
      <w:r w:rsidRPr="00391D69">
        <w:t>ing list }</w:t>
      </w:r>
    </w:p>
    <w:p w:rsidR="002F0419" w:rsidRPr="00E42689" w:rsidRDefault="002F0419" w:rsidP="002F0419">
      <w:pPr>
        <w:pStyle w:val="CodeExample"/>
      </w:pPr>
    </w:p>
    <w:p w:rsidR="002F0419" w:rsidRPr="00E42689" w:rsidRDefault="006B52C5" w:rsidP="002F0419">
      <w:pPr>
        <w:pStyle w:val="CodeExample"/>
      </w:pPr>
      <w:r w:rsidRPr="00E42689">
        <w:t xml:space="preserve">let totalSize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rsidR="00D0200D" w:rsidRPr="00F115D2" w:rsidRDefault="006B52C5">
      <w:pPr>
        <w:pStyle w:val="CodeExample"/>
      </w:pPr>
      <w:r w:rsidRPr="00404279">
        <w:t xml:space="preserve">    | _ -&gt; failwith "unknown header"</w:t>
      </w:r>
    </w:p>
    <w:p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rsidR="00E61457" w:rsidRPr="00F115D2" w:rsidRDefault="006B52C5" w:rsidP="00E104DD">
      <w:pPr>
        <w:pStyle w:val="Titre2"/>
      </w:pPr>
      <w:bookmarkStart w:id="1847" w:name="_Toc207705892"/>
      <w:bookmarkStart w:id="1848" w:name="_Toc257733635"/>
      <w:bookmarkStart w:id="1849" w:name="_Toc270597531"/>
      <w:bookmarkStart w:id="1850" w:name="_Toc439782392"/>
      <w:r w:rsidRPr="00404279">
        <w:t>Array Patterns</w:t>
      </w:r>
      <w:bookmarkEnd w:id="1847"/>
      <w:bookmarkEnd w:id="1848"/>
      <w:bookmarkEnd w:id="1849"/>
      <w:bookmarkEnd w:id="1850"/>
      <w:r w:rsidRPr="00404279">
        <w:t xml:space="preserve"> </w:t>
      </w:r>
    </w:p>
    <w:p w:rsidR="00507CDB" w:rsidRDefault="00507CDB" w:rsidP="002F0419">
      <w:r>
        <w:t>An</w:t>
      </w:r>
      <w:r w:rsidR="006B52C5" w:rsidRPr="006B52C5">
        <w:t xml:space="preserve"> </w:t>
      </w:r>
      <w:r w:rsidR="006B52C5" w:rsidRPr="00B81F48">
        <w:rPr>
          <w:rStyle w:val="Italic"/>
        </w:rPr>
        <w:t>array pattern</w:t>
      </w:r>
      <w:r w:rsidR="0078193E">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78193E">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rsidR="002F0419" w:rsidRPr="00E42689" w:rsidRDefault="006B52C5" w:rsidP="002F0419">
      <w:r w:rsidRPr="00391D69">
        <w:t xml:space="preserve">For example: </w:t>
      </w:r>
    </w:p>
    <w:p w:rsidR="002F0419" w:rsidRPr="00E42689" w:rsidRDefault="006B52C5" w:rsidP="002F0419">
      <w:pPr>
        <w:pStyle w:val="CodeExample"/>
      </w:pPr>
      <w:r w:rsidRPr="00E42689">
        <w:t xml:space="preserve">let checkPackets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rsidR="002F0419" w:rsidRPr="00F115D2" w:rsidRDefault="006B52C5" w:rsidP="002F0419">
      <w:pPr>
        <w:pStyle w:val="CodeExample"/>
      </w:pPr>
      <w:r w:rsidRPr="00404279">
        <w:t xml:space="preserve">    | _ -&gt; failwith "unknown packet"</w:t>
      </w:r>
    </w:p>
    <w:p w:rsidR="00E61457" w:rsidRPr="00F115D2" w:rsidRDefault="006B52C5" w:rsidP="00E104DD">
      <w:pPr>
        <w:pStyle w:val="Titre2"/>
      </w:pPr>
      <w:bookmarkStart w:id="1851" w:name="_Toc207705893"/>
      <w:bookmarkStart w:id="1852" w:name="_Toc257733636"/>
      <w:bookmarkStart w:id="1853" w:name="_Toc270597532"/>
      <w:bookmarkStart w:id="1854" w:name="_Toc439782393"/>
      <w:r w:rsidRPr="00404279">
        <w:t>Null Patterns</w:t>
      </w:r>
      <w:bookmarkEnd w:id="1851"/>
      <w:bookmarkEnd w:id="1852"/>
      <w:bookmarkEnd w:id="1853"/>
      <w:bookmarkEnd w:id="1854"/>
      <w:r w:rsidRPr="00404279">
        <w:t xml:space="preserve"> </w:t>
      </w:r>
    </w:p>
    <w:p w:rsidR="002F0419" w:rsidRPr="00391D69" w:rsidRDefault="006B52C5" w:rsidP="0099564C">
      <w:pPr>
        <w:keepNext/>
      </w:pPr>
      <w:r w:rsidRPr="006B52C5">
        <w:t xml:space="preserve">The </w:t>
      </w:r>
      <w:r w:rsidRPr="00B81F48">
        <w:rPr>
          <w:rStyle w:val="Italic"/>
        </w:rPr>
        <w:t>null pattern</w:t>
      </w:r>
      <w:r w:rsidR="0078193E">
        <w:rPr>
          <w:i/>
          <w:iCs/>
          <w:lang w:eastAsia="en-GB"/>
        </w:rPr>
        <w:fldChar w:fldCharType="begin"/>
      </w:r>
      <w:r w:rsidR="00843D1F">
        <w:instrText xml:space="preserve"> XE "</w:instrText>
      </w:r>
      <w:r w:rsidR="00843D1F" w:rsidRPr="00D70F96">
        <w:instrText>patterns:null</w:instrText>
      </w:r>
      <w:r w:rsidR="00843D1F">
        <w:instrText xml:space="preserve">" </w:instrText>
      </w:r>
      <w:r w:rsidR="0078193E">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rsidR="00E70362" w:rsidRPr="00E42689" w:rsidRDefault="006B52C5" w:rsidP="002F0419">
      <w:pPr>
        <w:pStyle w:val="CodeExample"/>
      </w:pPr>
      <w:r w:rsidRPr="00391D69">
        <w:t xml:space="preserve">let path = </w:t>
      </w:r>
    </w:p>
    <w:p w:rsidR="00E70362" w:rsidRPr="00E42689" w:rsidRDefault="006B52C5" w:rsidP="002F0419">
      <w:pPr>
        <w:pStyle w:val="CodeExample"/>
      </w:pPr>
      <w:r w:rsidRPr="00E42689">
        <w:t xml:space="preserve">    match System.Environment.GetEnvironmentVariable("PATH") with </w:t>
      </w:r>
    </w:p>
    <w:p w:rsidR="00E70362" w:rsidRPr="00F115D2" w:rsidRDefault="006B52C5" w:rsidP="002F0419">
      <w:pPr>
        <w:pStyle w:val="CodeExample"/>
      </w:pPr>
      <w:r w:rsidRPr="00404279">
        <w:t xml:space="preserve">    | null -&gt; failwith "no path set!"</w:t>
      </w:r>
    </w:p>
    <w:p w:rsidR="00E70362" w:rsidRPr="00F115D2" w:rsidRDefault="006B52C5" w:rsidP="002F0419">
      <w:pPr>
        <w:pStyle w:val="CodeExample"/>
      </w:pPr>
      <w:r w:rsidRPr="00404279">
        <w:t xml:space="preserve">    | res -&gt; res</w:t>
      </w:r>
    </w:p>
    <w:p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78193E" w:rsidRPr="00391D69">
        <w:fldChar w:fldCharType="begin"/>
      </w:r>
      <w:r w:rsidRPr="006B52C5">
        <w:instrText xml:space="preserve"> REF Nullness \r \h </w:instrText>
      </w:r>
      <w:r w:rsidR="0078193E" w:rsidRPr="00391D69">
        <w:fldChar w:fldCharType="separate"/>
      </w:r>
      <w:r w:rsidR="00DF0637">
        <w:t>5.4.8</w:t>
      </w:r>
      <w:r w:rsidR="0078193E" w:rsidRPr="00391D69">
        <w:fldChar w:fldCharType="end"/>
      </w:r>
      <w:r w:rsidRPr="00391D69">
        <w:t>.</w:t>
      </w:r>
    </w:p>
    <w:p w:rsidR="005D7FB9" w:rsidRPr="00E42689" w:rsidRDefault="006B52C5" w:rsidP="00E104DD">
      <w:pPr>
        <w:pStyle w:val="Titre2"/>
      </w:pPr>
      <w:bookmarkStart w:id="1855" w:name="_Toc207705894"/>
      <w:bookmarkStart w:id="1856" w:name="_Toc257733637"/>
      <w:bookmarkStart w:id="1857" w:name="_Toc270597533"/>
      <w:bookmarkStart w:id="1858" w:name="_Toc439782394"/>
      <w:r w:rsidRPr="00E42689">
        <w:t>Guarded Pattern Rules</w:t>
      </w:r>
      <w:bookmarkEnd w:id="1855"/>
      <w:bookmarkEnd w:id="1856"/>
      <w:bookmarkEnd w:id="1857"/>
      <w:bookmarkEnd w:id="1858"/>
    </w:p>
    <w:p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78193E">
        <w:rPr>
          <w:lang w:eastAsia="en-GB"/>
        </w:rPr>
        <w:fldChar w:fldCharType="begin"/>
      </w:r>
      <w:r w:rsidR="00843D1F">
        <w:instrText xml:space="preserve"> XE "</w:instrText>
      </w:r>
      <w:r w:rsidR="00843D1F" w:rsidRPr="00E73B9B">
        <w:instrText>patterns:guarded rules for</w:instrText>
      </w:r>
      <w:r w:rsidR="00843D1F">
        <w:instrText xml:space="preserve">" </w:instrText>
      </w:r>
      <w:r w:rsidR="0078193E">
        <w:rPr>
          <w:lang w:eastAsia="en-GB"/>
        </w:rPr>
        <w:fldChar w:fldCharType="end"/>
      </w:r>
      <w:r w:rsidR="0078193E">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78193E">
        <w:rPr>
          <w:lang w:eastAsia="en-GB"/>
        </w:rPr>
        <w:fldChar w:fldCharType="end"/>
      </w:r>
      <w:r>
        <w:rPr>
          <w:lang w:eastAsia="en-GB"/>
        </w:rPr>
        <w:t xml:space="preserve"> have the following form:</w:t>
      </w:r>
      <w:r w:rsidR="006B52C5" w:rsidRPr="00497D56">
        <w:t xml:space="preserve"> </w:t>
      </w:r>
    </w:p>
    <w:p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rsidR="005D7FB9" w:rsidRPr="00110BB5" w:rsidRDefault="006B52C5" w:rsidP="005D7FB9">
      <w:r w:rsidRPr="00497D56">
        <w:t xml:space="preserve">For example: </w:t>
      </w:r>
    </w:p>
    <w:p w:rsidR="005D7FB9" w:rsidRPr="00391D69" w:rsidRDefault="006B52C5" w:rsidP="005D7FB9">
      <w:pPr>
        <w:pStyle w:val="CodeExample"/>
      </w:pPr>
      <w:r w:rsidRPr="00391D69">
        <w:t xml:space="preserve">let categorize x = </w:t>
      </w:r>
    </w:p>
    <w:p w:rsidR="005D7FB9" w:rsidRPr="00E42689" w:rsidRDefault="006B52C5" w:rsidP="005D7FB9">
      <w:pPr>
        <w:pStyle w:val="CodeExample"/>
      </w:pPr>
      <w:r w:rsidRPr="00E42689">
        <w:t xml:space="preserve">    match x with </w:t>
      </w:r>
    </w:p>
    <w:p w:rsidR="005D7FB9" w:rsidRPr="00F115D2" w:rsidRDefault="006B52C5" w:rsidP="005D7FB9">
      <w:pPr>
        <w:pStyle w:val="CodeExample"/>
      </w:pPr>
      <w:r w:rsidRPr="00E42689">
        <w:t xml:space="preserve">    | _ when x &lt; 0 -&gt; -1</w:t>
      </w:r>
    </w:p>
    <w:p w:rsidR="005D7FB9" w:rsidRPr="00F115D2" w:rsidRDefault="006B52C5" w:rsidP="005D7FB9">
      <w:pPr>
        <w:pStyle w:val="CodeExample"/>
      </w:pPr>
      <w:r w:rsidRPr="00404279">
        <w:t xml:space="preserve">    | _ when x &lt; 0 -&gt; 1</w:t>
      </w:r>
    </w:p>
    <w:p w:rsidR="005D7FB9" w:rsidRPr="00F115D2" w:rsidRDefault="006B52C5" w:rsidP="005D7FB9">
      <w:pPr>
        <w:pStyle w:val="CodeExample"/>
      </w:pPr>
      <w:r w:rsidRPr="00404279">
        <w:t xml:space="preserve">    | _ -&gt; 0</w:t>
      </w:r>
    </w:p>
    <w:p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rsidR="00CC3770" w:rsidRPr="00E42689" w:rsidRDefault="006B52C5" w:rsidP="00CC3770">
      <w:pPr>
        <w:pStyle w:val="CodeExample"/>
      </w:pPr>
      <w:r w:rsidRPr="00391D69">
        <w:t>match (1,</w:t>
      </w:r>
      <w:r w:rsidR="00E0404C" w:rsidRPr="00E42689">
        <w:t xml:space="preserve"> </w:t>
      </w:r>
      <w:r w:rsidRPr="00E42689">
        <w:t>2) with</w:t>
      </w:r>
    </w:p>
    <w:p w:rsidR="00CC3770" w:rsidRPr="00F115D2" w:rsidRDefault="006B52C5" w:rsidP="00CC3770">
      <w:pPr>
        <w:pStyle w:val="CodeExample"/>
      </w:pPr>
      <w:r w:rsidRPr="00404279">
        <w:t>| (3,</w:t>
      </w:r>
      <w:r w:rsidR="00E0404C" w:rsidRPr="00404279">
        <w:t xml:space="preserve"> </w:t>
      </w:r>
      <w:r w:rsidRPr="00404279">
        <w:t>x) when (printfn "not printed"; true) -&gt; 0</w:t>
      </w:r>
    </w:p>
    <w:p w:rsidR="00CC3770" w:rsidRDefault="006B52C5" w:rsidP="00CC3770">
      <w:pPr>
        <w:pStyle w:val="CodeExample"/>
      </w:pPr>
      <w:r w:rsidRPr="00404279">
        <w:t>| (_,</w:t>
      </w:r>
      <w:r w:rsidR="00E0404C" w:rsidRPr="00404279">
        <w:t xml:space="preserve"> </w:t>
      </w:r>
      <w:r w:rsidRPr="00404279">
        <w:t>y) -&gt; y</w:t>
      </w:r>
    </w:p>
    <w:p w:rsidR="00913382" w:rsidRDefault="00913382" w:rsidP="00913382">
      <w:pPr>
        <w:sectPr w:rsidR="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Titre1"/>
      </w:pPr>
      <w:bookmarkStart w:id="1859" w:name="_Toc220526690"/>
      <w:bookmarkStart w:id="1860" w:name="_Toc220742956"/>
      <w:bookmarkStart w:id="1861" w:name="_Toc226259956"/>
      <w:bookmarkStart w:id="1862" w:name="_Toc233332015"/>
      <w:bookmarkStart w:id="1863" w:name="_Toc190406769"/>
      <w:bookmarkStart w:id="1864" w:name="_Toc190431752"/>
      <w:bookmarkStart w:id="1865" w:name="_Toc190406770"/>
      <w:bookmarkStart w:id="1866" w:name="_Toc190431753"/>
      <w:bookmarkStart w:id="1867" w:name="_Toc190406771"/>
      <w:bookmarkStart w:id="1868" w:name="_Toc190431754"/>
      <w:bookmarkStart w:id="1869" w:name="_Toc189835817"/>
      <w:bookmarkStart w:id="1870" w:name="_Toc189836134"/>
      <w:bookmarkStart w:id="1871" w:name="_Toc189924756"/>
      <w:bookmarkStart w:id="1872" w:name="_Toc190406772"/>
      <w:bookmarkStart w:id="1873" w:name="_Toc190431755"/>
      <w:bookmarkStart w:id="1874" w:name="_Toc189835818"/>
      <w:bookmarkStart w:id="1875" w:name="_Toc189836135"/>
      <w:bookmarkStart w:id="1876" w:name="_Toc189924757"/>
      <w:bookmarkStart w:id="1877" w:name="_Toc190406773"/>
      <w:bookmarkStart w:id="1878" w:name="_Toc190431756"/>
      <w:bookmarkStart w:id="1879" w:name="_Toc189835819"/>
      <w:bookmarkStart w:id="1880" w:name="_Toc189836136"/>
      <w:bookmarkStart w:id="1881" w:name="_Toc189924758"/>
      <w:bookmarkStart w:id="1882" w:name="_Toc190406774"/>
      <w:bookmarkStart w:id="1883" w:name="_Toc190431757"/>
      <w:bookmarkStart w:id="1884" w:name="_Toc192842246"/>
      <w:bookmarkStart w:id="1885" w:name="_Toc192842663"/>
      <w:bookmarkStart w:id="1886" w:name="_Toc192843081"/>
      <w:bookmarkStart w:id="1887" w:name="_Toc192844641"/>
      <w:bookmarkStart w:id="1888" w:name="_Toc192860596"/>
      <w:bookmarkStart w:id="1889" w:name="_Toc233338560"/>
      <w:bookmarkStart w:id="1890" w:name="_Toc233338561"/>
      <w:bookmarkStart w:id="1891" w:name="_Toc233338562"/>
      <w:bookmarkStart w:id="1892" w:name="_Toc233338563"/>
      <w:bookmarkStart w:id="1893" w:name="_Toc233338564"/>
      <w:bookmarkStart w:id="1894" w:name="_Toc233338565"/>
      <w:bookmarkStart w:id="1895" w:name="_Toc233338566"/>
      <w:bookmarkStart w:id="1896" w:name="_Toc233338567"/>
      <w:bookmarkStart w:id="1897" w:name="_Toc233338568"/>
      <w:bookmarkStart w:id="1898" w:name="_Toc233338569"/>
      <w:bookmarkStart w:id="1899" w:name="_Toc233338570"/>
      <w:bookmarkStart w:id="1900" w:name="_Toc233338571"/>
      <w:bookmarkStart w:id="1901" w:name="_Toc233338572"/>
      <w:bookmarkStart w:id="1902" w:name="_Toc233338573"/>
      <w:bookmarkStart w:id="1903" w:name="_Toc233338574"/>
      <w:bookmarkStart w:id="1904" w:name="_Toc233338575"/>
      <w:bookmarkStart w:id="1905" w:name="_Toc233338576"/>
      <w:bookmarkStart w:id="1906" w:name="_Toc233338577"/>
      <w:bookmarkStart w:id="1907" w:name="_Toc233338578"/>
      <w:bookmarkStart w:id="1908" w:name="_Toc233338579"/>
      <w:bookmarkStart w:id="1909" w:name="_Toc233338580"/>
      <w:bookmarkStart w:id="1910" w:name="_Toc233338581"/>
      <w:bookmarkStart w:id="1911" w:name="_Toc233338582"/>
      <w:bookmarkStart w:id="1912" w:name="_Toc233338583"/>
      <w:bookmarkStart w:id="1913" w:name="_Toc233338584"/>
      <w:bookmarkStart w:id="1914" w:name="_Toc233338585"/>
      <w:bookmarkStart w:id="1915" w:name="_Toc233338586"/>
      <w:bookmarkStart w:id="1916" w:name="_Toc233338587"/>
      <w:bookmarkStart w:id="1917" w:name="_Toc233338588"/>
      <w:bookmarkStart w:id="1918" w:name="_Toc233338589"/>
      <w:bookmarkStart w:id="1919" w:name="_Toc233338590"/>
      <w:bookmarkStart w:id="1920" w:name="_Toc233338591"/>
      <w:bookmarkStart w:id="1921" w:name="_Toc233338592"/>
      <w:bookmarkStart w:id="1922" w:name="_Toc233338593"/>
      <w:bookmarkStart w:id="1923" w:name="_Toc233338594"/>
      <w:bookmarkStart w:id="1924" w:name="_Toc233338595"/>
      <w:bookmarkStart w:id="1925" w:name="_Toc233338596"/>
      <w:bookmarkStart w:id="1926" w:name="_Toc233338597"/>
      <w:bookmarkStart w:id="1927" w:name="_Toc233338598"/>
      <w:bookmarkStart w:id="1928" w:name="_Toc233338599"/>
      <w:bookmarkStart w:id="1929" w:name="_Toc233338600"/>
      <w:bookmarkStart w:id="1930" w:name="_Toc233338601"/>
      <w:bookmarkStart w:id="1931" w:name="_Toc233338602"/>
      <w:bookmarkStart w:id="1932" w:name="_Toc233338603"/>
      <w:bookmarkStart w:id="1933" w:name="_Toc233338604"/>
      <w:bookmarkStart w:id="1934" w:name="_Toc233338605"/>
      <w:bookmarkStart w:id="1935" w:name="_Toc233338606"/>
      <w:bookmarkStart w:id="1936" w:name="_Toc233338607"/>
      <w:bookmarkStart w:id="1937" w:name="_Toc233338608"/>
      <w:bookmarkStart w:id="1938" w:name="_Toc233338609"/>
      <w:bookmarkStart w:id="1939" w:name="_Toc233338610"/>
      <w:bookmarkStart w:id="1940" w:name="_Toc233338611"/>
      <w:bookmarkStart w:id="1941" w:name="_Toc233338612"/>
      <w:bookmarkStart w:id="1942" w:name="_Toc233338613"/>
      <w:bookmarkStart w:id="1943" w:name="_Toc233338614"/>
      <w:bookmarkStart w:id="1944" w:name="_Toc233338615"/>
      <w:bookmarkStart w:id="1945" w:name="_Toc233338616"/>
      <w:bookmarkStart w:id="1946" w:name="_Toc233338617"/>
      <w:bookmarkStart w:id="1947" w:name="_Toc233338618"/>
      <w:bookmarkStart w:id="1948" w:name="_Toc233338619"/>
      <w:bookmarkStart w:id="1949" w:name="_Toc233338620"/>
      <w:bookmarkStart w:id="1950" w:name="_Toc233338621"/>
      <w:bookmarkStart w:id="1951" w:name="_Toc233338622"/>
      <w:bookmarkStart w:id="1952" w:name="_Toc233338623"/>
      <w:bookmarkStart w:id="1953" w:name="_Toc233338624"/>
      <w:bookmarkStart w:id="1954" w:name="_Toc233338625"/>
      <w:bookmarkStart w:id="1955" w:name="_Toc233338626"/>
      <w:bookmarkStart w:id="1956" w:name="_Toc233338627"/>
      <w:bookmarkStart w:id="1957" w:name="_Toc233338628"/>
      <w:bookmarkStart w:id="1958" w:name="_Toc233338629"/>
      <w:bookmarkStart w:id="1959" w:name="_Toc233338630"/>
      <w:bookmarkStart w:id="1960" w:name="_Toc233338631"/>
      <w:bookmarkStart w:id="1961" w:name="_Toc233338632"/>
      <w:bookmarkStart w:id="1962" w:name="_Toc233338633"/>
      <w:bookmarkStart w:id="1963" w:name="_Toc233338634"/>
      <w:bookmarkStart w:id="1964" w:name="_Toc233338635"/>
      <w:bookmarkStart w:id="1965" w:name="_Toc233338636"/>
      <w:bookmarkStart w:id="1966" w:name="_Toc233338637"/>
      <w:bookmarkStart w:id="1967" w:name="_Toc233338638"/>
      <w:bookmarkStart w:id="1968" w:name="_Toc233338639"/>
      <w:bookmarkStart w:id="1969" w:name="_Toc233338640"/>
      <w:bookmarkStart w:id="1970" w:name="_Toc233338641"/>
      <w:bookmarkStart w:id="1971" w:name="_Toc233338642"/>
      <w:bookmarkStart w:id="1972" w:name="_Toc233338643"/>
      <w:bookmarkStart w:id="1973" w:name="_Toc233338644"/>
      <w:bookmarkStart w:id="1974" w:name="_Toc233338645"/>
      <w:bookmarkStart w:id="1975" w:name="_Toc233338646"/>
      <w:bookmarkStart w:id="1976" w:name="_Toc233338647"/>
      <w:bookmarkStart w:id="1977" w:name="_Toc233338648"/>
      <w:bookmarkStart w:id="1978" w:name="_Toc233338649"/>
      <w:bookmarkStart w:id="1979" w:name="_Toc233338650"/>
      <w:bookmarkStart w:id="1980" w:name="_Toc233338651"/>
      <w:bookmarkStart w:id="1981" w:name="_Toc233338652"/>
      <w:bookmarkStart w:id="1982" w:name="_Toc233338653"/>
      <w:bookmarkStart w:id="1983" w:name="_Toc233338654"/>
      <w:bookmarkStart w:id="1984" w:name="_Toc233338655"/>
      <w:bookmarkStart w:id="1985" w:name="_Toc233338656"/>
      <w:bookmarkStart w:id="1986" w:name="_Toc233338657"/>
      <w:bookmarkStart w:id="1987" w:name="_Toc233338658"/>
      <w:bookmarkStart w:id="1988" w:name="_Toc233338659"/>
      <w:bookmarkStart w:id="1989" w:name="_Toc233338660"/>
      <w:bookmarkStart w:id="1990" w:name="_Toc233338661"/>
      <w:bookmarkStart w:id="1991" w:name="_Toc233338662"/>
      <w:bookmarkStart w:id="1992" w:name="_Toc233338663"/>
      <w:bookmarkStart w:id="1993" w:name="_Toc233338664"/>
      <w:bookmarkStart w:id="1994" w:name="_Toc233338665"/>
      <w:bookmarkStart w:id="1995" w:name="_Toc233338666"/>
      <w:bookmarkStart w:id="1996" w:name="_Toc233338667"/>
      <w:bookmarkStart w:id="1997" w:name="_Toc233338668"/>
      <w:bookmarkStart w:id="1998" w:name="_Toc233338669"/>
      <w:bookmarkStart w:id="1999" w:name="_Toc190406783"/>
      <w:bookmarkStart w:id="2000" w:name="_Toc190431766"/>
      <w:bookmarkStart w:id="2001" w:name="_Toc190406784"/>
      <w:bookmarkStart w:id="2002" w:name="_Toc190431767"/>
      <w:bookmarkStart w:id="2003" w:name="_Toc190406785"/>
      <w:bookmarkStart w:id="2004" w:name="_Toc190431768"/>
      <w:bookmarkStart w:id="2005" w:name="_Toc190406786"/>
      <w:bookmarkStart w:id="2006" w:name="_Toc190431769"/>
      <w:bookmarkStart w:id="2007" w:name="_Toc190406787"/>
      <w:bookmarkStart w:id="2008" w:name="_Toc190431770"/>
      <w:bookmarkStart w:id="2009" w:name="_Toc190406788"/>
      <w:bookmarkStart w:id="2010" w:name="_Toc190431771"/>
      <w:bookmarkStart w:id="2011" w:name="_Toc233338670"/>
      <w:bookmarkStart w:id="2012" w:name="_Toc233338671"/>
      <w:bookmarkStart w:id="2013" w:name="_Toc233338672"/>
      <w:bookmarkStart w:id="2014" w:name="_Toc233338673"/>
      <w:bookmarkStart w:id="2015" w:name="_Toc233338674"/>
      <w:bookmarkStart w:id="2016" w:name="_Toc233338675"/>
      <w:bookmarkStart w:id="2017" w:name="_Toc233338676"/>
      <w:bookmarkStart w:id="2018" w:name="_Toc233338677"/>
      <w:bookmarkStart w:id="2019" w:name="_Toc233338678"/>
      <w:bookmarkStart w:id="2020" w:name="_Toc233338679"/>
      <w:bookmarkStart w:id="2021" w:name="_Toc233338680"/>
      <w:bookmarkStart w:id="2022" w:name="_Toc233338681"/>
      <w:bookmarkStart w:id="2023" w:name="_Toc233338682"/>
      <w:bookmarkStart w:id="2024" w:name="_Toc233338683"/>
      <w:bookmarkStart w:id="2025" w:name="_Toc233338684"/>
      <w:bookmarkStart w:id="2026" w:name="_Toc233338685"/>
      <w:bookmarkStart w:id="2027" w:name="_Toc233338686"/>
      <w:bookmarkStart w:id="2028" w:name="_Toc233338687"/>
      <w:bookmarkStart w:id="2029" w:name="_Toc233338688"/>
      <w:bookmarkStart w:id="2030" w:name="_Toc233338689"/>
      <w:bookmarkStart w:id="2031" w:name="_Toc233338690"/>
      <w:bookmarkStart w:id="2032" w:name="_Toc233338691"/>
      <w:bookmarkStart w:id="2033" w:name="_Toc233338692"/>
      <w:bookmarkStart w:id="2034" w:name="_Toc233338693"/>
      <w:bookmarkStart w:id="2035" w:name="_Toc233338694"/>
      <w:bookmarkStart w:id="2036" w:name="_Toc233338695"/>
      <w:bookmarkStart w:id="2037" w:name="_Toc233338696"/>
      <w:bookmarkStart w:id="2038" w:name="_Toc233338697"/>
      <w:bookmarkStart w:id="2039" w:name="_Toc233338698"/>
      <w:bookmarkStart w:id="2040" w:name="_Toc233338699"/>
      <w:bookmarkStart w:id="2041" w:name="_Toc233338700"/>
      <w:bookmarkStart w:id="2042" w:name="_Toc233338701"/>
      <w:bookmarkStart w:id="2043" w:name="_Toc233338702"/>
      <w:bookmarkStart w:id="2044" w:name="_Toc233338703"/>
      <w:bookmarkStart w:id="2045" w:name="_Toc233338704"/>
      <w:bookmarkStart w:id="2046" w:name="_Toc233338705"/>
      <w:bookmarkStart w:id="2047" w:name="_Toc233338706"/>
      <w:bookmarkStart w:id="2048" w:name="_Toc233338707"/>
      <w:bookmarkStart w:id="2049" w:name="_Toc233338708"/>
      <w:bookmarkStart w:id="2050" w:name="_Toc233338709"/>
      <w:bookmarkStart w:id="2051" w:name="_Toc233338710"/>
      <w:bookmarkStart w:id="2052" w:name="_Toc233338711"/>
      <w:bookmarkStart w:id="2053" w:name="_Toc233338712"/>
      <w:bookmarkStart w:id="2054" w:name="_Toc233338713"/>
      <w:bookmarkStart w:id="2055" w:name="_Toc233338714"/>
      <w:bookmarkStart w:id="2056" w:name="_Toc233338715"/>
      <w:bookmarkStart w:id="2057" w:name="_Toc233338716"/>
      <w:bookmarkStart w:id="2058" w:name="_Toc233338717"/>
      <w:bookmarkStart w:id="2059" w:name="_Toc233338718"/>
      <w:bookmarkStart w:id="2060" w:name="_Toc233338719"/>
      <w:bookmarkStart w:id="2061" w:name="_Toc233338720"/>
      <w:bookmarkStart w:id="2062" w:name="_Toc233338721"/>
      <w:bookmarkStart w:id="2063" w:name="_Toc233338722"/>
      <w:bookmarkStart w:id="2064" w:name="_Toc233338723"/>
      <w:bookmarkStart w:id="2065" w:name="_Toc233338724"/>
      <w:bookmarkStart w:id="2066" w:name="_Toc233338725"/>
      <w:bookmarkStart w:id="2067" w:name="_Toc233338726"/>
      <w:bookmarkStart w:id="2068" w:name="_Toc233338727"/>
      <w:bookmarkStart w:id="2069" w:name="_Toc233338728"/>
      <w:bookmarkStart w:id="2070" w:name="_Toc233338729"/>
      <w:bookmarkStart w:id="2071" w:name="_Toc233338730"/>
      <w:bookmarkStart w:id="2072" w:name="_Toc233338731"/>
      <w:bookmarkStart w:id="2073" w:name="_Toc233338732"/>
      <w:bookmarkStart w:id="2074" w:name="_Toc233338733"/>
      <w:bookmarkStart w:id="2075" w:name="_Toc233338734"/>
      <w:bookmarkStart w:id="2076" w:name="_Toc233338735"/>
      <w:bookmarkStart w:id="2077" w:name="_Toc233338736"/>
      <w:bookmarkStart w:id="2078" w:name="_Toc233338737"/>
      <w:bookmarkStart w:id="2079" w:name="_Toc233338738"/>
      <w:bookmarkStart w:id="2080" w:name="_Toc233338739"/>
      <w:bookmarkStart w:id="2081" w:name="_Toc233338740"/>
      <w:bookmarkStart w:id="2082" w:name="_Toc233338741"/>
      <w:bookmarkStart w:id="2083" w:name="_Toc190406791"/>
      <w:bookmarkStart w:id="2084" w:name="_Toc190431774"/>
      <w:bookmarkStart w:id="2085" w:name="_Toc190406792"/>
      <w:bookmarkStart w:id="2086" w:name="_Toc190431775"/>
      <w:bookmarkStart w:id="2087" w:name="_Toc190406793"/>
      <w:bookmarkStart w:id="2088" w:name="_Toc190431776"/>
      <w:bookmarkStart w:id="2089" w:name="_Toc190406794"/>
      <w:bookmarkStart w:id="2090" w:name="_Toc190431777"/>
      <w:bookmarkStart w:id="2091" w:name="_Toc190406795"/>
      <w:bookmarkStart w:id="2092" w:name="_Toc190431778"/>
      <w:bookmarkStart w:id="2093" w:name="_Toc190406796"/>
      <w:bookmarkStart w:id="2094" w:name="_Toc190431779"/>
      <w:bookmarkStart w:id="2095" w:name="_Toc190406797"/>
      <w:bookmarkStart w:id="2096" w:name="_Toc190431780"/>
      <w:bookmarkStart w:id="2097" w:name="_Toc190406798"/>
      <w:bookmarkStart w:id="2098" w:name="_Toc190431781"/>
      <w:bookmarkStart w:id="2099" w:name="_Toc190406799"/>
      <w:bookmarkStart w:id="2100" w:name="_Toc190431782"/>
      <w:bookmarkStart w:id="2101" w:name="_Toc190406800"/>
      <w:bookmarkStart w:id="2102" w:name="_Toc190431783"/>
      <w:bookmarkStart w:id="2103" w:name="_Toc190406801"/>
      <w:bookmarkStart w:id="2104" w:name="_Toc190431784"/>
      <w:bookmarkStart w:id="2105" w:name="_Toc190406802"/>
      <w:bookmarkStart w:id="2106" w:name="_Toc190431785"/>
      <w:bookmarkStart w:id="2107" w:name="_Toc190406803"/>
      <w:bookmarkStart w:id="2108" w:name="_Toc190431786"/>
      <w:bookmarkStart w:id="2109" w:name="_Toc190406804"/>
      <w:bookmarkStart w:id="2110" w:name="_Toc190431787"/>
      <w:bookmarkStart w:id="2111" w:name="_Toc190406805"/>
      <w:bookmarkStart w:id="2112" w:name="_Toc190431788"/>
      <w:bookmarkStart w:id="2113" w:name="_Toc190406806"/>
      <w:bookmarkStart w:id="2114" w:name="_Toc190431789"/>
      <w:bookmarkStart w:id="2115" w:name="_Toc190406807"/>
      <w:bookmarkStart w:id="2116" w:name="_Toc190431790"/>
      <w:bookmarkStart w:id="2117" w:name="_Toc233338742"/>
      <w:bookmarkStart w:id="2118" w:name="_Toc233338743"/>
      <w:bookmarkStart w:id="2119" w:name="_Toc233338744"/>
      <w:bookmarkStart w:id="2120" w:name="_Toc233338745"/>
      <w:bookmarkStart w:id="2121" w:name="_Toc233338746"/>
      <w:bookmarkStart w:id="2122" w:name="_Toc233338747"/>
      <w:bookmarkStart w:id="2123" w:name="_Toc233338748"/>
      <w:bookmarkStart w:id="2124" w:name="_Toc233338749"/>
      <w:bookmarkStart w:id="2125" w:name="_Toc233338750"/>
      <w:bookmarkStart w:id="2126" w:name="_Toc233338751"/>
      <w:bookmarkStart w:id="2127" w:name="_Toc233338752"/>
      <w:bookmarkStart w:id="2128" w:name="_Toc233338753"/>
      <w:bookmarkStart w:id="2129" w:name="_Toc233338754"/>
      <w:bookmarkStart w:id="2130" w:name="_Toc233338755"/>
      <w:bookmarkStart w:id="2131" w:name="_Toc233338756"/>
      <w:bookmarkStart w:id="2132" w:name="_Toc233338757"/>
      <w:bookmarkStart w:id="2133" w:name="_Toc233338758"/>
      <w:bookmarkStart w:id="2134" w:name="_Toc233338759"/>
      <w:bookmarkStart w:id="2135" w:name="_Toc233338760"/>
      <w:bookmarkStart w:id="2136" w:name="_Toc233338761"/>
      <w:bookmarkStart w:id="2137" w:name="_Toc233338762"/>
      <w:bookmarkStart w:id="2138" w:name="_Toc233338763"/>
      <w:bookmarkStart w:id="2139" w:name="_Toc233338764"/>
      <w:bookmarkStart w:id="2140" w:name="_Toc233338765"/>
      <w:bookmarkStart w:id="2141" w:name="_Toc233338766"/>
      <w:bookmarkStart w:id="2142" w:name="_Toc233338767"/>
      <w:bookmarkStart w:id="2143" w:name="_Toc233338768"/>
      <w:bookmarkStart w:id="2144" w:name="_Toc233338769"/>
      <w:bookmarkStart w:id="2145" w:name="_Toc233338770"/>
      <w:bookmarkStart w:id="2146" w:name="_Toc233338771"/>
      <w:bookmarkStart w:id="2147" w:name="_Toc233338772"/>
      <w:bookmarkStart w:id="2148" w:name="_Toc233338773"/>
      <w:bookmarkStart w:id="2149" w:name="_Toc233338774"/>
      <w:bookmarkStart w:id="2150" w:name="_Toc233338775"/>
      <w:bookmarkStart w:id="2151" w:name="_Toc233338776"/>
      <w:bookmarkStart w:id="2152" w:name="_Toc233338777"/>
      <w:bookmarkStart w:id="2153" w:name="_Toc233338778"/>
      <w:bookmarkStart w:id="2154" w:name="_Toc233338779"/>
      <w:bookmarkStart w:id="2155" w:name="_Toc233338780"/>
      <w:bookmarkStart w:id="2156" w:name="_Toc233338781"/>
      <w:bookmarkStart w:id="2157" w:name="_Toc197761746"/>
      <w:bookmarkStart w:id="2158" w:name="_Toc197762168"/>
      <w:bookmarkStart w:id="2159" w:name="_Toc197762585"/>
      <w:bookmarkStart w:id="2160" w:name="_Toc198191371"/>
      <w:bookmarkStart w:id="2161" w:name="_Toc198193470"/>
      <w:bookmarkStart w:id="2162" w:name="_Toc198194012"/>
      <w:bookmarkStart w:id="2163" w:name="_Toc197761749"/>
      <w:bookmarkStart w:id="2164" w:name="_Toc197762171"/>
      <w:bookmarkStart w:id="2165" w:name="_Toc197762588"/>
      <w:bookmarkStart w:id="2166" w:name="_Toc198191374"/>
      <w:bookmarkStart w:id="2167" w:name="_Toc198193473"/>
      <w:bookmarkStart w:id="2168" w:name="_Toc198194015"/>
      <w:bookmarkStart w:id="2169" w:name="_Toc197761751"/>
      <w:bookmarkStart w:id="2170" w:name="_Toc197762173"/>
      <w:bookmarkStart w:id="2171" w:name="_Toc197762590"/>
      <w:bookmarkStart w:id="2172" w:name="_Toc198191376"/>
      <w:bookmarkStart w:id="2173" w:name="_Toc198193475"/>
      <w:bookmarkStart w:id="2174" w:name="_Toc198194017"/>
      <w:bookmarkStart w:id="2175" w:name="_Toc197761754"/>
      <w:bookmarkStart w:id="2176" w:name="_Toc197762176"/>
      <w:bookmarkStart w:id="2177" w:name="_Toc197762593"/>
      <w:bookmarkStart w:id="2178" w:name="_Toc198191379"/>
      <w:bookmarkStart w:id="2179" w:name="_Toc198193478"/>
      <w:bookmarkStart w:id="2180" w:name="_Toc198194020"/>
      <w:bookmarkStart w:id="2181" w:name="_Toc197761755"/>
      <w:bookmarkStart w:id="2182" w:name="_Toc197762177"/>
      <w:bookmarkStart w:id="2183" w:name="_Toc197762594"/>
      <w:bookmarkStart w:id="2184" w:name="_Toc198191380"/>
      <w:bookmarkStart w:id="2185" w:name="_Toc198193479"/>
      <w:bookmarkStart w:id="2186" w:name="_Toc198194021"/>
      <w:bookmarkStart w:id="2187" w:name="_Toc197761756"/>
      <w:bookmarkStart w:id="2188" w:name="_Toc197762178"/>
      <w:bookmarkStart w:id="2189" w:name="_Toc197762595"/>
      <w:bookmarkStart w:id="2190" w:name="_Toc198191381"/>
      <w:bookmarkStart w:id="2191" w:name="_Toc198193480"/>
      <w:bookmarkStart w:id="2192" w:name="_Toc198194022"/>
      <w:bookmarkStart w:id="2193" w:name="_Toc197761757"/>
      <w:bookmarkStart w:id="2194" w:name="_Toc197762179"/>
      <w:bookmarkStart w:id="2195" w:name="_Toc197762596"/>
      <w:bookmarkStart w:id="2196" w:name="_Toc198191382"/>
      <w:bookmarkStart w:id="2197" w:name="_Toc198193481"/>
      <w:bookmarkStart w:id="2198" w:name="_Toc198194023"/>
      <w:bookmarkStart w:id="2199" w:name="_Toc197761758"/>
      <w:bookmarkStart w:id="2200" w:name="_Toc197762180"/>
      <w:bookmarkStart w:id="2201" w:name="_Toc197762597"/>
      <w:bookmarkStart w:id="2202" w:name="_Toc198191383"/>
      <w:bookmarkStart w:id="2203" w:name="_Toc198193482"/>
      <w:bookmarkStart w:id="2204" w:name="_Toc198194024"/>
      <w:bookmarkStart w:id="2205" w:name="_Toc197761759"/>
      <w:bookmarkStart w:id="2206" w:name="_Toc197762181"/>
      <w:bookmarkStart w:id="2207" w:name="_Toc197762598"/>
      <w:bookmarkStart w:id="2208" w:name="_Toc198191384"/>
      <w:bookmarkStart w:id="2209" w:name="_Toc198193483"/>
      <w:bookmarkStart w:id="2210" w:name="_Toc198194025"/>
      <w:bookmarkStart w:id="2211" w:name="_Toc197761760"/>
      <w:bookmarkStart w:id="2212" w:name="_Toc197762182"/>
      <w:bookmarkStart w:id="2213" w:name="_Toc197762599"/>
      <w:bookmarkStart w:id="2214" w:name="_Toc198191385"/>
      <w:bookmarkStart w:id="2215" w:name="_Toc198193484"/>
      <w:bookmarkStart w:id="2216" w:name="_Toc198194026"/>
      <w:bookmarkStart w:id="2217" w:name="_Toc197761761"/>
      <w:bookmarkStart w:id="2218" w:name="_Toc197762183"/>
      <w:bookmarkStart w:id="2219" w:name="_Toc197762600"/>
      <w:bookmarkStart w:id="2220" w:name="_Toc198191386"/>
      <w:bookmarkStart w:id="2221" w:name="_Toc198193485"/>
      <w:bookmarkStart w:id="2222" w:name="_Toc198194027"/>
      <w:bookmarkStart w:id="2223" w:name="_Toc197761774"/>
      <w:bookmarkStart w:id="2224" w:name="_Toc197762196"/>
      <w:bookmarkStart w:id="2225" w:name="_Toc197762613"/>
      <w:bookmarkStart w:id="2226" w:name="_Toc198191399"/>
      <w:bookmarkStart w:id="2227" w:name="_Toc198193498"/>
      <w:bookmarkStart w:id="2228" w:name="_Toc198194040"/>
      <w:bookmarkStart w:id="2229" w:name="_Toc197761776"/>
      <w:bookmarkStart w:id="2230" w:name="_Toc197762198"/>
      <w:bookmarkStart w:id="2231" w:name="_Toc197762615"/>
      <w:bookmarkStart w:id="2232" w:name="_Toc198191401"/>
      <w:bookmarkStart w:id="2233" w:name="_Toc198193500"/>
      <w:bookmarkStart w:id="2234" w:name="_Toc198194042"/>
      <w:bookmarkStart w:id="2235" w:name="_Toc197761777"/>
      <w:bookmarkStart w:id="2236" w:name="_Toc197762199"/>
      <w:bookmarkStart w:id="2237" w:name="_Toc197762616"/>
      <w:bookmarkStart w:id="2238" w:name="_Toc198191402"/>
      <w:bookmarkStart w:id="2239" w:name="_Toc198193501"/>
      <w:bookmarkStart w:id="2240" w:name="_Toc198194043"/>
      <w:bookmarkStart w:id="2241" w:name="_Toc197761779"/>
      <w:bookmarkStart w:id="2242" w:name="_Toc197762201"/>
      <w:bookmarkStart w:id="2243" w:name="_Toc197762618"/>
      <w:bookmarkStart w:id="2244" w:name="_Toc198191404"/>
      <w:bookmarkStart w:id="2245" w:name="_Toc198193503"/>
      <w:bookmarkStart w:id="2246" w:name="_Toc198194045"/>
      <w:bookmarkStart w:id="2247" w:name="_Toc197761780"/>
      <w:bookmarkStart w:id="2248" w:name="_Toc197762202"/>
      <w:bookmarkStart w:id="2249" w:name="_Toc197762619"/>
      <w:bookmarkStart w:id="2250" w:name="_Toc198191405"/>
      <w:bookmarkStart w:id="2251" w:name="_Toc198193504"/>
      <w:bookmarkStart w:id="2252" w:name="_Toc198194046"/>
      <w:bookmarkStart w:id="2253" w:name="_Toc197761781"/>
      <w:bookmarkStart w:id="2254" w:name="_Toc197762203"/>
      <w:bookmarkStart w:id="2255" w:name="_Toc197762620"/>
      <w:bookmarkStart w:id="2256" w:name="_Toc198191406"/>
      <w:bookmarkStart w:id="2257" w:name="_Toc198193505"/>
      <w:bookmarkStart w:id="2258" w:name="_Toc198194047"/>
      <w:bookmarkStart w:id="2259" w:name="_Toc197761782"/>
      <w:bookmarkStart w:id="2260" w:name="_Toc197762204"/>
      <w:bookmarkStart w:id="2261" w:name="_Toc197762621"/>
      <w:bookmarkStart w:id="2262" w:name="_Toc198191407"/>
      <w:bookmarkStart w:id="2263" w:name="_Toc198193506"/>
      <w:bookmarkStart w:id="2264" w:name="_Toc198194048"/>
      <w:bookmarkStart w:id="2265" w:name="_Toc197761783"/>
      <w:bookmarkStart w:id="2266" w:name="_Toc197762205"/>
      <w:bookmarkStart w:id="2267" w:name="_Toc197762622"/>
      <w:bookmarkStart w:id="2268" w:name="_Toc198191408"/>
      <w:bookmarkStart w:id="2269" w:name="_Toc198193507"/>
      <w:bookmarkStart w:id="2270" w:name="_Toc198194049"/>
      <w:bookmarkStart w:id="2271" w:name="_Toc197761784"/>
      <w:bookmarkStart w:id="2272" w:name="_Toc197762206"/>
      <w:bookmarkStart w:id="2273" w:name="_Toc197762623"/>
      <w:bookmarkStart w:id="2274" w:name="_Toc198191409"/>
      <w:bookmarkStart w:id="2275" w:name="_Toc198193508"/>
      <w:bookmarkStart w:id="2276" w:name="_Toc198194050"/>
      <w:bookmarkStart w:id="2277" w:name="_Toc197761789"/>
      <w:bookmarkStart w:id="2278" w:name="_Toc197762211"/>
      <w:bookmarkStart w:id="2279" w:name="_Toc197762628"/>
      <w:bookmarkStart w:id="2280" w:name="_Toc198191414"/>
      <w:bookmarkStart w:id="2281" w:name="_Toc198193513"/>
      <w:bookmarkStart w:id="2282" w:name="_Toc198194055"/>
      <w:bookmarkStart w:id="2283" w:name="_Toc197761792"/>
      <w:bookmarkStart w:id="2284" w:name="_Toc197762214"/>
      <w:bookmarkStart w:id="2285" w:name="_Toc197762631"/>
      <w:bookmarkStart w:id="2286" w:name="_Toc198191417"/>
      <w:bookmarkStart w:id="2287" w:name="_Toc198193516"/>
      <w:bookmarkStart w:id="2288" w:name="_Toc198194058"/>
      <w:bookmarkStart w:id="2289" w:name="_Toc197761794"/>
      <w:bookmarkStart w:id="2290" w:name="_Toc197762216"/>
      <w:bookmarkStart w:id="2291" w:name="_Toc197762633"/>
      <w:bookmarkStart w:id="2292" w:name="_Toc198191419"/>
      <w:bookmarkStart w:id="2293" w:name="_Toc198193518"/>
      <w:bookmarkStart w:id="2294" w:name="_Toc198194060"/>
      <w:bookmarkStart w:id="2295" w:name="_Toc233338782"/>
      <w:bookmarkStart w:id="2296" w:name="_Toc233338783"/>
      <w:bookmarkStart w:id="2297" w:name="_Toc233338784"/>
      <w:bookmarkStart w:id="2298" w:name="_Toc233338785"/>
      <w:bookmarkStart w:id="2299" w:name="_Toc233338786"/>
      <w:bookmarkStart w:id="2300" w:name="_Toc233338787"/>
      <w:bookmarkStart w:id="2301" w:name="_Toc233338788"/>
      <w:bookmarkStart w:id="2302" w:name="_Toc233338789"/>
      <w:bookmarkStart w:id="2303" w:name="_Toc233338790"/>
      <w:bookmarkStart w:id="2304" w:name="_Toc233338791"/>
      <w:bookmarkStart w:id="2305" w:name="_Toc233338792"/>
      <w:bookmarkStart w:id="2306" w:name="_Toc233338793"/>
      <w:bookmarkStart w:id="2307" w:name="_Toc233338794"/>
      <w:bookmarkStart w:id="2308" w:name="_Toc233338795"/>
      <w:bookmarkStart w:id="2309" w:name="_Toc233338796"/>
      <w:bookmarkStart w:id="2310" w:name="_Toc233338797"/>
      <w:bookmarkStart w:id="2311" w:name="_Toc233338798"/>
      <w:bookmarkStart w:id="2312" w:name="_Toc233338799"/>
      <w:bookmarkStart w:id="2313" w:name="_Toc233338800"/>
      <w:bookmarkStart w:id="2314" w:name="_Toc233338801"/>
      <w:bookmarkStart w:id="2315" w:name="_Toc233338802"/>
      <w:bookmarkStart w:id="2316" w:name="_Toc233338803"/>
      <w:bookmarkStart w:id="2317" w:name="_Toc233338804"/>
      <w:bookmarkStart w:id="2318" w:name="_Toc233338805"/>
      <w:bookmarkStart w:id="2319" w:name="_Toc233338806"/>
      <w:bookmarkStart w:id="2320" w:name="_Toc233338807"/>
      <w:bookmarkStart w:id="2321" w:name="_Toc233338808"/>
      <w:bookmarkStart w:id="2322" w:name="_Toc233338809"/>
      <w:bookmarkStart w:id="2323" w:name="_Toc233338810"/>
      <w:bookmarkStart w:id="2324" w:name="_Toc233338811"/>
      <w:bookmarkStart w:id="2325" w:name="_Toc233338812"/>
      <w:bookmarkStart w:id="2326" w:name="_Toc233338813"/>
      <w:bookmarkStart w:id="2327" w:name="_Toc233338814"/>
      <w:bookmarkStart w:id="2328" w:name="_Toc197761796"/>
      <w:bookmarkStart w:id="2329" w:name="_Toc197762218"/>
      <w:bookmarkStart w:id="2330" w:name="_Toc197762635"/>
      <w:bookmarkStart w:id="2331" w:name="_Toc198191421"/>
      <w:bookmarkStart w:id="2332" w:name="_Toc198193520"/>
      <w:bookmarkStart w:id="2333" w:name="_Toc198194062"/>
      <w:bookmarkStart w:id="2334" w:name="_Toc197761797"/>
      <w:bookmarkStart w:id="2335" w:name="_Toc197762219"/>
      <w:bookmarkStart w:id="2336" w:name="_Toc197762636"/>
      <w:bookmarkStart w:id="2337" w:name="_Toc198191422"/>
      <w:bookmarkStart w:id="2338" w:name="_Toc198193521"/>
      <w:bookmarkStart w:id="2339" w:name="_Toc198194063"/>
      <w:bookmarkStart w:id="2340" w:name="_Toc197761798"/>
      <w:bookmarkStart w:id="2341" w:name="_Toc197762220"/>
      <w:bookmarkStart w:id="2342" w:name="_Toc197762637"/>
      <w:bookmarkStart w:id="2343" w:name="_Toc198191423"/>
      <w:bookmarkStart w:id="2344" w:name="_Toc198193522"/>
      <w:bookmarkStart w:id="2345" w:name="_Toc198194064"/>
      <w:bookmarkStart w:id="2346" w:name="_Toc233338818"/>
      <w:bookmarkStart w:id="2347" w:name="_Toc233338819"/>
      <w:bookmarkStart w:id="2348" w:name="_Toc233338820"/>
      <w:bookmarkStart w:id="2349" w:name="_Toc233338821"/>
      <w:bookmarkStart w:id="2350" w:name="_Toc233338822"/>
      <w:bookmarkStart w:id="2351" w:name="_Toc233338823"/>
      <w:bookmarkStart w:id="2352" w:name="_Toc233338824"/>
      <w:bookmarkStart w:id="2353" w:name="_Toc233338825"/>
      <w:bookmarkStart w:id="2354" w:name="_Toc233338826"/>
      <w:bookmarkStart w:id="2355" w:name="_Toc233338827"/>
      <w:bookmarkStart w:id="2356" w:name="_Toc233338828"/>
      <w:bookmarkStart w:id="2357" w:name="_Toc233338829"/>
      <w:bookmarkStart w:id="2358" w:name="_Toc233338830"/>
      <w:bookmarkStart w:id="2359" w:name="_Toc233338831"/>
      <w:bookmarkStart w:id="2360" w:name="_Toc233338832"/>
      <w:bookmarkStart w:id="2361" w:name="_Toc233338833"/>
      <w:bookmarkStart w:id="2362" w:name="_Toc233338834"/>
      <w:bookmarkStart w:id="2363" w:name="_Toc233338835"/>
      <w:bookmarkStart w:id="2364" w:name="_Toc233338836"/>
      <w:bookmarkStart w:id="2365" w:name="_Toc233338837"/>
      <w:bookmarkStart w:id="2366" w:name="_Toc233338838"/>
      <w:bookmarkStart w:id="2367" w:name="_Toc233338839"/>
      <w:bookmarkStart w:id="2368" w:name="_Toc233338840"/>
      <w:bookmarkStart w:id="2369" w:name="_Toc233338841"/>
      <w:bookmarkStart w:id="2370" w:name="_Toc233338842"/>
      <w:bookmarkStart w:id="2371" w:name="_Toc269634565"/>
      <w:bookmarkStart w:id="2372" w:name="_Toc207705936"/>
      <w:bookmarkStart w:id="2373" w:name="_Toc257733638"/>
      <w:bookmarkStart w:id="2374" w:name="_Toc270597534"/>
      <w:bookmarkStart w:id="2375" w:name="_Toc439782395"/>
      <w:bookmarkStart w:id="2376" w:name="TypeDefinitions"/>
      <w:bookmarkStart w:id="2377" w:name="_Toc18397217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r w:rsidRPr="00497D56">
        <w:t>Type Definitions</w:t>
      </w:r>
      <w:bookmarkEnd w:id="2372"/>
      <w:bookmarkEnd w:id="2373"/>
      <w:bookmarkEnd w:id="2374"/>
      <w:bookmarkEnd w:id="2375"/>
    </w:p>
    <w:bookmarkEnd w:id="2376"/>
    <w:p w:rsidR="00FE65A2" w:rsidRPr="00391D69" w:rsidRDefault="006B52C5" w:rsidP="00FE65A2">
      <w:r w:rsidRPr="00391D69">
        <w:t>Type definitions</w:t>
      </w:r>
      <w:r w:rsidR="0078193E">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78193E">
        <w:rPr>
          <w:lang w:eastAsia="en-GB"/>
        </w:rPr>
        <w:fldChar w:fldCharType="end"/>
      </w:r>
      <w:r w:rsidRPr="00497D56">
        <w:t xml:space="preserve"> define new named types. The </w:t>
      </w:r>
      <w:r w:rsidRPr="00110BB5">
        <w:t>grammar of type definitions is shown below.</w:t>
      </w:r>
    </w:p>
    <w:p w:rsidR="00A07631" w:rsidRPr="00E42689" w:rsidRDefault="006B52C5" w:rsidP="00DB3050">
      <w:pPr>
        <w:pStyle w:val="Grammar"/>
        <w:rPr>
          <w:rStyle w:val="CodeInline"/>
          <w:szCs w:val="22"/>
          <w:lang w:eastAsia="en-US"/>
        </w:rPr>
      </w:pPr>
      <w:r w:rsidRPr="00355E9F">
        <w:rPr>
          <w:rStyle w:val="CodeInlineItalic"/>
        </w:rPr>
        <w:t>type-defn</w:t>
      </w:r>
      <w:r w:rsidRPr="00E42689">
        <w:rPr>
          <w:rStyle w:val="CodeInline"/>
        </w:rPr>
        <w:t xml:space="preserve"> :=  </w:t>
      </w:r>
    </w:p>
    <w:p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rsidR="00A07631" w:rsidRPr="00F115D2" w:rsidRDefault="00A07631"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rsidR="005C2760" w:rsidRPr="00355E9F" w:rsidRDefault="005C2760"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rsidR="009E76B0" w:rsidRPr="00F115D2" w:rsidRDefault="009E76B0" w:rsidP="00DB3050">
      <w:pPr>
        <w:pStyle w:val="Grammar"/>
        <w:rPr>
          <w:rStyle w:val="CodeInline"/>
        </w:rPr>
      </w:pPr>
    </w:p>
    <w:p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rsidR="008227E9" w:rsidRDefault="008227E9" w:rsidP="00DB3050">
      <w:pPr>
        <w:pStyle w:val="Grammar"/>
        <w:rPr>
          <w:rStyle w:val="CodeInline"/>
        </w:rPr>
      </w:pPr>
    </w:p>
    <w:p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rsidR="005C2760" w:rsidRPr="00F115D2" w:rsidRDefault="005C2760" w:rsidP="00DB3050">
      <w:pPr>
        <w:pStyle w:val="Grammar"/>
        <w:rPr>
          <w:rStyle w:val="CodeInline"/>
        </w:rPr>
      </w:pPr>
    </w:p>
    <w:p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rsidR="009E76B0" w:rsidRPr="00F115D2" w:rsidRDefault="009E76B0" w:rsidP="00DB3050">
      <w:pPr>
        <w:pStyle w:val="Grammar"/>
      </w:pPr>
    </w:p>
    <w:p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rsidR="004508A3" w:rsidRPr="00355E9F" w:rsidRDefault="004508A3" w:rsidP="00DB3050">
      <w:pPr>
        <w:pStyle w:val="Grammar"/>
        <w:rPr>
          <w:rStyle w:val="CodeInlineItalic"/>
        </w:rPr>
      </w:pPr>
    </w:p>
    <w:p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rsidR="00F05C06" w:rsidRPr="00355E9F" w:rsidRDefault="00F05C06"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rsidR="004508A3" w:rsidRPr="00355E9F" w:rsidRDefault="004508A3" w:rsidP="00DB3050">
      <w:pPr>
        <w:pStyle w:val="Grammar"/>
        <w:rPr>
          <w:rStyle w:val="CodeInlineItalic"/>
        </w:rPr>
      </w:pPr>
    </w:p>
    <w:p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rsidR="00AD4C1C" w:rsidRPr="00404279" w:rsidRDefault="00AD4C1C" w:rsidP="00DB3050">
      <w:pPr>
        <w:pStyle w:val="Grammar"/>
        <w:rPr>
          <w:rStyle w:val="CodeInline"/>
        </w:rPr>
      </w:pPr>
    </w:p>
    <w:p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w:t>
      </w:r>
      <w:r w:rsidR="002749B8">
        <w:rPr>
          <w:rStyle w:val="CodeInlineItalic"/>
        </w:rPr>
        <w:t>function-or-value-defn</w:t>
      </w:r>
      <w:r w:rsidRPr="00404279">
        <w:rPr>
          <w:rStyle w:val="CodeInline"/>
        </w:rPr>
        <w:t xml:space="preserve"> :=</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rsidR="0061773B" w:rsidRPr="00355E9F" w:rsidRDefault="0061773B"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rsidR="004508A3" w:rsidRPr="00355E9F" w:rsidRDefault="004508A3" w:rsidP="00DB3050">
      <w:pPr>
        <w:pStyle w:val="Grammar"/>
        <w:rPr>
          <w:rStyle w:val="CodeInlineItalic"/>
        </w:rPr>
      </w:pPr>
    </w:p>
    <w:p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rsidR="008227E9" w:rsidRPr="00355E9F" w:rsidRDefault="008227E9"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rsidR="004508A3" w:rsidRPr="00355E9F" w:rsidRDefault="004508A3" w:rsidP="00DB3050">
      <w:pPr>
        <w:pStyle w:val="Grammar"/>
        <w:rPr>
          <w:rStyle w:val="CodeInlineItalic"/>
        </w:rPr>
      </w:pPr>
    </w:p>
    <w:p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rsidR="004508A3" w:rsidRPr="00355E9F" w:rsidRDefault="004508A3" w:rsidP="00DB3050">
      <w:pPr>
        <w:pStyle w:val="Grammar"/>
        <w:rPr>
          <w:rStyle w:val="CodeInlineItalic"/>
        </w:rPr>
      </w:pPr>
    </w:p>
    <w:p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rsidR="004508A3" w:rsidRPr="00F115D2" w:rsidRDefault="004508A3" w:rsidP="00DB3050">
      <w:pPr>
        <w:pStyle w:val="Grammar"/>
        <w:rPr>
          <w:rStyle w:val="CodeInline"/>
        </w:rPr>
      </w:pPr>
    </w:p>
    <w:p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rsidR="00AD4C1C" w:rsidRPr="00F115D2" w:rsidRDefault="00AD4C1C"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rsidR="0083604A" w:rsidRPr="00407A32" w:rsidRDefault="0083604A" w:rsidP="00407A32">
      <w:pPr>
        <w:pStyle w:val="Grammarelement"/>
        <w:rPr>
          <w:rStyle w:val="CodeInlineItalic"/>
        </w:rPr>
      </w:pPr>
      <w:r w:rsidRPr="00407A32">
        <w:rPr>
          <w:rStyle w:val="CodeInlineItalic"/>
        </w:rPr>
        <w:t xml:space="preserve">simple-pat := </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rsidR="00011D08" w:rsidRPr="00355E9F" w:rsidRDefault="00011D08"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rsidR="004508A3" w:rsidRPr="00F115D2" w:rsidRDefault="004508A3" w:rsidP="00DB3050">
      <w:pPr>
        <w:pStyle w:val="Grammar"/>
        <w:rPr>
          <w:rStyle w:val="CodeInline"/>
        </w:rPr>
      </w:pPr>
    </w:p>
    <w:p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rsidR="00831F99" w:rsidRPr="00355E9F" w:rsidRDefault="00831F99" w:rsidP="00DB3050">
      <w:pPr>
        <w:pStyle w:val="Grammar"/>
        <w:rPr>
          <w:rStyle w:val="CodeInlineItalic"/>
        </w:rPr>
      </w:pPr>
    </w:p>
    <w:p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340E8F" w:rsidRDefault="00340E8F" w:rsidP="00DB3050">
      <w:pPr>
        <w:pStyle w:val="Grammar"/>
        <w:rPr>
          <w:rStyle w:val="CodeInlineItalic"/>
        </w:rPr>
      </w:pPr>
    </w:p>
    <w:p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rsidR="00831F99" w:rsidRPr="00F115D2" w:rsidDel="00B06E77" w:rsidRDefault="00831F99" w:rsidP="00DB3050">
      <w:pPr>
        <w:pStyle w:val="Grammar"/>
      </w:pPr>
    </w:p>
    <w:p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rsidR="004508A3" w:rsidRPr="00355E9F" w:rsidRDefault="004508A3" w:rsidP="00DB3050">
      <w:pPr>
        <w:pStyle w:val="Grammar"/>
        <w:rPr>
          <w:rStyle w:val="CodeInlineItalic"/>
        </w:rPr>
      </w:pPr>
    </w:p>
    <w:p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rsidR="00B06E77" w:rsidRPr="00355E9F" w:rsidRDefault="00B06E77" w:rsidP="00DB3050">
      <w:pPr>
        <w:pStyle w:val="Grammar"/>
        <w:rPr>
          <w:rStyle w:val="CodeInlineItalic"/>
        </w:rPr>
      </w:pPr>
    </w:p>
    <w:p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rsidR="00A07631" w:rsidRPr="00F115D2" w:rsidRDefault="006B52C5" w:rsidP="00A07631">
      <w:r w:rsidRPr="006B52C5">
        <w:t>For example:</w:t>
      </w:r>
    </w:p>
    <w:p w:rsidR="00A07631" w:rsidRPr="00F115D2" w:rsidRDefault="006B52C5" w:rsidP="00A07631">
      <w:pPr>
        <w:pStyle w:val="CodeExample"/>
      </w:pPr>
      <w:r w:rsidRPr="00404279">
        <w:t>type int = System.Int32</w:t>
      </w:r>
    </w:p>
    <w:p w:rsidR="00A07631" w:rsidRPr="00F115D2" w:rsidRDefault="006B52C5" w:rsidP="00A07631">
      <w:pPr>
        <w:pStyle w:val="CodeExample"/>
      </w:pPr>
      <w:r w:rsidRPr="00404279">
        <w:t>type Color = Red | Green | Blue</w:t>
      </w:r>
    </w:p>
    <w:p w:rsidR="00A07631" w:rsidRPr="003B70D8" w:rsidRDefault="006B52C5" w:rsidP="00A07631">
      <w:pPr>
        <w:pStyle w:val="CodeExample"/>
        <w:rPr>
          <w:lang w:val="en-GB"/>
        </w:rPr>
      </w:pPr>
      <w:r w:rsidRPr="003B70D8">
        <w:rPr>
          <w:lang w:val="en-GB"/>
        </w:rPr>
        <w:t>type Map&lt;'T&gt; = { entries: 'T[] }</w:t>
      </w:r>
    </w:p>
    <w:p w:rsidR="00A07631" w:rsidRPr="00110BB5" w:rsidRDefault="006B52C5" w:rsidP="00A07631">
      <w:r w:rsidRPr="006B52C5">
        <w:t>Type definitions</w:t>
      </w:r>
      <w:r w:rsidR="0078193E">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78193E">
        <w:rPr>
          <w:lang w:eastAsia="en-GB"/>
        </w:rPr>
        <w:fldChar w:fldCharType="end"/>
      </w:r>
      <w:r w:rsidRPr="00497D56">
        <w:t xml:space="preserve"> can be declared in:</w:t>
      </w:r>
    </w:p>
    <w:p w:rsidR="00A07631" w:rsidRPr="00391D69" w:rsidRDefault="006B52C5" w:rsidP="008F04E6">
      <w:pPr>
        <w:pStyle w:val="BulletList"/>
      </w:pPr>
      <w:r w:rsidRPr="00391D69">
        <w:t xml:space="preserve">Module definitions </w:t>
      </w:r>
    </w:p>
    <w:p w:rsidR="00A07631" w:rsidRPr="00E42689" w:rsidRDefault="006B52C5" w:rsidP="008F04E6">
      <w:pPr>
        <w:pStyle w:val="BulletList"/>
      </w:pPr>
      <w:r w:rsidRPr="00E42689">
        <w:t xml:space="preserve">Namespace declaration groups </w:t>
      </w:r>
    </w:p>
    <w:p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78193E">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78193E">
        <w:rPr>
          <w:lang w:eastAsia="en-GB"/>
        </w:rPr>
        <w:fldChar w:fldCharType="end"/>
      </w:r>
      <w:r>
        <w:rPr>
          <w:lang w:eastAsia="en-GB"/>
        </w:rPr>
        <w:t>:</w:t>
      </w:r>
    </w:p>
    <w:p w:rsidR="00A07631" w:rsidRPr="00110BB5" w:rsidRDefault="006B52C5" w:rsidP="008F04E6">
      <w:pPr>
        <w:pStyle w:val="BulletList"/>
      </w:pPr>
      <w:r w:rsidRPr="00110BB5">
        <w:t>Type abbreviations (§</w:t>
      </w:r>
      <w:fldSimple w:instr=" REF TypeAbbreviations \r \h  \* MERGEFORMAT ">
        <w:r w:rsidR="00DF0637">
          <w:t>8.3</w:t>
        </w:r>
      </w:fldSimple>
      <w:r w:rsidRPr="00497D56">
        <w:t>)</w:t>
      </w:r>
    </w:p>
    <w:p w:rsidR="00BF11F8" w:rsidRPr="00110BB5" w:rsidRDefault="006B52C5" w:rsidP="008F04E6">
      <w:pPr>
        <w:pStyle w:val="BulletList"/>
      </w:pPr>
      <w:r w:rsidRPr="00391D69">
        <w:t>Record type definitions (§</w:t>
      </w:r>
      <w:fldSimple w:instr=" REF RecordTypeDefinitions \r \h  \* MERGEFORMAT ">
        <w:r w:rsidR="00DF0637">
          <w:t>8.4</w:t>
        </w:r>
      </w:fldSimple>
      <w:r w:rsidRPr="00497D56">
        <w:t>)</w:t>
      </w:r>
    </w:p>
    <w:p w:rsidR="00A07631" w:rsidRPr="00391D69" w:rsidRDefault="006B52C5" w:rsidP="008F04E6">
      <w:pPr>
        <w:pStyle w:val="BulletList"/>
      </w:pPr>
      <w:r w:rsidRPr="00391D69">
        <w:t>Union type definitions (§</w:t>
      </w:r>
      <w:fldSimple w:instr=" REF UnionTypeDefinitions \r \h  \* MERGEFORMAT ">
        <w:r w:rsidR="00DF0637">
          <w:t>8.5</w:t>
        </w:r>
      </w:fldSimple>
      <w:r w:rsidRPr="00497D56">
        <w:t>)</w:t>
      </w:r>
      <w:r w:rsidRPr="00110BB5">
        <w:t xml:space="preserve"> </w:t>
      </w:r>
    </w:p>
    <w:p w:rsidR="00A07631" w:rsidRPr="00391D69" w:rsidRDefault="006B52C5" w:rsidP="008F04E6">
      <w:pPr>
        <w:pStyle w:val="BulletList"/>
      </w:pPr>
      <w:r w:rsidRPr="00391D69">
        <w:t>Class type definitions (§</w:t>
      </w:r>
      <w:fldSimple w:instr=" REF ClassTypeDefinitions \r \h  \* MERGEFORMAT ">
        <w:r w:rsidR="00DF0637">
          <w:t>8.6</w:t>
        </w:r>
      </w:fldSimple>
      <w:r w:rsidRPr="00497D56">
        <w:t>)</w:t>
      </w:r>
      <w:r w:rsidRPr="00110BB5">
        <w:t xml:space="preserve"> </w:t>
      </w:r>
    </w:p>
    <w:p w:rsidR="00A07631" w:rsidRPr="00391D69" w:rsidRDefault="006B52C5" w:rsidP="008F04E6">
      <w:pPr>
        <w:pStyle w:val="BulletList"/>
      </w:pPr>
      <w:r w:rsidRPr="00391D69">
        <w:t>Interface type definitions (§</w:t>
      </w:r>
      <w:fldSimple w:instr=" REF InterfaceTypes \r \h  \* MERGEFORMAT ">
        <w:r w:rsidR="00DF0637">
          <w:t>8.7</w:t>
        </w:r>
      </w:fldSimple>
      <w:r w:rsidRPr="00497D56">
        <w:t>)</w:t>
      </w:r>
      <w:r w:rsidRPr="00110BB5">
        <w:t xml:space="preserve"> </w:t>
      </w:r>
    </w:p>
    <w:p w:rsidR="00A07631" w:rsidRPr="00110BB5" w:rsidRDefault="006B52C5" w:rsidP="008F04E6">
      <w:pPr>
        <w:pStyle w:val="BulletList"/>
      </w:pPr>
      <w:r w:rsidRPr="00391D69">
        <w:t>Struct type definitions (§</w:t>
      </w:r>
      <w:fldSimple w:instr=" REF StructDefinitiions \r \h  \* MERGEFORMAT ">
        <w:r w:rsidR="00DF0637">
          <w:t>8.8</w:t>
        </w:r>
      </w:fldSimple>
      <w:r w:rsidRPr="00497D56">
        <w:t>)</w:t>
      </w:r>
    </w:p>
    <w:p w:rsidR="00A07631" w:rsidRPr="00391D69" w:rsidRDefault="006B52C5" w:rsidP="008F04E6">
      <w:pPr>
        <w:pStyle w:val="BulletList"/>
      </w:pPr>
      <w:r w:rsidRPr="00391D69">
        <w:t>Enum type definitions (§</w:t>
      </w:r>
      <w:fldSimple w:instr=" REF Enums \r \h  \* MERGEFORMAT ">
        <w:r w:rsidR="00DF0637">
          <w:t>8.9</w:t>
        </w:r>
      </w:fldSimple>
      <w:r w:rsidRPr="00497D56">
        <w:t>)</w:t>
      </w:r>
      <w:r w:rsidRPr="00110BB5">
        <w:t xml:space="preserve"> </w:t>
      </w:r>
    </w:p>
    <w:p w:rsidR="00A07631" w:rsidRPr="00391D69" w:rsidRDefault="006B52C5" w:rsidP="008F04E6">
      <w:pPr>
        <w:pStyle w:val="BulletList"/>
      </w:pPr>
      <w:r w:rsidRPr="00391D69">
        <w:t>Delegate type definitions (§</w:t>
      </w:r>
      <w:fldSimple w:instr=" REF DelegateTypeDefinitions \r \h  \* MERGEFORMAT ">
        <w:r w:rsidR="00DF0637">
          <w:t>8.10</w:t>
        </w:r>
      </w:fldSimple>
      <w:r w:rsidRPr="00497D56">
        <w:t>)</w:t>
      </w:r>
      <w:r w:rsidRPr="00110BB5">
        <w:t xml:space="preserve"> </w:t>
      </w:r>
    </w:p>
    <w:p w:rsidR="005166A5" w:rsidRPr="00391D69" w:rsidRDefault="006B52C5" w:rsidP="008F04E6">
      <w:pPr>
        <w:pStyle w:val="BulletList"/>
      </w:pPr>
      <w:r w:rsidRPr="00391D69">
        <w:t>Exception type definitions (§</w:t>
      </w:r>
      <w:fldSimple w:instr=" REF ExceptionTypeDefinitions \r \h  \* MERGEFORMAT ">
        <w:r w:rsidR="00DF0637">
          <w:t>8.11</w:t>
        </w:r>
      </w:fldSimple>
      <w:r w:rsidRPr="00497D56">
        <w:t>)</w:t>
      </w:r>
      <w:r w:rsidRPr="00110BB5">
        <w:t xml:space="preserve"> </w:t>
      </w:r>
    </w:p>
    <w:p w:rsidR="005166A5" w:rsidRPr="00391D69" w:rsidRDefault="006B52C5" w:rsidP="008F04E6">
      <w:pPr>
        <w:pStyle w:val="BulletList"/>
      </w:pPr>
      <w:r w:rsidRPr="00391D69">
        <w:t>Type extension definitions (§</w:t>
      </w:r>
      <w:fldSimple w:instr=" REF TypeExtensionDefinitions \r \h  \* MERGEFORMAT ">
        <w:r w:rsidR="00DF0637">
          <w:t>8.12</w:t>
        </w:r>
      </w:fldSimple>
      <w:r w:rsidRPr="00497D56">
        <w:t>)</w:t>
      </w:r>
      <w:r w:rsidRPr="00110BB5">
        <w:t xml:space="preserve"> </w:t>
      </w:r>
    </w:p>
    <w:p w:rsidR="007579B8" w:rsidRPr="00110BB5" w:rsidRDefault="006B52C5" w:rsidP="008F04E6">
      <w:pPr>
        <w:pStyle w:val="BulletList"/>
      </w:pPr>
      <w:r w:rsidRPr="00391D69">
        <w:t>Measure type definitions (§</w:t>
      </w:r>
      <w:fldSimple w:instr=" REF MeasureTypeDefinitions \r \h  \* MERGEFORMAT ">
        <w:r w:rsidR="00DF0637">
          <w:t>9.4</w:t>
        </w:r>
      </w:fldSimple>
      <w:r w:rsidRPr="00497D56">
        <w:t>)</w:t>
      </w:r>
    </w:p>
    <w:p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rsidR="009F1844" w:rsidRDefault="002107E3" w:rsidP="00A07631">
      <w:r>
        <w:t>A</w:t>
      </w:r>
      <w:r w:rsidRPr="00E42689">
        <w:t xml:space="preserve"> </w:t>
      </w:r>
      <w:r w:rsidRPr="00B81F48">
        <w:rPr>
          <w:rStyle w:val="Italic"/>
        </w:rPr>
        <w:t>type definition group</w:t>
      </w:r>
      <w:r w:rsidR="0078193E">
        <w:rPr>
          <w:i/>
        </w:rPr>
        <w:fldChar w:fldCharType="begin"/>
      </w:r>
      <w:r>
        <w:instrText xml:space="preserve"> XE "</w:instrText>
      </w:r>
      <w:r w:rsidRPr="005720CA">
        <w:instrText>type definition group</w:instrText>
      </w:r>
      <w:r>
        <w:instrText xml:space="preserve">" </w:instrText>
      </w:r>
      <w:r w:rsidR="0078193E">
        <w:rPr>
          <w:i/>
        </w:rPr>
        <w:fldChar w:fldCharType="end"/>
      </w:r>
      <w:r>
        <w:rPr>
          <w:i/>
        </w:rPr>
        <w:t xml:space="preserve"> </w:t>
      </w:r>
      <w:r>
        <w:t>defines s</w:t>
      </w:r>
      <w:r w:rsidR="006B52C5" w:rsidRPr="00E42689">
        <w:t>everal type definitions or extensions simultaneously</w:t>
      </w:r>
      <w:r w:rsidR="009F1844">
        <w:t>:</w:t>
      </w:r>
    </w:p>
    <w:p w:rsidR="006B6E21" w:rsidRDefault="006B52C5" w:rsidP="009039B6">
      <w:pPr>
        <w:pStyle w:val="CodeExample"/>
      </w:pPr>
      <w:r w:rsidRPr="006B52C5">
        <w:rPr>
          <w:rStyle w:val="CodeInline"/>
        </w:rPr>
        <w:t>type ... and ...</w:t>
      </w:r>
    </w:p>
    <w:p w:rsidR="00F0092A" w:rsidRPr="00F115D2" w:rsidRDefault="006B52C5" w:rsidP="009F1844">
      <w:r w:rsidRPr="006B52C5">
        <w:t>For example</w:t>
      </w:r>
      <w:r w:rsidR="009F1844">
        <w:t>:</w:t>
      </w:r>
    </w:p>
    <w:p w:rsidR="00A42215" w:rsidRPr="00F115D2" w:rsidRDefault="006B52C5" w:rsidP="00F0092A">
      <w:pPr>
        <w:pStyle w:val="CodeExample"/>
      </w:pPr>
      <w:r w:rsidRPr="00404279">
        <w:t xml:space="preserve">type RowVector(entries: seq&lt;int&gt;) = </w:t>
      </w:r>
    </w:p>
    <w:p w:rsidR="00A42215" w:rsidRPr="00F115D2" w:rsidRDefault="006B52C5" w:rsidP="00A42215">
      <w:pPr>
        <w:pStyle w:val="CodeExample"/>
      </w:pPr>
      <w:r w:rsidRPr="00404279">
        <w:t xml:space="preserve">    let entries = Seq.toArray entries</w:t>
      </w:r>
    </w:p>
    <w:p w:rsidR="00F0092A" w:rsidRPr="00F115D2" w:rsidRDefault="006B52C5" w:rsidP="00F0092A">
      <w:pPr>
        <w:pStyle w:val="CodeExample"/>
      </w:pPr>
      <w:r w:rsidRPr="00404279">
        <w:t xml:space="preserve">    member x.Length = entries.Length </w:t>
      </w:r>
    </w:p>
    <w:p w:rsidR="00A42215" w:rsidRPr="00F115D2" w:rsidRDefault="006B52C5" w:rsidP="00F0092A">
      <w:pPr>
        <w:pStyle w:val="CodeExample"/>
      </w:pPr>
      <w:r w:rsidRPr="00404279">
        <w:t xml:space="preserve">    member x.Permute = ColumnVector(entries)</w:t>
      </w:r>
    </w:p>
    <w:p w:rsidR="00A42215" w:rsidRPr="00F115D2" w:rsidRDefault="00A42215" w:rsidP="00F0092A">
      <w:pPr>
        <w:pStyle w:val="CodeExample"/>
      </w:pPr>
    </w:p>
    <w:p w:rsidR="00F0092A" w:rsidRPr="00F115D2" w:rsidRDefault="006B52C5" w:rsidP="00F0092A">
      <w:pPr>
        <w:pStyle w:val="CodeExample"/>
      </w:pPr>
      <w:r w:rsidRPr="00404279">
        <w:t xml:space="preserve">and ColumnVector(entries: seq&lt;int&gt;) = </w:t>
      </w:r>
    </w:p>
    <w:p w:rsidR="00A42215" w:rsidRPr="00F115D2" w:rsidRDefault="006B52C5" w:rsidP="00A42215">
      <w:pPr>
        <w:pStyle w:val="CodeExample"/>
      </w:pPr>
      <w:r w:rsidRPr="00404279">
        <w:t xml:space="preserve">    let entries = Seq.toArray entries</w:t>
      </w:r>
    </w:p>
    <w:p w:rsidR="00A42215" w:rsidRPr="00F115D2" w:rsidRDefault="006B52C5" w:rsidP="00A42215">
      <w:pPr>
        <w:pStyle w:val="CodeExample"/>
      </w:pPr>
      <w:r w:rsidRPr="00404279">
        <w:t xml:space="preserve">    member x.Length = entries.Length </w:t>
      </w:r>
    </w:p>
    <w:p w:rsidR="00A42215" w:rsidRPr="00F115D2" w:rsidRDefault="006B52C5" w:rsidP="00A42215">
      <w:pPr>
        <w:pStyle w:val="CodeExample"/>
      </w:pPr>
      <w:r w:rsidRPr="00404279">
        <w:t xml:space="preserve">    member x.Permute = RowVector(entries)</w:t>
      </w:r>
    </w:p>
    <w:p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78193E" w:rsidRPr="00391D69">
        <w:fldChar w:fldCharType="begin"/>
      </w:r>
      <w:r w:rsidRPr="006B52C5">
        <w:instrText xml:space="preserve"> REF Members \r \h </w:instrText>
      </w:r>
      <w:r w:rsidR="0078193E" w:rsidRPr="00391D69">
        <w:fldChar w:fldCharType="separate"/>
      </w:r>
      <w:r w:rsidR="00DF0637">
        <w:t>8.13</w:t>
      </w:r>
      <w:r w:rsidR="0078193E" w:rsidRPr="00391D69">
        <w:fldChar w:fldCharType="end"/>
      </w:r>
      <w:r w:rsidRPr="00391D69">
        <w:t>).</w:t>
      </w:r>
    </w:p>
    <w:p w:rsidR="00715D2B" w:rsidRPr="00110BB5" w:rsidRDefault="00715D2B" w:rsidP="00715D2B">
      <w:r w:rsidRPr="00E42689">
        <w:t>Custom attributes</w:t>
      </w:r>
      <w:r w:rsidR="0078193E">
        <w:fldChar w:fldCharType="begin"/>
      </w:r>
      <w:r w:rsidR="004920E1">
        <w:instrText xml:space="preserve"> XE "</w:instrText>
      </w:r>
      <w:r w:rsidR="004920E1" w:rsidRPr="00F96003">
        <w:instrText>custom attributes:in type definitions</w:instrText>
      </w:r>
      <w:r w:rsidR="004920E1">
        <w:instrText xml:space="preserve">" </w:instrText>
      </w:r>
      <w:r w:rsidR="0078193E">
        <w:fldChar w:fldCharType="end"/>
      </w:r>
      <w:r w:rsidR="0078193E">
        <w:fldChar w:fldCharType="begin"/>
      </w:r>
      <w:r w:rsidR="00843D1F">
        <w:instrText xml:space="preserve"> XE "</w:instrText>
      </w:r>
      <w:r w:rsidR="00843D1F" w:rsidRPr="008E2EC5">
        <w:instrText>attributes:in type definitions</w:instrText>
      </w:r>
      <w:r w:rsidR="00843D1F">
        <w:instrText xml:space="preserve">" </w:instrText>
      </w:r>
      <w:r w:rsidR="0078193E">
        <w:fldChar w:fldCharType="end"/>
      </w:r>
      <w:r w:rsidRPr="00497D56">
        <w:t xml:space="preserve"> may be placed immediately before a type definition group, in which case they apply to the first type definition, or immediately before the name of the type definition:</w:t>
      </w:r>
    </w:p>
    <w:p w:rsidR="00715D2B" w:rsidRPr="00391D69" w:rsidRDefault="00715D2B" w:rsidP="00715D2B">
      <w:pPr>
        <w:pStyle w:val="CodeExample"/>
      </w:pPr>
      <w:r w:rsidRPr="00110BB5">
        <w:t>[&lt;Obsolete&gt;] type X1() = class end</w:t>
      </w:r>
    </w:p>
    <w:p w:rsidR="00715D2B" w:rsidRPr="00391D69" w:rsidRDefault="00715D2B" w:rsidP="00715D2B">
      <w:pPr>
        <w:pStyle w:val="CodeExample"/>
      </w:pPr>
    </w:p>
    <w:p w:rsidR="00715D2B" w:rsidRPr="00E42689" w:rsidRDefault="00715D2B" w:rsidP="00715D2B">
      <w:pPr>
        <w:pStyle w:val="CodeExample"/>
      </w:pPr>
      <w:r w:rsidRPr="00E42689">
        <w:t xml:space="preserve">type [&lt;Obsolete&gt;] X2() = class end </w:t>
      </w:r>
    </w:p>
    <w:p w:rsidR="00715D2B" w:rsidRDefault="00715D2B" w:rsidP="00715D2B">
      <w:pPr>
        <w:pStyle w:val="CodeExample"/>
      </w:pPr>
      <w:r w:rsidRPr="00E42689">
        <w:t>and [&lt;Obsolete&gt;] Y2() = class end</w:t>
      </w:r>
    </w:p>
    <w:p w:rsidR="00A26F81" w:rsidRPr="00C77CDB" w:rsidRDefault="00715D2B" w:rsidP="00E104DD">
      <w:pPr>
        <w:pStyle w:val="Titre2"/>
      </w:pPr>
      <w:bookmarkStart w:id="2378" w:name="_Toc257733639"/>
      <w:bookmarkStart w:id="2379" w:name="_Toc270597535"/>
      <w:bookmarkStart w:id="2380" w:name="_Toc439782396"/>
      <w:r w:rsidRPr="00404279">
        <w:t xml:space="preserve">Type Definition </w:t>
      </w:r>
      <w:r w:rsidR="00E65B90">
        <w:t xml:space="preserve">Group </w:t>
      </w:r>
      <w:r w:rsidRPr="00404279">
        <w:t>Checking and Elaboration</w:t>
      </w:r>
      <w:bookmarkEnd w:id="2378"/>
      <w:bookmarkEnd w:id="2379"/>
      <w:bookmarkEnd w:id="2380"/>
    </w:p>
    <w:p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78193E">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78193E">
        <w:fldChar w:fldCharType="end"/>
      </w:r>
      <w:r w:rsidR="00857380" w:rsidRPr="00497D56">
        <w:t xml:space="preserve"> group </w:t>
      </w:r>
      <w:r w:rsidR="0038435F">
        <w:t>is checked</w:t>
      </w:r>
      <w:r w:rsidR="00857380" w:rsidRPr="00110BB5">
        <w:t xml:space="preserve"> as follows</w:t>
      </w:r>
      <w:r w:rsidR="00857380" w:rsidRPr="00497D56">
        <w:t>:</w:t>
      </w:r>
    </w:p>
    <w:p w:rsidR="007A1751" w:rsidRDefault="007A1751" w:rsidP="008F04E6">
      <w:pPr>
        <w:pStyle w:val="Liste"/>
      </w:pPr>
      <w:r>
        <w:t>1.</w:t>
      </w:r>
      <w:r>
        <w:tab/>
      </w:r>
      <w:r w:rsidR="00857380" w:rsidRPr="00391D69">
        <w:t>For each type definition</w:t>
      </w:r>
      <w:r>
        <w:t>:</w:t>
      </w:r>
    </w:p>
    <w:p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rsidR="007A1751" w:rsidRDefault="007A1751" w:rsidP="008F04E6">
      <w:pPr>
        <w:pStyle w:val="Liste"/>
      </w:pPr>
      <w:r>
        <w:t>2.</w:t>
      </w:r>
      <w:r>
        <w:tab/>
      </w:r>
      <w:r w:rsidR="00857380" w:rsidRPr="00E42689">
        <w:t>For each type definition</w:t>
      </w:r>
      <w:r>
        <w:t>:</w:t>
      </w:r>
    </w:p>
    <w:p w:rsidR="007A1751" w:rsidRDefault="007A1751" w:rsidP="008F04E6">
      <w:pPr>
        <w:pStyle w:val="BulletList2"/>
      </w:pPr>
      <w:r>
        <w:t xml:space="preserve">Establish </w:t>
      </w:r>
      <w:r w:rsidR="00857380" w:rsidRPr="00E42689">
        <w:t>type abbreviations</w:t>
      </w:r>
    </w:p>
    <w:p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rsidR="007A1751" w:rsidRDefault="007A1751" w:rsidP="008F04E6">
      <w:pPr>
        <w:pStyle w:val="BulletList2"/>
      </w:pPr>
      <w:r>
        <w:t xml:space="preserve">Detect any </w:t>
      </w:r>
      <w:r w:rsidR="00857380">
        <w:t xml:space="preserve">cyclic abbreviations </w:t>
      </w:r>
    </w:p>
    <w:p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rsidR="00C45D01" w:rsidRDefault="00487D68" w:rsidP="008F04E6">
      <w:pPr>
        <w:pStyle w:val="Liste"/>
      </w:pPr>
      <w:r>
        <w:t>3.</w:t>
      </w:r>
      <w:r>
        <w:tab/>
      </w:r>
      <w:r w:rsidR="00857380" w:rsidRPr="00391D69">
        <w:t>For each type definition</w:t>
      </w:r>
      <w:r w:rsidR="007A1751">
        <w:t>:</w:t>
      </w:r>
    </w:p>
    <w:p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fldSimple w:instr=" REF AbstractMembers \r \h  \* MERGEFORMAT ">
        <w:r w:rsidR="00DF0637">
          <w:t>8.14</w:t>
        </w:r>
      </w:fldSimple>
      <w:r w:rsidR="00E766ED">
        <w:t xml:space="preserve">) </w:t>
      </w:r>
      <w:r w:rsidR="00857380" w:rsidRPr="00497D56">
        <w:t>of each new</w:t>
      </w:r>
      <w:r w:rsidR="00857380" w:rsidRPr="00110BB5">
        <w:t xml:space="preserve"> type definition</w:t>
      </w:r>
      <w:r w:rsidR="00340E8F">
        <w:t>.</w:t>
      </w:r>
    </w:p>
    <w:p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rsidR="00857380" w:rsidRPr="00E42689" w:rsidRDefault="007A1751" w:rsidP="008F04E6">
      <w:pPr>
        <w:pStyle w:val="Liste"/>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rsidR="00857380" w:rsidRDefault="007A1751" w:rsidP="008F04E6">
      <w:pPr>
        <w:pStyle w:val="Liste"/>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rsidR="00487D68" w:rsidRDefault="00487D68" w:rsidP="008F04E6">
      <w:pPr>
        <w:pStyle w:val="Le"/>
      </w:pPr>
    </w:p>
    <w:p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rsidR="00FB44E3" w:rsidRDefault="00966667" w:rsidP="008F04E6">
      <w:pPr>
        <w:pStyle w:val="Liste"/>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78193E">
        <w:fldChar w:fldCharType="begin"/>
      </w:r>
      <w:r w:rsidR="00414A0E">
        <w:instrText xml:space="preserve"> XE "</w:instrText>
      </w:r>
      <w:r w:rsidR="00414A0E" w:rsidRPr="002223E0">
        <w:instrText>attributes:Measure</w:instrText>
      </w:r>
      <w:r w:rsidR="00414A0E">
        <w:instrText xml:space="preserve">" </w:instrText>
      </w:r>
      <w:r w:rsidR="0078193E">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78193E">
        <w:fldChar w:fldCharType="begin"/>
      </w:r>
      <w:r w:rsidR="00A16A9E">
        <w:instrText xml:space="preserve"> XE "</w:instrText>
      </w:r>
      <w:r w:rsidR="00A16A9E" w:rsidRPr="00A16A9E">
        <w:instrText>measure parameters</w:instrText>
      </w:r>
      <w:r w:rsidR="00A16A9E">
        <w:instrText xml:space="preserve">" </w:instrText>
      </w:r>
      <w:r w:rsidR="0078193E">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rsidR="00CC2229" w:rsidRDefault="00C45D01" w:rsidP="008F04E6">
      <w:pPr>
        <w:pStyle w:val="Liste"/>
      </w:pPr>
      <w:r>
        <w:t>2.</w:t>
      </w:r>
      <w:r>
        <w:tab/>
      </w:r>
      <w:r w:rsidR="00966667">
        <w:t>D</w:t>
      </w:r>
      <w:r w:rsidR="00E766ED">
        <w:t xml:space="preserve">etermine </w:t>
      </w:r>
      <w:r w:rsidR="00CC2229">
        <w:t xml:space="preserve">the accessibility of the type </w:t>
      </w:r>
      <w:r w:rsidR="00CC2229" w:rsidRPr="006B52C5">
        <w:t>definition</w:t>
      </w:r>
      <w:r w:rsidR="00297520">
        <w:t>.</w:t>
      </w:r>
    </w:p>
    <w:p w:rsidR="00CC2229" w:rsidRPr="00110BB5" w:rsidRDefault="00C45D01" w:rsidP="0000657C">
      <w:pPr>
        <w:pStyle w:val="Liste"/>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fldSimple w:instr=" REF TypeKindInference \r \h  \* MERGEFORMAT ">
        <w:r w:rsidR="00DF0637">
          <w:t>8.2</w:t>
        </w:r>
      </w:fldSimple>
      <w:r w:rsidR="00CC2229" w:rsidRPr="00497D56">
        <w:t>).</w:t>
      </w:r>
    </w:p>
    <w:p w:rsidR="00CC2229" w:rsidRPr="00E42689" w:rsidRDefault="00C45D01" w:rsidP="008F04E6">
      <w:pPr>
        <w:pStyle w:val="Liste"/>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rsidR="00FB44E3" w:rsidRDefault="00966667" w:rsidP="008F04E6">
      <w:pPr>
        <w:pStyle w:val="Liste"/>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rsidR="00881EF1" w:rsidRDefault="00966667" w:rsidP="008F04E6">
      <w:pPr>
        <w:pStyle w:val="Liste"/>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rsidR="00CC2229" w:rsidRPr="00E42689" w:rsidRDefault="00966667" w:rsidP="008F04E6">
      <w:pPr>
        <w:pStyle w:val="Liste"/>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rsidR="00B155D3" w:rsidRDefault="00966667" w:rsidP="008F04E6">
      <w:pPr>
        <w:pStyle w:val="Liste"/>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rsidR="00063BCE" w:rsidRPr="00063BCE" w:rsidRDefault="00966667" w:rsidP="008F04E6">
      <w:pPr>
        <w:pStyle w:val="Liste"/>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rsidR="00A76B3E" w:rsidRPr="00E42689" w:rsidRDefault="00966667" w:rsidP="008F04E6">
      <w:pPr>
        <w:pStyle w:val="Liste"/>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rsidR="00CC2229" w:rsidRDefault="00966667" w:rsidP="008F04E6">
      <w:pPr>
        <w:pStyle w:val="Liste"/>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rsidR="00CC2229" w:rsidRPr="00497D56" w:rsidRDefault="00CC2229" w:rsidP="008F04E6">
      <w:pPr>
        <w:pStyle w:val="BulletList2"/>
      </w:pPr>
      <w:r>
        <w:t>T</w:t>
      </w:r>
      <w:r w:rsidRPr="006B52C5">
        <w:t xml:space="preserve">he type </w:t>
      </w:r>
      <w:r>
        <w:t>being abbreviated, if any</w:t>
      </w:r>
      <w:r w:rsidR="00414A0E">
        <w:t>.</w:t>
      </w:r>
    </w:p>
    <w:p w:rsidR="00FD0722" w:rsidRPr="00497D56" w:rsidRDefault="00FD0722" w:rsidP="008F04E6">
      <w:pPr>
        <w:pStyle w:val="BulletList2"/>
      </w:pPr>
      <w:r w:rsidRPr="00110BB5">
        <w:t>The explicit constrai</w:t>
      </w:r>
      <w:r w:rsidRPr="00391D69">
        <w:t>nts for any generic parameters, if any</w:t>
      </w:r>
      <w:r w:rsidR="00414A0E">
        <w:t>.</w:t>
      </w:r>
    </w:p>
    <w:p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rsidR="00FD0722" w:rsidRPr="00391D69" w:rsidRDefault="00966667" w:rsidP="008F04E6">
      <w:pPr>
        <w:pStyle w:val="Liste"/>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rsidR="004A2C34" w:rsidRPr="00E42689" w:rsidRDefault="00966667" w:rsidP="008F04E6">
      <w:pPr>
        <w:pStyle w:val="Liste"/>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rsidR="009D1232" w:rsidRPr="00391D69" w:rsidRDefault="00966667" w:rsidP="008F04E6">
      <w:pPr>
        <w:pStyle w:val="Liste"/>
      </w:pPr>
      <w:r>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rsidR="009D1232" w:rsidRPr="00497D56" w:rsidRDefault="009D1232" w:rsidP="008F04E6">
      <w:pPr>
        <w:pStyle w:val="ListParagraphA"/>
      </w:pPr>
      <w:r w:rsidRPr="00391D69">
        <w:t>Create a graph with one node for each type definition</w:t>
      </w:r>
      <w:r w:rsidR="004E7533">
        <w:t>.</w:t>
      </w:r>
    </w:p>
    <w:p w:rsidR="009D1232" w:rsidRPr="00110BB5" w:rsidRDefault="009D1232" w:rsidP="008F04E6">
      <w:pPr>
        <w:pStyle w:val="ListParagraphA"/>
      </w:pPr>
      <w:r w:rsidRPr="00110BB5">
        <w:t>Close the graph under edges</w:t>
      </w:r>
      <w:r w:rsidR="004E7533">
        <w:t>.</w:t>
      </w:r>
      <w:r w:rsidRPr="00497D56">
        <w:t xml:space="preserve"> </w:t>
      </w:r>
    </w:p>
    <w:p w:rsidR="009D1232" w:rsidRPr="00391D69" w:rsidRDefault="009D1232" w:rsidP="008F04E6">
      <w:pPr>
        <w:pStyle w:val="bulletlist20"/>
      </w:pPr>
      <w:r w:rsidRPr="00391D69">
        <w:t>(T, base-type-definition)</w:t>
      </w:r>
    </w:p>
    <w:p w:rsidR="009D1232" w:rsidRPr="00391D69" w:rsidRDefault="009D1232" w:rsidP="008F04E6">
      <w:pPr>
        <w:pStyle w:val="bulletlist20"/>
      </w:pPr>
      <w:r w:rsidRPr="00391D69">
        <w:t>(T, interface-type-definition)</w:t>
      </w:r>
    </w:p>
    <w:p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rsidR="00353A20" w:rsidRDefault="006B3FC0" w:rsidP="008F04E6">
      <w:pPr>
        <w:pStyle w:val="ListParagraphA"/>
      </w:pPr>
      <w:r w:rsidRPr="00497D56">
        <w:t>Check for cycles</w:t>
      </w:r>
      <w:r w:rsidR="004E7533" w:rsidRPr="004E7533">
        <w:t>.</w:t>
      </w:r>
    </w:p>
    <w:p w:rsidR="009D1232" w:rsidRPr="00110BB5" w:rsidRDefault="009D1232" w:rsidP="008F04E6">
      <w:pPr>
        <w:pStyle w:val="Paragraphedeliste"/>
      </w:pPr>
      <w:r w:rsidRPr="00110BB5">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rsidR="0080051D" w:rsidRDefault="003C008E" w:rsidP="0000657C">
      <w:pPr>
        <w:pStyle w:val="Liste"/>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fldSimple w:instr=" REF Members \r \h  \* MERGEFORMAT ">
        <w:r w:rsidR="00DF0637">
          <w:t>8.13</w:t>
        </w:r>
      </w:fldSimple>
      <w:r w:rsidR="0080051D">
        <w:t>), excluding interface implementation members.</w:t>
      </w:r>
    </w:p>
    <w:p w:rsidR="00CC2229" w:rsidRDefault="003C008E" w:rsidP="008F04E6">
      <w:pPr>
        <w:pStyle w:val="Liste"/>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rsidR="00487D68" w:rsidRDefault="00487D68" w:rsidP="008F04E6">
      <w:pPr>
        <w:pStyle w:val="Le"/>
      </w:pPr>
    </w:p>
    <w:p w:rsidR="003C008E" w:rsidRDefault="003C008E" w:rsidP="008F04E6">
      <w:r>
        <w:t>After these steps are complete for each type definition, check the members. For each member:</w:t>
      </w:r>
    </w:p>
    <w:p w:rsidR="00AF2712" w:rsidRPr="003C008E" w:rsidRDefault="00EA05FF" w:rsidP="00C04A93">
      <w:pPr>
        <w:pStyle w:val="Liste"/>
        <w:numPr>
          <w:ilvl w:val="0"/>
          <w:numId w:val="9"/>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rsidR="0080051D" w:rsidRDefault="00EA05FF" w:rsidP="00C04A93">
      <w:pPr>
        <w:pStyle w:val="Liste"/>
        <w:numPr>
          <w:ilvl w:val="0"/>
          <w:numId w:val="9"/>
        </w:numPr>
      </w:pPr>
      <w:r>
        <w:t xml:space="preserve">If the member has </w:t>
      </w:r>
      <w:r w:rsidR="0080051D">
        <w:t>explicit type parameters,</w:t>
      </w:r>
      <w:r w:rsidR="00A16A9E">
        <w:t xml:space="preserve"> elaborate</w:t>
      </w:r>
      <w:r w:rsidR="0080051D">
        <w:t xml:space="preserve"> these type parameters and any explicit constraints.</w:t>
      </w:r>
    </w:p>
    <w:p w:rsidR="0080051D" w:rsidRDefault="00EA05FF" w:rsidP="00C04A93">
      <w:pPr>
        <w:pStyle w:val="Liste"/>
        <w:numPr>
          <w:ilvl w:val="0"/>
          <w:numId w:val="9"/>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rsidR="00EA05FF" w:rsidRDefault="00EA05FF" w:rsidP="00C04A93">
      <w:pPr>
        <w:pStyle w:val="Liste"/>
        <w:numPr>
          <w:ilvl w:val="0"/>
          <w:numId w:val="9"/>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rsidR="0080051D" w:rsidRDefault="00EA05FF" w:rsidP="00C04A93">
      <w:pPr>
        <w:pStyle w:val="Liste"/>
        <w:numPr>
          <w:ilvl w:val="0"/>
          <w:numId w:val="9"/>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rsidR="00487D68" w:rsidRDefault="00487D68" w:rsidP="008F04E6">
      <w:pPr>
        <w:pStyle w:val="Le"/>
      </w:pPr>
    </w:p>
    <w:p w:rsidR="00AF2712" w:rsidRDefault="003C008E" w:rsidP="00CA6251">
      <w:pPr>
        <w:pStyle w:val="Liste"/>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rsidR="00A26F81" w:rsidRPr="00C77CDB" w:rsidRDefault="006B52C5" w:rsidP="00E104DD">
      <w:pPr>
        <w:pStyle w:val="Titre2"/>
      </w:pPr>
      <w:bookmarkStart w:id="2381" w:name="_Toc234048948"/>
      <w:bookmarkStart w:id="2382" w:name="_Toc234049522"/>
      <w:bookmarkStart w:id="2383" w:name="_Toc234054293"/>
      <w:bookmarkStart w:id="2384" w:name="_Toc234055416"/>
      <w:bookmarkStart w:id="2385" w:name="TypeKindInference"/>
      <w:bookmarkStart w:id="2386" w:name="_Toc257733640"/>
      <w:bookmarkStart w:id="2387" w:name="_Toc270597536"/>
      <w:bookmarkStart w:id="2388" w:name="_Toc439782397"/>
      <w:bookmarkEnd w:id="2381"/>
      <w:bookmarkEnd w:id="2382"/>
      <w:bookmarkEnd w:id="2383"/>
      <w:bookmarkEnd w:id="2384"/>
      <w:r w:rsidRPr="00391D69">
        <w:t>Type Kind Inference</w:t>
      </w:r>
      <w:bookmarkEnd w:id="2385"/>
      <w:bookmarkEnd w:id="2386"/>
      <w:bookmarkEnd w:id="2387"/>
      <w:bookmarkEnd w:id="2388"/>
    </w:p>
    <w:p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78193E">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78193E">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rsidR="0078193E">
        <w:fldChar w:fldCharType="begin"/>
      </w:r>
      <w:r>
        <w:instrText xml:space="preserve"> XE "</w:instrText>
      </w:r>
      <w:r w:rsidRPr="003773B4">
        <w:rPr>
          <w:lang w:eastAsia="en-GB"/>
        </w:rPr>
        <w:instrText>kind:</w:instrText>
      </w:r>
      <w:r w:rsidRPr="003773B4">
        <w:instrText>anonymous</w:instrText>
      </w:r>
      <w:r>
        <w:instrText xml:space="preserve">" </w:instrText>
      </w:r>
      <w:r w:rsidR="0078193E">
        <w:fldChar w:fldCharType="end"/>
      </w:r>
      <w:r w:rsidR="004E7533">
        <w:rPr>
          <w:lang w:eastAsia="en-GB"/>
        </w:rPr>
        <w:t>:</w:t>
      </w:r>
    </w:p>
    <w:p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rsidR="004508A3" w:rsidRPr="00391D69" w:rsidRDefault="003C008E" w:rsidP="008F04E6">
      <w:pPr>
        <w:pStyle w:val="Liste"/>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rsidR="004508A3" w:rsidRPr="00110BB5" w:rsidRDefault="003C008E" w:rsidP="008F04E6">
      <w:pPr>
        <w:pStyle w:val="Liste"/>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rsidR="007579B8" w:rsidRPr="00391D69" w:rsidRDefault="003C008E" w:rsidP="008F04E6">
      <w:pPr>
        <w:pStyle w:val="Liste"/>
      </w:pPr>
      <w:r>
        <w:t>3.</w:t>
      </w:r>
      <w:r>
        <w:tab/>
      </w:r>
      <w:r w:rsidR="006B52C5" w:rsidRPr="00391D69">
        <w:t>Otherwise</w:t>
      </w:r>
      <w:r>
        <w:t>,</w:t>
      </w:r>
      <w:r w:rsidR="006B52C5" w:rsidRPr="00391D69">
        <w:t xml:space="preserve"> the type is an interface type.</w:t>
      </w:r>
    </w:p>
    <w:p w:rsidR="00487D68" w:rsidRDefault="00487D68" w:rsidP="008F04E6">
      <w:pPr>
        <w:pStyle w:val="Le"/>
      </w:pPr>
    </w:p>
    <w:p w:rsidR="006B6E21" w:rsidRDefault="006B52C5">
      <w:pPr>
        <w:keepNext/>
      </w:pPr>
      <w:r w:rsidRPr="00E42689">
        <w:t>For example:</w:t>
      </w:r>
    </w:p>
    <w:p w:rsidR="007B3A14" w:rsidRPr="00E42689" w:rsidRDefault="006B52C5" w:rsidP="007B3A14">
      <w:pPr>
        <w:pStyle w:val="CodeExample"/>
      </w:pPr>
      <w:r w:rsidRPr="00E42689">
        <w:t>// This is implicitly an interface</w:t>
      </w:r>
    </w:p>
    <w:p w:rsidR="007B3A14" w:rsidRPr="00F115D2" w:rsidRDefault="006B52C5" w:rsidP="007B3A14">
      <w:pPr>
        <w:pStyle w:val="CodeExample"/>
      </w:pPr>
      <w:r w:rsidRPr="00404279">
        <w:t>type IName =</w:t>
      </w:r>
    </w:p>
    <w:p w:rsidR="007B3A14" w:rsidRPr="00F115D2" w:rsidRDefault="006B52C5" w:rsidP="007B3A14">
      <w:pPr>
        <w:pStyle w:val="CodeExample"/>
      </w:pPr>
      <w:r w:rsidRPr="00404279">
        <w:t xml:space="preserve">    abstract Name : string</w:t>
      </w:r>
    </w:p>
    <w:p w:rsidR="007B3A14" w:rsidRPr="00F115D2" w:rsidRDefault="007B3A14" w:rsidP="007B3A14">
      <w:pPr>
        <w:pStyle w:val="CodeExample"/>
      </w:pPr>
    </w:p>
    <w:p w:rsidR="00792FD5" w:rsidRPr="00F115D2" w:rsidRDefault="006B52C5" w:rsidP="00792FD5">
      <w:pPr>
        <w:pStyle w:val="CodeExample"/>
      </w:pPr>
      <w:r w:rsidRPr="00404279">
        <w:t>// This is implicitly a class, because it has a constructor</w:t>
      </w:r>
    </w:p>
    <w:p w:rsidR="007B3A14" w:rsidRPr="00F115D2" w:rsidRDefault="006B52C5" w:rsidP="007B3A14">
      <w:pPr>
        <w:pStyle w:val="CodeExample"/>
      </w:pPr>
      <w:r w:rsidRPr="00404279">
        <w:t xml:space="preserve">type ConstantName(n:string) = </w:t>
      </w:r>
    </w:p>
    <w:p w:rsidR="007B3A14" w:rsidRPr="00F115D2" w:rsidRDefault="006B52C5" w:rsidP="007B3A14">
      <w:pPr>
        <w:pStyle w:val="CodeExample"/>
      </w:pPr>
      <w:r w:rsidRPr="00404279">
        <w:t xml:space="preserve">    member x.Name = n</w:t>
      </w:r>
    </w:p>
    <w:p w:rsidR="007B3A14" w:rsidRPr="00F115D2" w:rsidRDefault="007B3A14" w:rsidP="007B3A14">
      <w:pPr>
        <w:pStyle w:val="CodeExample"/>
      </w:pPr>
    </w:p>
    <w:p w:rsidR="007B3A14" w:rsidRPr="00F115D2" w:rsidRDefault="006B52C5" w:rsidP="007B3A14">
      <w:pPr>
        <w:pStyle w:val="CodeExample"/>
      </w:pPr>
      <w:r w:rsidRPr="00404279">
        <w:t>// This is implicitly a class, because it has a constructor</w:t>
      </w:r>
    </w:p>
    <w:p w:rsidR="007B3A14" w:rsidRPr="00F115D2" w:rsidRDefault="006B52C5" w:rsidP="007B3A14">
      <w:pPr>
        <w:pStyle w:val="CodeExample"/>
      </w:pPr>
      <w:r w:rsidRPr="00404279">
        <w:t xml:space="preserve">type AbstractName(n:string) = </w:t>
      </w:r>
    </w:p>
    <w:p w:rsidR="0061773B" w:rsidRPr="00F115D2" w:rsidRDefault="006B52C5">
      <w:pPr>
        <w:pStyle w:val="CodeExample"/>
      </w:pPr>
      <w:r w:rsidRPr="00404279">
        <w:t xml:space="preserve">    abstract Name : string </w:t>
      </w:r>
      <w:r w:rsidRPr="00404279">
        <w:br/>
        <w:t xml:space="preserve">    default x.Name = "&lt;no-name&gt;"</w:t>
      </w:r>
    </w:p>
    <w:p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rsidR="00A26F81" w:rsidRPr="00C77CDB" w:rsidRDefault="006B52C5" w:rsidP="00E104DD">
      <w:pPr>
        <w:pStyle w:val="Titre2"/>
      </w:pPr>
      <w:bookmarkStart w:id="2389" w:name="_Toc233338846"/>
      <w:bookmarkStart w:id="2390" w:name="_Toc233339625"/>
      <w:bookmarkStart w:id="2391" w:name="_Toc233340420"/>
      <w:bookmarkStart w:id="2392" w:name="_Toc233341365"/>
      <w:bookmarkStart w:id="2393" w:name="_Toc233338847"/>
      <w:bookmarkStart w:id="2394" w:name="_Toc233339626"/>
      <w:bookmarkStart w:id="2395" w:name="_Toc233340421"/>
      <w:bookmarkStart w:id="2396" w:name="_Toc233341366"/>
      <w:bookmarkStart w:id="2397" w:name="_Toc233338848"/>
      <w:bookmarkStart w:id="2398" w:name="_Toc233339627"/>
      <w:bookmarkStart w:id="2399" w:name="_Toc233340422"/>
      <w:bookmarkStart w:id="2400" w:name="_Toc233341367"/>
      <w:bookmarkStart w:id="2401" w:name="_Toc233338849"/>
      <w:bookmarkStart w:id="2402" w:name="_Toc233339628"/>
      <w:bookmarkStart w:id="2403" w:name="_Toc233340423"/>
      <w:bookmarkStart w:id="2404" w:name="_Toc233341368"/>
      <w:bookmarkStart w:id="2405" w:name="_Toc233338850"/>
      <w:bookmarkStart w:id="2406" w:name="_Toc233339629"/>
      <w:bookmarkStart w:id="2407" w:name="_Toc233340424"/>
      <w:bookmarkStart w:id="2408" w:name="_Toc233341369"/>
      <w:bookmarkStart w:id="2409" w:name="_Toc233338851"/>
      <w:bookmarkStart w:id="2410" w:name="_Toc233339630"/>
      <w:bookmarkStart w:id="2411" w:name="_Toc233340425"/>
      <w:bookmarkStart w:id="2412" w:name="_Toc233341370"/>
      <w:bookmarkStart w:id="2413" w:name="_Toc233338852"/>
      <w:bookmarkStart w:id="2414" w:name="_Toc233339631"/>
      <w:bookmarkStart w:id="2415" w:name="_Toc233340426"/>
      <w:bookmarkStart w:id="2416" w:name="_Toc233341371"/>
      <w:bookmarkStart w:id="2417" w:name="_Toc233338853"/>
      <w:bookmarkStart w:id="2418" w:name="_Toc233339632"/>
      <w:bookmarkStart w:id="2419" w:name="_Toc233340427"/>
      <w:bookmarkStart w:id="2420" w:name="_Toc233341372"/>
      <w:bookmarkStart w:id="2421" w:name="_Toc233338854"/>
      <w:bookmarkStart w:id="2422" w:name="_Toc233339633"/>
      <w:bookmarkStart w:id="2423" w:name="_Toc233340428"/>
      <w:bookmarkStart w:id="2424" w:name="_Toc233341373"/>
      <w:bookmarkStart w:id="2425" w:name="_Toc233338855"/>
      <w:bookmarkStart w:id="2426" w:name="_Toc233339634"/>
      <w:bookmarkStart w:id="2427" w:name="_Toc233340429"/>
      <w:bookmarkStart w:id="2428" w:name="_Toc233341374"/>
      <w:bookmarkStart w:id="2429" w:name="_Toc233338856"/>
      <w:bookmarkStart w:id="2430" w:name="_Toc233339635"/>
      <w:bookmarkStart w:id="2431" w:name="_Toc233340430"/>
      <w:bookmarkStart w:id="2432" w:name="_Toc233341375"/>
      <w:bookmarkStart w:id="2433" w:name="_Toc233338857"/>
      <w:bookmarkStart w:id="2434" w:name="_Toc233339636"/>
      <w:bookmarkStart w:id="2435" w:name="_Toc233340431"/>
      <w:bookmarkStart w:id="2436" w:name="_Toc233341376"/>
      <w:bookmarkStart w:id="2437" w:name="_Toc233338858"/>
      <w:bookmarkStart w:id="2438" w:name="_Toc233339637"/>
      <w:bookmarkStart w:id="2439" w:name="_Toc233340432"/>
      <w:bookmarkStart w:id="2440" w:name="_Toc233341377"/>
      <w:bookmarkStart w:id="2441" w:name="_Toc233338859"/>
      <w:bookmarkStart w:id="2442" w:name="_Toc233339638"/>
      <w:bookmarkStart w:id="2443" w:name="_Toc233340433"/>
      <w:bookmarkStart w:id="2444" w:name="_Toc233341378"/>
      <w:bookmarkStart w:id="2445" w:name="_Toc233338860"/>
      <w:bookmarkStart w:id="2446" w:name="_Toc233339639"/>
      <w:bookmarkStart w:id="2447" w:name="_Toc233340434"/>
      <w:bookmarkStart w:id="2448" w:name="_Toc233341379"/>
      <w:bookmarkStart w:id="2449" w:name="_Toc233338861"/>
      <w:bookmarkStart w:id="2450" w:name="_Toc233339640"/>
      <w:bookmarkStart w:id="2451" w:name="_Toc233340435"/>
      <w:bookmarkStart w:id="2452" w:name="_Toc233341380"/>
      <w:bookmarkStart w:id="2453" w:name="_Toc233338862"/>
      <w:bookmarkStart w:id="2454" w:name="_Toc233339641"/>
      <w:bookmarkStart w:id="2455" w:name="_Toc233340436"/>
      <w:bookmarkStart w:id="2456" w:name="_Toc233341381"/>
      <w:bookmarkStart w:id="2457" w:name="_Toc207705937"/>
      <w:bookmarkStart w:id="2458" w:name="_Toc257733641"/>
      <w:bookmarkStart w:id="2459" w:name="_Toc270597537"/>
      <w:bookmarkStart w:id="2460" w:name="_Toc439782398"/>
      <w:bookmarkStart w:id="2461" w:name="TypeAbbreviations"/>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r w:rsidRPr="00391D69">
        <w:t>Type Abbreviations</w:t>
      </w:r>
      <w:bookmarkEnd w:id="2457"/>
      <w:bookmarkEnd w:id="2458"/>
      <w:bookmarkEnd w:id="2459"/>
      <w:bookmarkEnd w:id="2460"/>
    </w:p>
    <w:bookmarkEnd w:id="2461"/>
    <w:p w:rsidR="00FE65A2" w:rsidRPr="00110BB5" w:rsidRDefault="006B52C5" w:rsidP="00FE65A2">
      <w:r w:rsidRPr="00E42689">
        <w:t>Type abbreviations</w:t>
      </w:r>
      <w:r w:rsidR="0078193E">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78193E">
        <w:rPr>
          <w:lang w:eastAsia="en-GB"/>
        </w:rPr>
        <w:fldChar w:fldCharType="end"/>
      </w:r>
      <w:r w:rsidRPr="00497D56">
        <w:t xml:space="preserve"> define new names for </w:t>
      </w:r>
      <w:r w:rsidR="00740909">
        <w:t xml:space="preserve">other </w:t>
      </w:r>
      <w:r w:rsidRPr="00497D56">
        <w:t>types</w:t>
      </w:r>
      <w:r w:rsidR="0078193E">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78193E">
        <w:rPr>
          <w:lang w:eastAsia="en-GB"/>
        </w:rPr>
        <w:fldChar w:fldCharType="end"/>
      </w:r>
      <w:r w:rsidRPr="006B52C5">
        <w:rPr>
          <w:lang w:eastAsia="en-GB"/>
        </w:rPr>
        <w:t>.</w:t>
      </w:r>
      <w:r w:rsidRPr="00497D56">
        <w:t xml:space="preserve"> For example:</w:t>
      </w:r>
    </w:p>
    <w:p w:rsidR="00FE65A2" w:rsidRPr="00391D69" w:rsidRDefault="006B52C5" w:rsidP="00FE65A2">
      <w:pPr>
        <w:pStyle w:val="CodeExample"/>
      </w:pPr>
      <w:r w:rsidRPr="00391D69">
        <w:t>type PairOfInt = int * int</w:t>
      </w:r>
    </w:p>
    <w:p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rsidR="00C125FA" w:rsidRPr="007F4D88" w:rsidRDefault="006B52C5" w:rsidP="008F04E6">
      <w:pPr>
        <w:pStyle w:val="CodeExample"/>
        <w:rPr>
          <w:rStyle w:val="CodeInline"/>
          <w:szCs w:val="22"/>
          <w:lang w:eastAsia="en-US"/>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rsidR="00C125FA" w:rsidRPr="00F115D2" w:rsidRDefault="006B52C5" w:rsidP="008F04E6">
      <w:r w:rsidRPr="00E42689">
        <w:t>the following is permitted:</w:t>
      </w:r>
    </w:p>
    <w:p w:rsidR="00C125FA" w:rsidRPr="007F4D88" w:rsidRDefault="006B52C5" w:rsidP="008F04E6">
      <w:pPr>
        <w:pStyle w:val="CodeExample"/>
        <w:rPr>
          <w:rStyle w:val="CodeInline"/>
          <w:szCs w:val="22"/>
          <w:lang w:eastAsia="en-US"/>
        </w:rPr>
      </w:pPr>
      <w:r w:rsidRPr="007F4D88">
        <w:rPr>
          <w:rStyle w:val="CodeInline"/>
        </w:rPr>
        <w:t>type D&lt;'T when 'T :&gt; IB&gt; = C&lt;'T&gt;</w:t>
      </w:r>
    </w:p>
    <w:p w:rsidR="00C125FA" w:rsidRPr="00F115D2" w:rsidRDefault="006B52C5" w:rsidP="008F04E6">
      <w:r w:rsidRPr="00404279">
        <w:t>whereas the following is not permitted:</w:t>
      </w:r>
    </w:p>
    <w:p w:rsidR="00C125FA" w:rsidRPr="007F4D88" w:rsidRDefault="006B52C5" w:rsidP="008F04E6">
      <w:pPr>
        <w:pStyle w:val="CodeExample"/>
        <w:rPr>
          <w:rStyle w:val="CodeInline"/>
          <w:szCs w:val="22"/>
          <w:lang w:eastAsia="en-US"/>
        </w:rPr>
      </w:pPr>
      <w:r w:rsidRPr="007F4D88">
        <w:rPr>
          <w:rStyle w:val="CodeInline"/>
        </w:rPr>
        <w:t>type E&lt;'T&gt; = C&lt;'T&gt;  // invalid: missing constraint</w:t>
      </w:r>
    </w:p>
    <w:p w:rsidR="00BA52F6" w:rsidRPr="00F115D2" w:rsidRDefault="00BA52F6" w:rsidP="00EC65E0">
      <w:pPr>
        <w:pStyle w:val="Le"/>
      </w:pPr>
    </w:p>
    <w:p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rsidR="00D51C73" w:rsidRPr="00097F91" w:rsidRDefault="006B52C5">
      <w:pPr>
        <w:pStyle w:val="CodeExample"/>
        <w:rPr>
          <w:lang w:val="de-DE"/>
        </w:rPr>
      </w:pPr>
      <w:r w:rsidRPr="00097F91">
        <w:rPr>
          <w:lang w:val="de-DE"/>
        </w:rPr>
        <w:t>type F&lt;'T when 'T :&gt; IA and 'T :&gt; IB&gt; = C&lt;'T&gt;</w:t>
      </w:r>
    </w:p>
    <w:p w:rsidR="00A73BE1" w:rsidRPr="00BD1294" w:rsidRDefault="00A73BE1" w:rsidP="00A73BE1">
      <w:r>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rsidR="006B6E21" w:rsidRDefault="006B52C5">
      <w:r w:rsidRPr="006B52C5">
        <w:t>For example,</w:t>
      </w:r>
      <w:r w:rsidR="00CC7878">
        <w:t xml:space="preserve"> the following </w:t>
      </w:r>
      <w:r w:rsidR="00CC7878" w:rsidRPr="00391D69">
        <w:t xml:space="preserve">is not a valid type abbreviation. </w:t>
      </w:r>
    </w:p>
    <w:p w:rsidR="005515F0" w:rsidRPr="00E42689" w:rsidRDefault="006B52C5" w:rsidP="00BD1294">
      <w:pPr>
        <w:pStyle w:val="CodeExample"/>
      </w:pPr>
      <w:r w:rsidRPr="00497D56">
        <w:t>type Drop&lt;'T,'U&gt; = 'T * 'T // invalid: dropped type variable</w:t>
      </w:r>
    </w:p>
    <w:p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rsidR="005D1494" w:rsidRPr="00391D69" w:rsidRDefault="006B52C5" w:rsidP="00BD1294">
      <w:r w:rsidRPr="006B52C5">
        <w:t>F</w:t>
      </w:r>
      <w:r w:rsidR="005119EC">
        <w:t xml:space="preserve">lexible </w:t>
      </w:r>
      <w:r w:rsidRPr="006B52C5">
        <w:t>type</w:t>
      </w:r>
      <w:r w:rsidR="00740909">
        <w:t xml:space="preserve"> constraints</w:t>
      </w:r>
      <w:r w:rsidR="0078193E">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78193E">
        <w:rPr>
          <w:lang w:eastAsia="en-GB"/>
        </w:rPr>
        <w:fldChar w:fldCharType="end"/>
      </w:r>
      <w:r w:rsidR="0078193E">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78193E">
        <w:rPr>
          <w:lang w:eastAsia="en-GB"/>
        </w:rPr>
        <w:fldChar w:fldCharType="end"/>
      </w:r>
      <w:r w:rsidR="0078193E">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78193E">
        <w:rPr>
          <w:lang w:eastAsia="en-GB"/>
        </w:rPr>
        <w:fldChar w:fldCharType="end"/>
      </w:r>
      <w:r w:rsidRPr="00497D56">
        <w:t xml:space="preserve"> </w:t>
      </w:r>
      <w:r w:rsidR="00740909">
        <w:rPr>
          <w:rStyle w:val="CodeInline"/>
        </w:rPr>
        <w:t>#</w:t>
      </w:r>
      <w:r w:rsidR="00740909" w:rsidRPr="00CA6251">
        <w:rPr>
          <w:rStyle w:val="CodeInline"/>
          <w:i/>
        </w:rPr>
        <w:t>type</w:t>
      </w:r>
      <w:r w:rsidR="0078193E" w:rsidRPr="00D45B24">
        <w:fldChar w:fldCharType="begin"/>
      </w:r>
      <w:r w:rsidR="00740909" w:rsidRPr="00D45B24">
        <w:instrText xml:space="preserve"> XE "internal type abbreviations" </w:instrText>
      </w:r>
      <w:r w:rsidR="0078193E"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rsidR="00AC3A18" w:rsidRPr="00E42689" w:rsidRDefault="006B52C5" w:rsidP="00BD1294">
      <w:pPr>
        <w:pStyle w:val="CodeExample"/>
      </w:pPr>
      <w:r w:rsidRPr="00E42689">
        <w:t>type BadType = #Exception -&gt; int  // disallowed</w:t>
      </w:r>
    </w:p>
    <w:p w:rsidR="00BD1294" w:rsidRPr="00497D56" w:rsidRDefault="00AC3A18" w:rsidP="00AC3A18">
      <w:r w:rsidRPr="006B52C5">
        <w:t xml:space="preserve">Type abbreviations </w:t>
      </w:r>
      <w:r>
        <w:t xml:space="preserve">may be declared </w:t>
      </w:r>
      <w:r w:rsidRPr="00AC3A18">
        <w:rPr>
          <w:rStyle w:val="CodeInline"/>
        </w:rPr>
        <w:t>internal</w:t>
      </w:r>
      <w:r w:rsidR="0078193E" w:rsidRPr="00D45B24">
        <w:fldChar w:fldCharType="begin"/>
      </w:r>
      <w:r w:rsidR="00B2229A" w:rsidRPr="00D45B24">
        <w:instrText xml:space="preserve"> XE "internal type abbreviations" </w:instrText>
      </w:r>
      <w:r w:rsidR="0078193E" w:rsidRPr="00D45B24">
        <w:fldChar w:fldCharType="end"/>
      </w:r>
      <w:r w:rsidRPr="00497D56">
        <w:t xml:space="preserve"> or </w:t>
      </w:r>
      <w:r w:rsidRPr="00AC3A18">
        <w:rPr>
          <w:rStyle w:val="CodeInline"/>
        </w:rPr>
        <w:t>private</w:t>
      </w:r>
      <w:r w:rsidR="0078193E" w:rsidRPr="00D45B24">
        <w:fldChar w:fldCharType="begin"/>
      </w:r>
      <w:r w:rsidR="00B2229A" w:rsidRPr="00D45B24">
        <w:instrText xml:space="preserve"> XE "private type abbreviations" </w:instrText>
      </w:r>
      <w:r w:rsidR="0078193E" w:rsidRPr="00D45B24">
        <w:fldChar w:fldCharType="end"/>
      </w:r>
      <w:r>
        <w:rPr>
          <w:lang w:eastAsia="en-GB"/>
        </w:rPr>
        <w:t xml:space="preserve">. </w:t>
      </w:r>
    </w:p>
    <w:p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rsidR="00A26F81" w:rsidRPr="00C77CDB" w:rsidRDefault="006B52C5" w:rsidP="00E104DD">
      <w:pPr>
        <w:pStyle w:val="Titre2"/>
      </w:pPr>
      <w:bookmarkStart w:id="2462" w:name="_Toc207705938"/>
      <w:bookmarkStart w:id="2463" w:name="_Toc257733642"/>
      <w:bookmarkStart w:id="2464" w:name="_Toc270597538"/>
      <w:bookmarkStart w:id="2465" w:name="_Toc439782399"/>
      <w:bookmarkStart w:id="2466" w:name="RecordTypeDefinitions"/>
      <w:r w:rsidRPr="00391D69">
        <w:t>Record Type</w:t>
      </w:r>
      <w:r w:rsidR="00170AAB">
        <w:t xml:space="preserve"> Definition</w:t>
      </w:r>
      <w:r w:rsidRPr="00391D69">
        <w:t>s</w:t>
      </w:r>
      <w:bookmarkEnd w:id="2462"/>
      <w:bookmarkEnd w:id="2463"/>
      <w:bookmarkEnd w:id="2464"/>
      <w:bookmarkEnd w:id="2465"/>
    </w:p>
    <w:bookmarkEnd w:id="2466"/>
    <w:p w:rsidR="006B6E21" w:rsidRDefault="006B52C5">
      <w:pPr>
        <w:keepNext/>
      </w:pPr>
      <w:r w:rsidRPr="00E42689">
        <w:t xml:space="preserve">A </w:t>
      </w:r>
      <w:r w:rsidRPr="00B81F48">
        <w:rPr>
          <w:rStyle w:val="Italic"/>
        </w:rPr>
        <w:t>record type</w:t>
      </w:r>
      <w:r w:rsidR="0078193E"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78193E" w:rsidRPr="00021529">
        <w:rPr>
          <w:lang w:eastAsia="en-GB"/>
        </w:rPr>
        <w:fldChar w:fldCharType="end"/>
      </w:r>
      <w:r w:rsidR="0078193E"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78193E"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rsidR="006B6E21" w:rsidRDefault="006B52C5">
      <w:pPr>
        <w:pStyle w:val="CodeExample"/>
        <w:keepNext/>
      </w:pPr>
      <w:r w:rsidRPr="00404279">
        <w:t xml:space="preserve">type R1 = </w:t>
      </w:r>
    </w:p>
    <w:p w:rsidR="006B6E21" w:rsidRDefault="006B52C5">
      <w:pPr>
        <w:pStyle w:val="CodeExample"/>
        <w:keepNext/>
      </w:pPr>
      <w:r w:rsidRPr="00404279">
        <w:t xml:space="preserve">    { x : int; </w:t>
      </w:r>
    </w:p>
    <w:p w:rsidR="006B6E21" w:rsidRDefault="006B52C5">
      <w:pPr>
        <w:pStyle w:val="CodeExample"/>
        <w:keepNext/>
      </w:pPr>
      <w:r w:rsidRPr="00404279">
        <w:t xml:space="preserve">      y</w:t>
      </w:r>
      <w:r w:rsidR="002A4BC8" w:rsidRPr="00404279">
        <w:t xml:space="preserve"> </w:t>
      </w:r>
      <w:r w:rsidRPr="00404279">
        <w:t xml:space="preserve">: int } </w:t>
      </w:r>
    </w:p>
    <w:p w:rsidR="00FE65A2" w:rsidRPr="00F115D2" w:rsidRDefault="006B52C5" w:rsidP="00FE65A2">
      <w:pPr>
        <w:pStyle w:val="CodeExample"/>
      </w:pPr>
      <w:r w:rsidRPr="00404279">
        <w:t xml:space="preserve">    member this.Sum = this.x + this.y </w:t>
      </w:r>
    </w:p>
    <w:p w:rsidR="00C756F6" w:rsidRDefault="00C756F6" w:rsidP="00FE65A2">
      <w:r>
        <w:t xml:space="preserve">In this example, the integers x and y can be accessed as properties on values of type R1. </w:t>
      </w:r>
    </w:p>
    <w:p w:rsidR="00FE65A2" w:rsidRPr="00391D69" w:rsidRDefault="006B52C5" w:rsidP="00FE65A2">
      <w:r w:rsidRPr="006B52C5">
        <w:t>Record fields may be marked mutable</w:t>
      </w:r>
      <w:r w:rsidR="0078193E">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78193E">
        <w:rPr>
          <w:lang w:eastAsia="en-GB"/>
        </w:rPr>
        <w:fldChar w:fldCharType="end"/>
      </w:r>
      <w:r w:rsidRPr="006B52C5">
        <w:rPr>
          <w:lang w:eastAsia="en-GB"/>
        </w:rPr>
        <w:t>.</w:t>
      </w:r>
      <w:r w:rsidRPr="00497D56">
        <w:t xml:space="preserve"> </w:t>
      </w:r>
      <w:r w:rsidRPr="00110BB5">
        <w:t>For exam</w:t>
      </w:r>
      <w:r w:rsidRPr="00391D69">
        <w:t>ple</w:t>
      </w:r>
      <w:r w:rsidR="00CC7878">
        <w:t>:</w:t>
      </w:r>
    </w:p>
    <w:p w:rsidR="00121860" w:rsidRPr="00E42689" w:rsidRDefault="006B52C5" w:rsidP="00121860">
      <w:pPr>
        <w:pStyle w:val="CodeExample"/>
      </w:pPr>
      <w:r w:rsidRPr="00E42689">
        <w:t xml:space="preserve">type R2 = </w:t>
      </w:r>
    </w:p>
    <w:p w:rsidR="00121860" w:rsidRPr="00F115D2" w:rsidRDefault="006B52C5" w:rsidP="00121860">
      <w:pPr>
        <w:pStyle w:val="CodeExample"/>
      </w:pPr>
      <w:r w:rsidRPr="00E42689">
        <w:t xml:space="preserve">    { mutable x : int; </w:t>
      </w:r>
    </w:p>
    <w:p w:rsidR="00121860" w:rsidRPr="00F115D2" w:rsidRDefault="006B52C5" w:rsidP="00121860">
      <w:pPr>
        <w:pStyle w:val="CodeExample"/>
      </w:pPr>
      <w:r w:rsidRPr="00404279">
        <w:t xml:space="preserve">      mutable y : int } </w:t>
      </w:r>
    </w:p>
    <w:p w:rsidR="00121860" w:rsidRPr="00F115D2" w:rsidRDefault="006B52C5" w:rsidP="00121860">
      <w:pPr>
        <w:pStyle w:val="CodeExample"/>
      </w:pPr>
      <w:r w:rsidRPr="00404279">
        <w:t xml:space="preserve">    member this.Move(dx,dy) = </w:t>
      </w:r>
    </w:p>
    <w:p w:rsidR="00121860" w:rsidRPr="00F115D2" w:rsidRDefault="006B52C5" w:rsidP="00121860">
      <w:pPr>
        <w:pStyle w:val="CodeExample"/>
      </w:pPr>
      <w:r w:rsidRPr="00404279">
        <w:t xml:space="preserve">        this.x &lt;- this.x + dx</w:t>
      </w:r>
    </w:p>
    <w:p w:rsidR="00D51C73" w:rsidRPr="00F115D2" w:rsidRDefault="006B52C5">
      <w:pPr>
        <w:pStyle w:val="CodeExample"/>
      </w:pPr>
      <w:r w:rsidRPr="00404279">
        <w:t xml:space="preserve">        this.y &lt;- this.y + dy</w:t>
      </w:r>
    </w:p>
    <w:p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78193E">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78193E">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78193E">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78193E">
        <w:rPr>
          <w:lang w:eastAsia="en-GB"/>
        </w:rPr>
        <w:fldChar w:fldCharType="end"/>
      </w:r>
      <w:r w:rsidRPr="00497D56">
        <w:t xml:space="preserve"> is used.</w:t>
      </w:r>
      <w:r w:rsidRPr="00110BB5">
        <w:t xml:space="preserve"> </w:t>
      </w:r>
    </w:p>
    <w:p w:rsidR="009F3D4F" w:rsidRPr="00E42689" w:rsidRDefault="006B52C5" w:rsidP="006230F9">
      <w:pPr>
        <w:pStyle w:val="Titre3"/>
      </w:pPr>
      <w:bookmarkStart w:id="2467" w:name="_Toc257733643"/>
      <w:bookmarkStart w:id="2468" w:name="_Toc270597539"/>
      <w:bookmarkStart w:id="2469" w:name="_Toc439782400"/>
      <w:r w:rsidRPr="00391D69">
        <w:t>Members in Record Types</w:t>
      </w:r>
      <w:bookmarkEnd w:id="2467"/>
      <w:bookmarkEnd w:id="2468"/>
      <w:bookmarkEnd w:id="2469"/>
    </w:p>
    <w:p w:rsidR="009F3D4F" w:rsidRPr="00E42689" w:rsidRDefault="0029369B" w:rsidP="009F3D4F">
      <w:r w:rsidRPr="00E42689">
        <w:t>Record</w:t>
      </w:r>
      <w:r w:rsidR="006B52C5" w:rsidRPr="00E42689">
        <w:t xml:space="preserve"> types</w:t>
      </w:r>
      <w:r w:rsidR="0078193E">
        <w:fldChar w:fldCharType="begin"/>
      </w:r>
      <w:r w:rsidR="00B2229A">
        <w:instrText xml:space="preserve"> XE "</w:instrText>
      </w:r>
      <w:r w:rsidR="00B2229A" w:rsidRPr="00C618E9">
        <w:instrText>record types:members in</w:instrText>
      </w:r>
      <w:r w:rsidR="00B2229A">
        <w:instrText xml:space="preserve">" </w:instrText>
      </w:r>
      <w:r w:rsidR="0078193E">
        <w:fldChar w:fldCharType="end"/>
      </w:r>
      <w:r w:rsidR="006B52C5" w:rsidRPr="00497D56">
        <w:t xml:space="preserve"> may declare members (§</w:t>
      </w:r>
      <w:r w:rsidR="0078193E" w:rsidRPr="00391D69">
        <w:fldChar w:fldCharType="begin"/>
      </w:r>
      <w:r w:rsidR="006B52C5" w:rsidRPr="006B52C5">
        <w:instrText xml:space="preserve"> REF Members \r \h </w:instrText>
      </w:r>
      <w:r w:rsidR="0078193E" w:rsidRPr="00391D69">
        <w:fldChar w:fldCharType="separate"/>
      </w:r>
      <w:r w:rsidR="00DF0637">
        <w:t>8.13</w:t>
      </w:r>
      <w:r w:rsidR="0078193E"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78193E" w:rsidRPr="00E42689">
        <w:fldChar w:fldCharType="begin"/>
      </w:r>
      <w:r w:rsidR="006B52C5" w:rsidRPr="006B52C5">
        <w:instrText xml:space="preserve"> REF DispatchSlotChecking \r \h </w:instrText>
      </w:r>
      <w:r w:rsidR="0078193E" w:rsidRPr="00E42689">
        <w:fldChar w:fldCharType="separate"/>
      </w:r>
      <w:r w:rsidR="00DF0637">
        <w:t>14.8</w:t>
      </w:r>
      <w:r w:rsidR="0078193E" w:rsidRPr="00E42689">
        <w:fldChar w:fldCharType="end"/>
      </w:r>
      <w:r w:rsidR="006B52C5" w:rsidRPr="00391D69">
        <w:t>).</w:t>
      </w:r>
    </w:p>
    <w:p w:rsidR="009F3D4F" w:rsidRPr="00E42689" w:rsidRDefault="006B52C5" w:rsidP="006230F9">
      <w:pPr>
        <w:pStyle w:val="Titre3"/>
      </w:pPr>
      <w:bookmarkStart w:id="2470" w:name="_Toc257733644"/>
      <w:bookmarkStart w:id="2471" w:name="_Toc270597540"/>
      <w:bookmarkStart w:id="2472" w:name="_Ref333584779"/>
      <w:bookmarkStart w:id="2473" w:name="_Toc439782401"/>
      <w:r w:rsidRPr="00E42689">
        <w:t>Name Resolution and Record Field Labels</w:t>
      </w:r>
      <w:bookmarkEnd w:id="2470"/>
      <w:bookmarkEnd w:id="2471"/>
      <w:bookmarkEnd w:id="2472"/>
      <w:bookmarkEnd w:id="2473"/>
    </w:p>
    <w:p w:rsidR="009F3D4F" w:rsidRPr="00110BB5" w:rsidRDefault="006B52C5" w:rsidP="009F3D4F">
      <w:r w:rsidRPr="006B52C5">
        <w:t>For a record type</w:t>
      </w:r>
      <w:r w:rsidR="0078193E">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78193E">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rsidR="009F3D4F" w:rsidRPr="00E42689" w:rsidRDefault="006B52C5" w:rsidP="009F3D4F">
      <w:r w:rsidRPr="00391D69">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78193E" w:rsidRPr="00391D69">
        <w:fldChar w:fldCharType="begin"/>
      </w:r>
      <w:r w:rsidRPr="006B52C5">
        <w:instrText xml:space="preserve"> REF NameResolution \r \h </w:instrText>
      </w:r>
      <w:r w:rsidR="0078193E" w:rsidRPr="00391D69">
        <w:fldChar w:fldCharType="separate"/>
      </w:r>
      <w:r w:rsidR="00DF0637">
        <w:t>14.1</w:t>
      </w:r>
      <w:r w:rsidR="0078193E" w:rsidRPr="00391D69">
        <w:fldChar w:fldCharType="end"/>
      </w:r>
      <w:r w:rsidRPr="00391D69">
        <w:t>): an expression’s type may be inferred from a record label</w:t>
      </w:r>
      <w:r w:rsidR="00CC7878">
        <w:t>. F</w:t>
      </w:r>
      <w:r w:rsidR="00253A88" w:rsidRPr="00E42689">
        <w:t>or example</w:t>
      </w:r>
      <w:r w:rsidR="00CC7878">
        <w:t>:</w:t>
      </w:r>
    </w:p>
    <w:p w:rsidR="009F3D4F" w:rsidRPr="00F115D2" w:rsidRDefault="006B52C5" w:rsidP="009F3D4F">
      <w:pPr>
        <w:pStyle w:val="CodeExample"/>
      </w:pPr>
      <w:r w:rsidRPr="00404279">
        <w:t>type R = { dx : int; dy: int }</w:t>
      </w:r>
    </w:p>
    <w:p w:rsidR="009F3D4F" w:rsidRPr="00F115D2" w:rsidRDefault="006B52C5" w:rsidP="003E37E5">
      <w:pPr>
        <w:pStyle w:val="CodeExample"/>
      </w:pPr>
      <w:r w:rsidRPr="00404279">
        <w:t>let f x = x.dx // x is inferred to have type R</w:t>
      </w:r>
    </w:p>
    <w:p w:rsidR="000773A6" w:rsidRPr="00E42689" w:rsidRDefault="000773A6" w:rsidP="000773A6">
      <w:bookmarkStart w:id="2474" w:name="_Toc257733645"/>
      <w:bookmarkStart w:id="2475" w:name="_Toc270597541"/>
      <w:r>
        <w:t xml:space="preserve">In this example, the lookup </w:t>
      </w:r>
      <w:r>
        <w:rPr>
          <w:rStyle w:val="CodeInline"/>
        </w:rPr>
        <w:t>.dx</w:t>
      </w:r>
      <w:r>
        <w:t xml:space="preserve"> is resolved to be a field lookup.</w:t>
      </w:r>
    </w:p>
    <w:p w:rsidR="009F3D4F" w:rsidRPr="00F115D2" w:rsidRDefault="006B52C5" w:rsidP="006230F9">
      <w:pPr>
        <w:pStyle w:val="Titre3"/>
      </w:pPr>
      <w:bookmarkStart w:id="2476" w:name="_Toc439782402"/>
      <w:r w:rsidRPr="00404279">
        <w:t>Structural Hashing, Equality</w:t>
      </w:r>
      <w:r w:rsidR="0042074D">
        <w:t>,</w:t>
      </w:r>
      <w:r w:rsidRPr="00404279">
        <w:t xml:space="preserve"> and Comparison for Record Types</w:t>
      </w:r>
      <w:bookmarkEnd w:id="2474"/>
      <w:bookmarkEnd w:id="2475"/>
      <w:bookmarkEnd w:id="2476"/>
    </w:p>
    <w:p w:rsidR="009F3D4F" w:rsidRPr="00110BB5" w:rsidRDefault="006B52C5" w:rsidP="009F3D4F">
      <w:r w:rsidRPr="006B52C5">
        <w:t>Record types</w:t>
      </w:r>
      <w:r w:rsidR="0078193E">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78193E">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rsidR="009F3D4F" w:rsidRPr="00391D69" w:rsidRDefault="006B52C5" w:rsidP="009F3D4F">
      <w:pPr>
        <w:pStyle w:val="CodeExplanation"/>
      </w:pPr>
      <w:r w:rsidRPr="00391D69">
        <w:t>interface System.Collections.IStructuralEquatable</w:t>
      </w:r>
    </w:p>
    <w:p w:rsidR="009F3D4F" w:rsidRPr="00E42689" w:rsidRDefault="006B52C5" w:rsidP="009F3D4F">
      <w:pPr>
        <w:pStyle w:val="CodeExplanation"/>
      </w:pPr>
      <w:r w:rsidRPr="00E42689">
        <w:t>interface System.Collections.IStructuralComparable</w:t>
      </w:r>
    </w:p>
    <w:p w:rsidR="009F3D4F" w:rsidRPr="00F115D2" w:rsidRDefault="006B52C5" w:rsidP="009F3D4F">
      <w:pPr>
        <w:pStyle w:val="CodeExplanation"/>
      </w:pPr>
      <w:r w:rsidRPr="00404279">
        <w:t>interface System.IComparable</w:t>
      </w:r>
    </w:p>
    <w:p w:rsidR="009F3D4F" w:rsidRPr="00F115D2" w:rsidRDefault="006B52C5" w:rsidP="009F3D4F">
      <w:pPr>
        <w:pStyle w:val="CodeExplanation"/>
      </w:pPr>
      <w:r w:rsidRPr="00404279">
        <w:t>override GetHashCode : unit -&gt; int</w:t>
      </w:r>
    </w:p>
    <w:p w:rsidR="009F3D4F" w:rsidRPr="00F115D2" w:rsidRDefault="006B52C5" w:rsidP="009F3D4F">
      <w:pPr>
        <w:pStyle w:val="CodeExplanation"/>
      </w:pPr>
      <w:r w:rsidRPr="00404279">
        <w:t>override Equals : obj -&gt; bool</w:t>
      </w:r>
    </w:p>
    <w:p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78193E"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78193E" w:rsidRPr="00391D69">
        <w:fldChar w:fldCharType="separate"/>
      </w:r>
      <w:r w:rsidR="00DF0637">
        <w:t>8.15</w:t>
      </w:r>
      <w:r w:rsidR="0078193E" w:rsidRPr="00391D69">
        <w:fldChar w:fldCharType="end"/>
      </w:r>
      <w:r w:rsidR="000773A6">
        <w:t>.</w:t>
      </w:r>
    </w:p>
    <w:p w:rsidR="00C0102C" w:rsidRDefault="00C0102C" w:rsidP="008F04E6">
      <w:pPr>
        <w:pStyle w:val="Titre3"/>
      </w:pPr>
      <w:bookmarkStart w:id="2477" w:name="_Toc439782403"/>
      <w:r>
        <w:t>With/End in Record Type Definitions</w:t>
      </w:r>
      <w:bookmarkEnd w:id="2477"/>
    </w:p>
    <w:p w:rsidR="00C0102C" w:rsidRDefault="00C0102C" w:rsidP="008F04E6">
      <w:r>
        <w:t>Record type definitions can include</w:t>
      </w:r>
      <w:r w:rsidRPr="00404279">
        <w:t xml:space="preserve"> </w:t>
      </w:r>
      <w:r w:rsidRPr="00404279">
        <w:rPr>
          <w:rStyle w:val="CodeInline"/>
        </w:rPr>
        <w:t>with/end</w:t>
      </w:r>
      <w:r w:rsidRPr="00404279">
        <w:t xml:space="preserve"> tokens</w:t>
      </w:r>
      <w:r w:rsidR="0078193E">
        <w:fldChar w:fldCharType="begin"/>
      </w:r>
      <w:r>
        <w:instrText xml:space="preserve"> XE "</w:instrText>
      </w:r>
      <w:r w:rsidRPr="00843D1F">
        <w:instrText>with/end tokens</w:instrText>
      </w:r>
      <w:r>
        <w:instrText xml:space="preserve">" </w:instrText>
      </w:r>
      <w:r w:rsidR="0078193E">
        <w:fldChar w:fldCharType="end"/>
      </w:r>
      <w:r>
        <w:t>, as the following shows:</w:t>
      </w:r>
    </w:p>
    <w:p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E730D4" w:rsidRDefault="00E730D4" w:rsidP="00E730D4">
      <w:pPr>
        <w:pStyle w:val="Titre3"/>
      </w:pPr>
      <w:bookmarkStart w:id="2478" w:name="_Toc439782404"/>
      <w:r>
        <w:t>CLIMutable Attributes</w:t>
      </w:r>
      <w:bookmarkEnd w:id="2478"/>
    </w:p>
    <w:p w:rsidR="008A1343" w:rsidRDefault="00E730D4" w:rsidP="00E730D4">
      <w:r>
        <w:t xml:space="preserve">Adding </w:t>
      </w:r>
      <w:r w:rsidR="0085534D">
        <w:t xml:space="preserve">the </w:t>
      </w:r>
      <w:r w:rsidRPr="00D62679">
        <w:rPr>
          <w:rStyle w:val="CodeExampleChar"/>
        </w:rPr>
        <w:t>CLIMutable</w:t>
      </w:r>
      <w:r w:rsidR="0078193E">
        <w:fldChar w:fldCharType="begin"/>
      </w:r>
      <w:r w:rsidR="0028507B">
        <w:instrText xml:space="preserve"> XE "</w:instrText>
      </w:r>
      <w:r w:rsidR="0028507B" w:rsidRPr="0028507B">
        <w:instrText>CLIMutable</w:instrText>
      </w:r>
      <w:r w:rsidR="0028507B">
        <w:instrText xml:space="preserve">" </w:instrText>
      </w:r>
      <w:r w:rsidR="0078193E">
        <w:fldChar w:fldCharType="end"/>
      </w:r>
      <w:r w:rsidR="0078193E">
        <w:fldChar w:fldCharType="begin"/>
      </w:r>
      <w:r w:rsidR="0028507B">
        <w:instrText xml:space="preserve"> XE "</w:instrText>
      </w:r>
      <w:r w:rsidR="0028507B" w:rsidRPr="00725BC8">
        <w:instrText>attributes:CLIMutable</w:instrText>
      </w:r>
      <w:r w:rsidR="0028507B">
        <w:instrText xml:space="preserve">" </w:instrText>
      </w:r>
      <w:r w:rsidR="0078193E">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rsidR="00E730D4" w:rsidRDefault="00E730D4" w:rsidP="00E730D4">
      <w:pPr>
        <w:pStyle w:val="CodeExample"/>
        <w:rPr>
          <w:rStyle w:val="CodeInline"/>
          <w:szCs w:val="22"/>
          <w:lang w:eastAsia="en-US"/>
        </w:rPr>
      </w:pPr>
      <w:r>
        <w:rPr>
          <w:rStyle w:val="CodeInline"/>
        </w:rPr>
        <w:t>[&lt;CLIMutable&gt;]</w:t>
      </w:r>
    </w:p>
    <w:p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rsidR="00E730D4" w:rsidRPr="006B1522" w:rsidRDefault="00E730D4" w:rsidP="00E730D4"/>
    <w:p w:rsidR="00A26F81" w:rsidRPr="00C77CDB" w:rsidRDefault="006B52C5" w:rsidP="00E104DD">
      <w:pPr>
        <w:pStyle w:val="Titre2"/>
      </w:pPr>
      <w:bookmarkStart w:id="2479" w:name="_Toc207705940"/>
      <w:bookmarkStart w:id="2480" w:name="_Toc257733646"/>
      <w:bookmarkStart w:id="2481" w:name="_Toc270597542"/>
      <w:bookmarkStart w:id="2482" w:name="_Toc439782405"/>
      <w:bookmarkStart w:id="2483" w:name="UnionTypeDefinitions"/>
      <w:r w:rsidRPr="00404279">
        <w:t>Union Type</w:t>
      </w:r>
      <w:r w:rsidR="00170AAB">
        <w:t xml:space="preserve"> Definition</w:t>
      </w:r>
      <w:r w:rsidRPr="00404279">
        <w:t>s</w:t>
      </w:r>
      <w:bookmarkEnd w:id="2479"/>
      <w:bookmarkEnd w:id="2480"/>
      <w:bookmarkEnd w:id="2481"/>
      <w:bookmarkEnd w:id="2482"/>
    </w:p>
    <w:bookmarkEnd w:id="2483"/>
    <w:p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78193E">
        <w:rPr>
          <w:i/>
        </w:rPr>
        <w:fldChar w:fldCharType="begin"/>
      </w:r>
      <w:r w:rsidR="003C13D3">
        <w:instrText xml:space="preserve"> XE "</w:instrText>
      </w:r>
      <w:r w:rsidR="003C13D3" w:rsidRPr="00404279">
        <w:instrText>union types</w:instrText>
      </w:r>
      <w:r w:rsidR="003C13D3">
        <w:instrText xml:space="preserve">" </w:instrText>
      </w:r>
      <w:r w:rsidR="0078193E">
        <w:rPr>
          <w:i/>
        </w:rPr>
        <w:fldChar w:fldCharType="end"/>
      </w:r>
      <w:r w:rsidR="0078193E">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78193E">
        <w:rPr>
          <w:i/>
        </w:rPr>
        <w:fldChar w:fldCharType="end"/>
      </w:r>
      <w:r w:rsidR="006B52C5" w:rsidRPr="006B52C5">
        <w:t>.</w:t>
      </w:r>
      <w:r w:rsidR="006B52C5" w:rsidRPr="00497D56">
        <w:t xml:space="preserve"> </w:t>
      </w:r>
      <w:r w:rsidR="006B52C5" w:rsidRPr="00110BB5">
        <w:t>For example:</w:t>
      </w:r>
    </w:p>
    <w:p w:rsidR="006B6E21" w:rsidRDefault="006B52C5">
      <w:pPr>
        <w:pStyle w:val="CodeExample"/>
        <w:keepNext/>
      </w:pPr>
      <w:r w:rsidRPr="00391D69">
        <w:t xml:space="preserve">type Message = </w:t>
      </w:r>
    </w:p>
    <w:p w:rsidR="006B6E21" w:rsidRDefault="006B52C5">
      <w:pPr>
        <w:pStyle w:val="CodeExample"/>
        <w:keepNext/>
      </w:pPr>
      <w:r w:rsidRPr="00E42689">
        <w:t xml:space="preserve">    | Result of string</w:t>
      </w:r>
    </w:p>
    <w:p w:rsidR="006B6E21" w:rsidRDefault="006B52C5">
      <w:pPr>
        <w:pStyle w:val="CodeExample"/>
        <w:keepNext/>
      </w:pPr>
      <w:r w:rsidRPr="00404279">
        <w:t xml:space="preserve">    | Request of int * string</w:t>
      </w:r>
    </w:p>
    <w:p w:rsidR="00A8739F" w:rsidRPr="00F115D2" w:rsidRDefault="006B52C5" w:rsidP="003E37E5">
      <w:pPr>
        <w:pStyle w:val="CodeExample"/>
      </w:pPr>
      <w:r w:rsidRPr="00404279">
        <w:t xml:space="preserve">    member x.Name = match x with Result(nm) -&gt; nm | Request(_,nm) -&gt; nm</w:t>
      </w:r>
    </w:p>
    <w:p w:rsidR="003E37E5" w:rsidRPr="00110BB5" w:rsidRDefault="006B52C5" w:rsidP="003E37E5">
      <w:r w:rsidRPr="006B52C5">
        <w:t>Union</w:t>
      </w:r>
      <w:r w:rsidRPr="00497D56">
        <w:t xml:space="preserve"> case names</w:t>
      </w:r>
      <w:r w:rsidR="0078193E">
        <w:fldChar w:fldCharType="begin"/>
      </w:r>
      <w:r w:rsidR="001246A0">
        <w:instrText xml:space="preserve"> XE "</w:instrText>
      </w:r>
      <w:r w:rsidR="001246A0" w:rsidRPr="001246A0">
        <w:instrText>case names</w:instrText>
      </w:r>
      <w:r w:rsidR="001246A0">
        <w:instrText xml:space="preserve">" </w:instrText>
      </w:r>
      <w:r w:rsidR="0078193E">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rsidR="00FE65A2" w:rsidRPr="00391D69" w:rsidRDefault="006B52C5" w:rsidP="00FE65A2">
      <w:r w:rsidRPr="00391D69">
        <w:t>Parentheses are significant in union definitions</w:t>
      </w:r>
      <w:r w:rsidR="009F1844">
        <w:t>. Thus, the following two definitions differ</w:t>
      </w:r>
      <w:r w:rsidRPr="00391D69">
        <w:t>:</w:t>
      </w:r>
    </w:p>
    <w:p w:rsidR="00FE65A2" w:rsidRDefault="006B52C5" w:rsidP="008F04E6">
      <w:pPr>
        <w:pStyle w:val="CodeExample"/>
      </w:pPr>
      <w:r w:rsidRPr="00E42689">
        <w:t>type CType = C of int * int</w:t>
      </w:r>
    </w:p>
    <w:p w:rsidR="006B6E21" w:rsidRDefault="006B52C5" w:rsidP="00C0102C">
      <w:pPr>
        <w:pStyle w:val="CodeExample"/>
      </w:pPr>
      <w:r w:rsidRPr="00404279">
        <w:t>type CType = C of (int * int)</w:t>
      </w:r>
    </w:p>
    <w:p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rsidR="00476B34" w:rsidRDefault="00476B34" w:rsidP="00476B34">
      <w:pPr>
        <w:pStyle w:val="CodeExample"/>
      </w:pPr>
      <w:r w:rsidRPr="00E42689">
        <w:t xml:space="preserve">type </w:t>
      </w:r>
      <w:r>
        <w:t xml:space="preserve">Shape = </w:t>
      </w:r>
    </w:p>
    <w:p w:rsidR="00476B34" w:rsidRDefault="00476B34" w:rsidP="00476B34">
      <w:pPr>
        <w:pStyle w:val="CodeExample"/>
      </w:pPr>
      <w:r>
        <w:t xml:space="preserve">    | Rectangle of width: float * length: float</w:t>
      </w:r>
    </w:p>
    <w:p w:rsidR="00476B34" w:rsidRDefault="00476B34" w:rsidP="00476B34">
      <w:pPr>
        <w:pStyle w:val="CodeExample"/>
      </w:pPr>
      <w:r>
        <w:t xml:space="preserve">    | Circle of radius: float </w:t>
      </w:r>
    </w:p>
    <w:p w:rsidR="00476B34" w:rsidRDefault="00476B34" w:rsidP="00476B34">
      <w:pPr>
        <w:pStyle w:val="CodeExample"/>
      </w:pPr>
      <w:r>
        <w:t xml:space="preserve">    | Prism of width: float * float * height: float</w:t>
      </w:r>
    </w:p>
    <w:p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rsidR="00162013" w:rsidRPr="00391D69" w:rsidRDefault="006B52C5" w:rsidP="008F04E6">
      <w:pPr>
        <w:pStyle w:val="CodeExample"/>
      </w:pPr>
      <w:r w:rsidRPr="00391D69">
        <w:t>type OneChoice = A</w:t>
      </w:r>
    </w:p>
    <w:p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rsidR="00162013" w:rsidRPr="00E42689" w:rsidRDefault="006B52C5" w:rsidP="008F04E6">
      <w:pPr>
        <w:pStyle w:val="CodeExample"/>
      </w:pPr>
      <w:r w:rsidRPr="00391D69">
        <w:t xml:space="preserve">type OneChoice = </w:t>
      </w:r>
    </w:p>
    <w:p w:rsidR="00162013" w:rsidRPr="00E42689" w:rsidRDefault="006B52C5" w:rsidP="008F04E6">
      <w:pPr>
        <w:pStyle w:val="CodeExample"/>
      </w:pPr>
      <w:r w:rsidRPr="00E42689">
        <w:t xml:space="preserve">    | A</w:t>
      </w:r>
    </w:p>
    <w:p w:rsidR="00A554A4" w:rsidRPr="00391D69" w:rsidRDefault="00A554A4" w:rsidP="00A554A4">
      <w:bookmarkStart w:id="2484"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78193E">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78193E">
        <w:rPr>
          <w:lang w:eastAsia="en-GB"/>
        </w:rPr>
        <w:fldChar w:fldCharType="end"/>
      </w:r>
      <w:r w:rsidRPr="00497D56">
        <w:t xml:space="preserve"> is used.</w:t>
      </w:r>
      <w:r w:rsidRPr="00110BB5">
        <w:t xml:space="preserve"> </w:t>
      </w:r>
    </w:p>
    <w:p w:rsidR="005124C9" w:rsidRPr="00391D69" w:rsidRDefault="006B52C5" w:rsidP="006230F9">
      <w:pPr>
        <w:pStyle w:val="Titre3"/>
      </w:pPr>
      <w:bookmarkStart w:id="2485" w:name="_Toc270597543"/>
      <w:bookmarkStart w:id="2486" w:name="_Toc439782406"/>
      <w:r w:rsidRPr="00391D69">
        <w:t>Members in Union Types</w:t>
      </w:r>
      <w:bookmarkEnd w:id="2484"/>
      <w:bookmarkEnd w:id="2485"/>
      <w:bookmarkEnd w:id="2486"/>
    </w:p>
    <w:p w:rsidR="005124C9" w:rsidRPr="00E42689" w:rsidRDefault="006B52C5" w:rsidP="005124C9">
      <w:r w:rsidRPr="00E42689">
        <w:t>Union types</w:t>
      </w:r>
      <w:r w:rsidR="0078193E">
        <w:fldChar w:fldCharType="begin"/>
      </w:r>
      <w:r w:rsidR="003C13D3">
        <w:instrText xml:space="preserve"> XE "</w:instrText>
      </w:r>
      <w:r w:rsidR="003C13D3" w:rsidRPr="004462D1">
        <w:instrText>union types:members in</w:instrText>
      </w:r>
      <w:r w:rsidR="003C13D3">
        <w:instrText xml:space="preserve">" </w:instrText>
      </w:r>
      <w:r w:rsidR="0078193E">
        <w:fldChar w:fldCharType="end"/>
      </w:r>
      <w:r w:rsidRPr="00497D56">
        <w:t xml:space="preserve"> may declare members (§</w:t>
      </w:r>
      <w:r w:rsidR="0078193E" w:rsidRPr="00391D69">
        <w:fldChar w:fldCharType="begin"/>
      </w:r>
      <w:r w:rsidRPr="006B52C5">
        <w:instrText xml:space="preserve"> REF Members \r \h </w:instrText>
      </w:r>
      <w:r w:rsidR="0078193E" w:rsidRPr="00391D69">
        <w:fldChar w:fldCharType="separate"/>
      </w:r>
      <w:r w:rsidR="00DF0637">
        <w:t>8.13</w:t>
      </w:r>
      <w:r w:rsidR="0078193E"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78193E" w:rsidRPr="00391D69">
        <w:fldChar w:fldCharType="begin"/>
      </w:r>
      <w:r w:rsidRPr="006B52C5">
        <w:instrText xml:space="preserve"> REF DispatchSlotChecking \r \h </w:instrText>
      </w:r>
      <w:r w:rsidR="0078193E" w:rsidRPr="00391D69">
        <w:fldChar w:fldCharType="separate"/>
      </w:r>
      <w:r w:rsidR="00DF0637">
        <w:t>14.8</w:t>
      </w:r>
      <w:r w:rsidR="0078193E" w:rsidRPr="00391D69">
        <w:fldChar w:fldCharType="end"/>
      </w:r>
      <w:r w:rsidRPr="00391D69">
        <w:t>)</w:t>
      </w:r>
      <w:r w:rsidRPr="00E42689">
        <w:t>.</w:t>
      </w:r>
    </w:p>
    <w:p w:rsidR="009F3D4F" w:rsidRPr="00F115D2" w:rsidRDefault="006B52C5" w:rsidP="006230F9">
      <w:pPr>
        <w:pStyle w:val="Titre3"/>
      </w:pPr>
      <w:bookmarkStart w:id="2487" w:name="_Toc257733648"/>
      <w:bookmarkStart w:id="2488" w:name="_Toc270597544"/>
      <w:bookmarkStart w:id="2489" w:name="_Toc439782407"/>
      <w:r w:rsidRPr="00404279">
        <w:t>Structural Hashing, Equality</w:t>
      </w:r>
      <w:r w:rsidR="00253A88" w:rsidRPr="00404279">
        <w:t>,</w:t>
      </w:r>
      <w:r w:rsidRPr="00404279">
        <w:t xml:space="preserve"> and Comparison for Union Types</w:t>
      </w:r>
      <w:bookmarkEnd w:id="2487"/>
      <w:bookmarkEnd w:id="2488"/>
      <w:bookmarkEnd w:id="2489"/>
    </w:p>
    <w:p w:rsidR="009F3D4F" w:rsidRPr="00E42689" w:rsidRDefault="006B52C5" w:rsidP="009F3D4F">
      <w:r w:rsidRPr="006B52C5">
        <w:t>Union types</w:t>
      </w:r>
      <w:r w:rsidR="0078193E">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78193E">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rsidR="009F3D4F" w:rsidRPr="00F115D2" w:rsidRDefault="006B52C5" w:rsidP="008F04E6">
      <w:pPr>
        <w:pStyle w:val="CodeExample"/>
      </w:pPr>
      <w:r w:rsidRPr="00E42689">
        <w:t>interface System.Collections.IStructuralEquatable</w:t>
      </w:r>
    </w:p>
    <w:p w:rsidR="009F3D4F" w:rsidRPr="00F115D2" w:rsidRDefault="006B52C5" w:rsidP="008F04E6">
      <w:pPr>
        <w:pStyle w:val="CodeExample"/>
      </w:pPr>
      <w:r w:rsidRPr="00404279">
        <w:t>interface System.Collections.IStructuralComparable</w:t>
      </w:r>
    </w:p>
    <w:p w:rsidR="009F3D4F" w:rsidRPr="00F115D2" w:rsidRDefault="006B52C5" w:rsidP="008F04E6">
      <w:pPr>
        <w:pStyle w:val="CodeExample"/>
      </w:pPr>
      <w:r w:rsidRPr="00404279">
        <w:t>interface System.IComparable</w:t>
      </w:r>
    </w:p>
    <w:p w:rsidR="009F3D4F" w:rsidRPr="00F115D2" w:rsidRDefault="006B52C5" w:rsidP="008F04E6">
      <w:pPr>
        <w:pStyle w:val="CodeExample"/>
      </w:pPr>
      <w:r w:rsidRPr="00404279">
        <w:t>override GetHashCode : unit -&gt; int</w:t>
      </w:r>
    </w:p>
    <w:p w:rsidR="009F3D4F" w:rsidRPr="00F115D2" w:rsidRDefault="006B52C5" w:rsidP="008F04E6">
      <w:pPr>
        <w:pStyle w:val="CodeExample"/>
      </w:pPr>
      <w:r w:rsidRPr="00404279">
        <w:t>override Equals : obj -&gt; bool</w:t>
      </w:r>
    </w:p>
    <w:p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0078193E" w:rsidRPr="00391D69">
        <w:fldChar w:fldCharType="begin"/>
      </w:r>
      <w:r w:rsidRPr="006B52C5">
        <w:instrText xml:space="preserve"> REF </w:instrText>
      </w:r>
      <w:r w:rsidRPr="000773A6">
        <w:instrText>RecordUnionHashCompare</w:instrText>
      </w:r>
      <w:r w:rsidRPr="006B52C5">
        <w:instrText xml:space="preserve"> \r \h </w:instrText>
      </w:r>
      <w:r w:rsidR="0078193E" w:rsidRPr="00391D69">
        <w:fldChar w:fldCharType="separate"/>
      </w:r>
      <w:r w:rsidR="00DF0637">
        <w:t>8.15</w:t>
      </w:r>
      <w:r w:rsidR="0078193E" w:rsidRPr="00391D69">
        <w:fldChar w:fldCharType="end"/>
      </w:r>
      <w:r>
        <w:t>.</w:t>
      </w:r>
    </w:p>
    <w:p w:rsidR="00C0102C" w:rsidRDefault="00C0102C" w:rsidP="00C0102C">
      <w:pPr>
        <w:pStyle w:val="Titre3"/>
      </w:pPr>
      <w:bookmarkStart w:id="2490" w:name="_Toc285724628"/>
      <w:bookmarkStart w:id="2491" w:name="_Toc439782408"/>
      <w:bookmarkStart w:id="2492" w:name="_Toc257733649"/>
      <w:bookmarkStart w:id="2493" w:name="_Toc270597545"/>
      <w:bookmarkEnd w:id="2490"/>
      <w:r>
        <w:t>With/End in Union Type Definitions</w:t>
      </w:r>
      <w:bookmarkEnd w:id="2491"/>
    </w:p>
    <w:p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rsidR="0078193E">
        <w:fldChar w:fldCharType="begin"/>
      </w:r>
      <w:r>
        <w:instrText xml:space="preserve"> XE "</w:instrText>
      </w:r>
      <w:r w:rsidRPr="00843D1F">
        <w:instrText>with/end tokens</w:instrText>
      </w:r>
      <w:r>
        <w:instrText xml:space="preserve">" </w:instrText>
      </w:r>
      <w:r w:rsidR="0078193E">
        <w:fldChar w:fldCharType="end"/>
      </w:r>
      <w:r>
        <w:t>, as the following shows:</w:t>
      </w:r>
    </w:p>
    <w:p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rsidR="00C0102C" w:rsidRPr="007F4D88" w:rsidRDefault="00C0102C" w:rsidP="008F04E6">
      <w:pPr>
        <w:pStyle w:val="CodeExample"/>
        <w:rPr>
          <w:rStyle w:val="CodeInline"/>
          <w:szCs w:val="22"/>
          <w:lang w:eastAsia="en-US"/>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rsidR="00B56C4A" w:rsidRDefault="00B56C4A" w:rsidP="006230F9">
      <w:pPr>
        <w:pStyle w:val="Titre3"/>
      </w:pPr>
      <w:bookmarkStart w:id="2494" w:name="_Toc439782409"/>
      <w:r>
        <w:t>Compiled Form of Union Types</w:t>
      </w:r>
      <w:r w:rsidR="001B5BC5">
        <w:t xml:space="preserve"> for Use </w:t>
      </w:r>
      <w:r w:rsidR="00DC38F0">
        <w:t xml:space="preserve">from </w:t>
      </w:r>
      <w:r w:rsidR="001B5BC5">
        <w:t>Other CLI Languages</w:t>
      </w:r>
      <w:bookmarkEnd w:id="2492"/>
      <w:bookmarkEnd w:id="2493"/>
      <w:bookmarkEnd w:id="2494"/>
    </w:p>
    <w:p w:rsidR="006B6E21" w:rsidRDefault="00B56C4A">
      <w:pPr>
        <w:keepNext/>
      </w:pPr>
      <w:r>
        <w:t>A compiled union type</w:t>
      </w:r>
      <w:r w:rsidR="0078193E">
        <w:fldChar w:fldCharType="begin"/>
      </w:r>
      <w:r w:rsidR="003C13D3">
        <w:instrText xml:space="preserve"> XE "</w:instrText>
      </w:r>
      <w:r w:rsidR="003C13D3" w:rsidRPr="00082666">
        <w:instrText>union types:compiled</w:instrText>
      </w:r>
      <w:r w:rsidR="003C13D3">
        <w:instrText xml:space="preserve">" </w:instrText>
      </w:r>
      <w:r w:rsidR="0078193E">
        <w:fldChar w:fldCharType="end"/>
      </w:r>
      <w:r>
        <w:t xml:space="preserve"> </w:t>
      </w:r>
      <w:r w:rsidRPr="00404279">
        <w:rPr>
          <w:rStyle w:val="CodeExampleChar"/>
        </w:rPr>
        <w:t>U</w:t>
      </w:r>
      <w:r>
        <w:t xml:space="preserve"> </w:t>
      </w:r>
      <w:r w:rsidR="00275FED">
        <w:t>has</w:t>
      </w:r>
      <w:r w:rsidR="009F1844">
        <w:t>:</w:t>
      </w:r>
    </w:p>
    <w:p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rsidR="004D5C53" w:rsidRPr="00497D56" w:rsidRDefault="004D5C53" w:rsidP="00D61DA2">
      <w:pPr>
        <w:pStyle w:val="BulletList"/>
      </w:pPr>
      <w:r>
        <w:t>A compiled union type has the methods that are required to implement its auto-generated interfaces, in addition to any user-defined properties or methods.</w:t>
      </w:r>
    </w:p>
    <w:p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rsidR="00A26F81" w:rsidRPr="00C77CDB" w:rsidRDefault="006B52C5" w:rsidP="00E104DD">
      <w:pPr>
        <w:pStyle w:val="Titre2"/>
      </w:pPr>
      <w:bookmarkStart w:id="2495" w:name="_Toc234055424"/>
      <w:bookmarkStart w:id="2496" w:name="_Toc197761812"/>
      <w:bookmarkStart w:id="2497" w:name="_Toc197762234"/>
      <w:bookmarkStart w:id="2498" w:name="_Toc197762651"/>
      <w:bookmarkStart w:id="2499" w:name="_Toc198191438"/>
      <w:bookmarkStart w:id="2500" w:name="_Toc198193537"/>
      <w:bookmarkStart w:id="2501" w:name="_Toc198194079"/>
      <w:bookmarkStart w:id="2502" w:name="_Toc233338866"/>
      <w:bookmarkStart w:id="2503" w:name="_Toc233339645"/>
      <w:bookmarkStart w:id="2504" w:name="_Toc233340440"/>
      <w:bookmarkStart w:id="2505" w:name="_Toc233341385"/>
      <w:bookmarkStart w:id="2506" w:name="_Toc233338867"/>
      <w:bookmarkStart w:id="2507" w:name="_Toc233339646"/>
      <w:bookmarkStart w:id="2508" w:name="_Toc233340441"/>
      <w:bookmarkStart w:id="2509" w:name="_Toc233341386"/>
      <w:bookmarkStart w:id="2510" w:name="_Toc233338868"/>
      <w:bookmarkStart w:id="2511" w:name="_Toc233339647"/>
      <w:bookmarkStart w:id="2512" w:name="_Toc233340442"/>
      <w:bookmarkStart w:id="2513" w:name="_Toc233341387"/>
      <w:bookmarkStart w:id="2514" w:name="_Toc233338869"/>
      <w:bookmarkStart w:id="2515" w:name="_Toc233339648"/>
      <w:bookmarkStart w:id="2516" w:name="_Toc233340443"/>
      <w:bookmarkStart w:id="2517" w:name="_Toc233341388"/>
      <w:bookmarkStart w:id="2518" w:name="_Toc233338870"/>
      <w:bookmarkStart w:id="2519" w:name="_Toc233339649"/>
      <w:bookmarkStart w:id="2520" w:name="_Toc233340444"/>
      <w:bookmarkStart w:id="2521" w:name="_Toc233341389"/>
      <w:bookmarkStart w:id="2522" w:name="_Toc233338871"/>
      <w:bookmarkStart w:id="2523" w:name="_Toc233339650"/>
      <w:bookmarkStart w:id="2524" w:name="_Toc233340445"/>
      <w:bookmarkStart w:id="2525" w:name="_Toc233341390"/>
      <w:bookmarkStart w:id="2526" w:name="_Toc233338872"/>
      <w:bookmarkStart w:id="2527" w:name="_Toc233339651"/>
      <w:bookmarkStart w:id="2528" w:name="_Toc233340446"/>
      <w:bookmarkStart w:id="2529" w:name="_Toc233341391"/>
      <w:bookmarkStart w:id="2530" w:name="_Toc233338873"/>
      <w:bookmarkStart w:id="2531" w:name="_Toc233339652"/>
      <w:bookmarkStart w:id="2532" w:name="_Toc233340447"/>
      <w:bookmarkStart w:id="2533" w:name="_Toc233341392"/>
      <w:bookmarkStart w:id="2534" w:name="_Toc233338874"/>
      <w:bookmarkStart w:id="2535" w:name="_Toc233339653"/>
      <w:bookmarkStart w:id="2536" w:name="_Toc233340448"/>
      <w:bookmarkStart w:id="2537" w:name="_Toc233341393"/>
      <w:bookmarkStart w:id="2538" w:name="_Toc233338875"/>
      <w:bookmarkStart w:id="2539" w:name="_Toc233339654"/>
      <w:bookmarkStart w:id="2540" w:name="_Toc233340449"/>
      <w:bookmarkStart w:id="2541" w:name="_Toc233341394"/>
      <w:bookmarkStart w:id="2542" w:name="_Toc233338876"/>
      <w:bookmarkStart w:id="2543" w:name="_Toc233339655"/>
      <w:bookmarkStart w:id="2544" w:name="_Toc233340450"/>
      <w:bookmarkStart w:id="2545" w:name="_Toc233341395"/>
      <w:bookmarkStart w:id="2546" w:name="_Toc233338877"/>
      <w:bookmarkStart w:id="2547" w:name="_Toc233339656"/>
      <w:bookmarkStart w:id="2548" w:name="_Toc233340451"/>
      <w:bookmarkStart w:id="2549" w:name="_Toc233341396"/>
      <w:bookmarkStart w:id="2550" w:name="_Toc233338878"/>
      <w:bookmarkStart w:id="2551" w:name="_Toc233339657"/>
      <w:bookmarkStart w:id="2552" w:name="_Toc233340452"/>
      <w:bookmarkStart w:id="2553" w:name="_Toc233341397"/>
      <w:bookmarkStart w:id="2554" w:name="_Toc233338879"/>
      <w:bookmarkStart w:id="2555" w:name="_Toc233339658"/>
      <w:bookmarkStart w:id="2556" w:name="_Toc233340453"/>
      <w:bookmarkStart w:id="2557" w:name="_Toc233341398"/>
      <w:bookmarkStart w:id="2558" w:name="_Toc233338880"/>
      <w:bookmarkStart w:id="2559" w:name="_Toc233339659"/>
      <w:bookmarkStart w:id="2560" w:name="_Toc233340454"/>
      <w:bookmarkStart w:id="2561" w:name="_Toc233341399"/>
      <w:bookmarkStart w:id="2562" w:name="_Toc233338881"/>
      <w:bookmarkStart w:id="2563" w:name="_Toc233339660"/>
      <w:bookmarkStart w:id="2564" w:name="_Toc233340455"/>
      <w:bookmarkStart w:id="2565" w:name="_Toc233341400"/>
      <w:bookmarkStart w:id="2566" w:name="_Toc233338882"/>
      <w:bookmarkStart w:id="2567" w:name="_Toc233339661"/>
      <w:bookmarkStart w:id="2568" w:name="_Toc233340456"/>
      <w:bookmarkStart w:id="2569" w:name="_Toc233341401"/>
      <w:bookmarkStart w:id="2570" w:name="_Toc233338883"/>
      <w:bookmarkStart w:id="2571" w:name="_Toc233339662"/>
      <w:bookmarkStart w:id="2572" w:name="_Toc233340457"/>
      <w:bookmarkStart w:id="2573" w:name="_Toc233341402"/>
      <w:bookmarkStart w:id="2574" w:name="_Toc233338884"/>
      <w:bookmarkStart w:id="2575" w:name="_Toc233339663"/>
      <w:bookmarkStart w:id="2576" w:name="_Toc233340458"/>
      <w:bookmarkStart w:id="2577" w:name="_Toc233341403"/>
      <w:bookmarkStart w:id="2578" w:name="_Toc233338885"/>
      <w:bookmarkStart w:id="2579" w:name="_Toc233339664"/>
      <w:bookmarkStart w:id="2580" w:name="_Toc233340459"/>
      <w:bookmarkStart w:id="2581" w:name="_Toc233341404"/>
      <w:bookmarkStart w:id="2582" w:name="_Toc233338897"/>
      <w:bookmarkStart w:id="2583" w:name="_Toc233339676"/>
      <w:bookmarkStart w:id="2584" w:name="_Toc233340471"/>
      <w:bookmarkStart w:id="2585" w:name="_Toc233341416"/>
      <w:bookmarkStart w:id="2586" w:name="_Toc233338898"/>
      <w:bookmarkStart w:id="2587" w:name="_Toc233339677"/>
      <w:bookmarkStart w:id="2588" w:name="_Toc233340472"/>
      <w:bookmarkStart w:id="2589" w:name="_Toc233341417"/>
      <w:bookmarkStart w:id="2590" w:name="_Toc233338899"/>
      <w:bookmarkStart w:id="2591" w:name="_Toc233339678"/>
      <w:bookmarkStart w:id="2592" w:name="_Toc233340473"/>
      <w:bookmarkStart w:id="2593" w:name="_Toc233341418"/>
      <w:bookmarkStart w:id="2594" w:name="_Toc233338900"/>
      <w:bookmarkStart w:id="2595" w:name="_Toc233339679"/>
      <w:bookmarkStart w:id="2596" w:name="_Toc233340474"/>
      <w:bookmarkStart w:id="2597" w:name="_Toc233341419"/>
      <w:bookmarkStart w:id="2598" w:name="_Toc233338901"/>
      <w:bookmarkStart w:id="2599" w:name="_Toc233339680"/>
      <w:bookmarkStart w:id="2600" w:name="_Toc233340475"/>
      <w:bookmarkStart w:id="2601" w:name="_Toc233341420"/>
      <w:bookmarkStart w:id="2602" w:name="_Toc233338902"/>
      <w:bookmarkStart w:id="2603" w:name="_Toc233339681"/>
      <w:bookmarkStart w:id="2604" w:name="_Toc233340476"/>
      <w:bookmarkStart w:id="2605" w:name="_Toc233341421"/>
      <w:bookmarkStart w:id="2606" w:name="_Toc233338903"/>
      <w:bookmarkStart w:id="2607" w:name="_Toc233339682"/>
      <w:bookmarkStart w:id="2608" w:name="_Toc233340477"/>
      <w:bookmarkStart w:id="2609" w:name="_Toc233341422"/>
      <w:bookmarkStart w:id="2610" w:name="_Toc233338904"/>
      <w:bookmarkStart w:id="2611" w:name="_Toc233339683"/>
      <w:bookmarkStart w:id="2612" w:name="_Toc233340478"/>
      <w:bookmarkStart w:id="2613" w:name="_Toc233341423"/>
      <w:bookmarkStart w:id="2614" w:name="_Toc233338905"/>
      <w:bookmarkStart w:id="2615" w:name="_Toc233339684"/>
      <w:bookmarkStart w:id="2616" w:name="_Toc233340479"/>
      <w:bookmarkStart w:id="2617" w:name="_Toc233341424"/>
      <w:bookmarkStart w:id="2618" w:name="_Toc233338906"/>
      <w:bookmarkStart w:id="2619" w:name="_Toc233339685"/>
      <w:bookmarkStart w:id="2620" w:name="_Toc233340480"/>
      <w:bookmarkStart w:id="2621" w:name="_Toc233341425"/>
      <w:bookmarkStart w:id="2622" w:name="_Toc233338907"/>
      <w:bookmarkStart w:id="2623" w:name="_Toc233339686"/>
      <w:bookmarkStart w:id="2624" w:name="_Toc233340481"/>
      <w:bookmarkStart w:id="2625" w:name="_Toc233341426"/>
      <w:bookmarkStart w:id="2626" w:name="_Toc233338908"/>
      <w:bookmarkStart w:id="2627" w:name="_Toc233339687"/>
      <w:bookmarkStart w:id="2628" w:name="_Toc233340482"/>
      <w:bookmarkStart w:id="2629" w:name="_Toc233341427"/>
      <w:bookmarkStart w:id="2630" w:name="_Toc233338909"/>
      <w:bookmarkStart w:id="2631" w:name="_Toc233339688"/>
      <w:bookmarkStart w:id="2632" w:name="_Toc233340483"/>
      <w:bookmarkStart w:id="2633" w:name="_Toc233341428"/>
      <w:bookmarkStart w:id="2634" w:name="_Toc233338910"/>
      <w:bookmarkStart w:id="2635" w:name="_Toc233339689"/>
      <w:bookmarkStart w:id="2636" w:name="_Toc233340484"/>
      <w:bookmarkStart w:id="2637" w:name="_Toc233341429"/>
      <w:bookmarkStart w:id="2638" w:name="_Toc233338911"/>
      <w:bookmarkStart w:id="2639" w:name="_Toc233339690"/>
      <w:bookmarkStart w:id="2640" w:name="_Toc233340485"/>
      <w:bookmarkStart w:id="2641" w:name="_Toc233341430"/>
      <w:bookmarkStart w:id="2642" w:name="_Toc233338912"/>
      <w:bookmarkStart w:id="2643" w:name="_Toc233339691"/>
      <w:bookmarkStart w:id="2644" w:name="_Toc233340486"/>
      <w:bookmarkStart w:id="2645" w:name="_Toc233341431"/>
      <w:bookmarkStart w:id="2646" w:name="_Toc233338913"/>
      <w:bookmarkStart w:id="2647" w:name="_Toc233339692"/>
      <w:bookmarkStart w:id="2648" w:name="_Toc233340487"/>
      <w:bookmarkStart w:id="2649" w:name="_Toc233341432"/>
      <w:bookmarkStart w:id="2650" w:name="_Toc233338914"/>
      <w:bookmarkStart w:id="2651" w:name="_Toc233339693"/>
      <w:bookmarkStart w:id="2652" w:name="_Toc233340488"/>
      <w:bookmarkStart w:id="2653" w:name="_Toc233341433"/>
      <w:bookmarkStart w:id="2654" w:name="_Toc233338915"/>
      <w:bookmarkStart w:id="2655" w:name="_Toc233339694"/>
      <w:bookmarkStart w:id="2656" w:name="_Toc233340489"/>
      <w:bookmarkStart w:id="2657" w:name="_Toc233341434"/>
      <w:bookmarkStart w:id="2658" w:name="_Toc233338916"/>
      <w:bookmarkStart w:id="2659" w:name="_Toc233339695"/>
      <w:bookmarkStart w:id="2660" w:name="_Toc233340490"/>
      <w:bookmarkStart w:id="2661" w:name="_Toc233341435"/>
      <w:bookmarkStart w:id="2662" w:name="_Toc233338917"/>
      <w:bookmarkStart w:id="2663" w:name="_Toc233339696"/>
      <w:bookmarkStart w:id="2664" w:name="_Toc233340491"/>
      <w:bookmarkStart w:id="2665" w:name="_Toc233341436"/>
      <w:bookmarkStart w:id="2666" w:name="_Toc233338918"/>
      <w:bookmarkStart w:id="2667" w:name="_Toc233339697"/>
      <w:bookmarkStart w:id="2668" w:name="_Toc233340492"/>
      <w:bookmarkStart w:id="2669" w:name="_Toc233341437"/>
      <w:bookmarkStart w:id="2670" w:name="_Toc233338919"/>
      <w:bookmarkStart w:id="2671" w:name="_Toc233339698"/>
      <w:bookmarkStart w:id="2672" w:name="_Toc233340493"/>
      <w:bookmarkStart w:id="2673" w:name="_Toc233341438"/>
      <w:bookmarkStart w:id="2674" w:name="_Toc233338920"/>
      <w:bookmarkStart w:id="2675" w:name="_Toc233339699"/>
      <w:bookmarkStart w:id="2676" w:name="_Toc233340494"/>
      <w:bookmarkStart w:id="2677" w:name="_Toc233341439"/>
      <w:bookmarkStart w:id="2678" w:name="_Toc233338921"/>
      <w:bookmarkStart w:id="2679" w:name="_Toc233339700"/>
      <w:bookmarkStart w:id="2680" w:name="_Toc233340495"/>
      <w:bookmarkStart w:id="2681" w:name="_Toc233341440"/>
      <w:bookmarkStart w:id="2682" w:name="_Toc233338922"/>
      <w:bookmarkStart w:id="2683" w:name="_Toc233339701"/>
      <w:bookmarkStart w:id="2684" w:name="_Toc233340496"/>
      <w:bookmarkStart w:id="2685" w:name="_Toc233341441"/>
      <w:bookmarkStart w:id="2686" w:name="_Toc233338923"/>
      <w:bookmarkStart w:id="2687" w:name="_Toc233339702"/>
      <w:bookmarkStart w:id="2688" w:name="_Toc233340497"/>
      <w:bookmarkStart w:id="2689" w:name="_Toc233341442"/>
      <w:bookmarkStart w:id="2690" w:name="_Toc233338924"/>
      <w:bookmarkStart w:id="2691" w:name="_Toc233339703"/>
      <w:bookmarkStart w:id="2692" w:name="_Toc233340498"/>
      <w:bookmarkStart w:id="2693" w:name="_Toc233341443"/>
      <w:bookmarkStart w:id="2694" w:name="_Toc233338925"/>
      <w:bookmarkStart w:id="2695" w:name="_Toc233339704"/>
      <w:bookmarkStart w:id="2696" w:name="_Toc233340499"/>
      <w:bookmarkStart w:id="2697" w:name="_Toc233341444"/>
      <w:bookmarkStart w:id="2698" w:name="_Toc233338926"/>
      <w:bookmarkStart w:id="2699" w:name="_Toc233339705"/>
      <w:bookmarkStart w:id="2700" w:name="_Toc233340500"/>
      <w:bookmarkStart w:id="2701" w:name="_Toc233341445"/>
      <w:bookmarkStart w:id="2702" w:name="_Toc233338927"/>
      <w:bookmarkStart w:id="2703" w:name="_Toc233339706"/>
      <w:bookmarkStart w:id="2704" w:name="_Toc233340501"/>
      <w:bookmarkStart w:id="2705" w:name="_Toc233341446"/>
      <w:bookmarkStart w:id="2706" w:name="_Toc233338928"/>
      <w:bookmarkStart w:id="2707" w:name="_Toc233339707"/>
      <w:bookmarkStart w:id="2708" w:name="_Toc233340502"/>
      <w:bookmarkStart w:id="2709" w:name="_Toc233341447"/>
      <w:bookmarkStart w:id="2710" w:name="_Toc233338929"/>
      <w:bookmarkStart w:id="2711" w:name="_Toc233339708"/>
      <w:bookmarkStart w:id="2712" w:name="_Toc233340503"/>
      <w:bookmarkStart w:id="2713" w:name="_Toc233341448"/>
      <w:bookmarkStart w:id="2714" w:name="_Toc233338930"/>
      <w:bookmarkStart w:id="2715" w:name="_Toc233339709"/>
      <w:bookmarkStart w:id="2716" w:name="_Toc233340504"/>
      <w:bookmarkStart w:id="2717" w:name="_Toc233341449"/>
      <w:bookmarkStart w:id="2718" w:name="_Toc233338931"/>
      <w:bookmarkStart w:id="2719" w:name="_Toc233339710"/>
      <w:bookmarkStart w:id="2720" w:name="_Toc233340505"/>
      <w:bookmarkStart w:id="2721" w:name="_Toc233341450"/>
      <w:bookmarkStart w:id="2722" w:name="_Toc233338932"/>
      <w:bookmarkStart w:id="2723" w:name="_Toc233339711"/>
      <w:bookmarkStart w:id="2724" w:name="_Toc233340506"/>
      <w:bookmarkStart w:id="2725" w:name="_Toc233341451"/>
      <w:bookmarkStart w:id="2726" w:name="_Toc233338933"/>
      <w:bookmarkStart w:id="2727" w:name="_Toc233339712"/>
      <w:bookmarkStart w:id="2728" w:name="_Toc233340507"/>
      <w:bookmarkStart w:id="2729" w:name="_Toc233341452"/>
      <w:bookmarkStart w:id="2730" w:name="_Toc233338934"/>
      <w:bookmarkStart w:id="2731" w:name="_Toc233339713"/>
      <w:bookmarkStart w:id="2732" w:name="_Toc233340508"/>
      <w:bookmarkStart w:id="2733" w:name="_Toc233341453"/>
      <w:bookmarkStart w:id="2734" w:name="_Toc233338935"/>
      <w:bookmarkStart w:id="2735" w:name="_Toc233339714"/>
      <w:bookmarkStart w:id="2736" w:name="_Toc233340509"/>
      <w:bookmarkStart w:id="2737" w:name="_Toc233341454"/>
      <w:bookmarkStart w:id="2738" w:name="_Toc233338936"/>
      <w:bookmarkStart w:id="2739" w:name="_Toc233339715"/>
      <w:bookmarkStart w:id="2740" w:name="_Toc233340510"/>
      <w:bookmarkStart w:id="2741" w:name="_Toc233341455"/>
      <w:bookmarkStart w:id="2742" w:name="_Toc233338937"/>
      <w:bookmarkStart w:id="2743" w:name="_Toc233339716"/>
      <w:bookmarkStart w:id="2744" w:name="_Toc233340511"/>
      <w:bookmarkStart w:id="2745" w:name="_Toc233341456"/>
      <w:bookmarkStart w:id="2746" w:name="_Toc233338938"/>
      <w:bookmarkStart w:id="2747" w:name="_Toc233339717"/>
      <w:bookmarkStart w:id="2748" w:name="_Toc233340512"/>
      <w:bookmarkStart w:id="2749" w:name="_Toc233341457"/>
      <w:bookmarkStart w:id="2750" w:name="_Toc233338939"/>
      <w:bookmarkStart w:id="2751" w:name="_Toc233339718"/>
      <w:bookmarkStart w:id="2752" w:name="_Toc233340513"/>
      <w:bookmarkStart w:id="2753" w:name="_Toc233341458"/>
      <w:bookmarkStart w:id="2754" w:name="_Toc233338940"/>
      <w:bookmarkStart w:id="2755" w:name="_Toc233339719"/>
      <w:bookmarkStart w:id="2756" w:name="_Toc233340514"/>
      <w:bookmarkStart w:id="2757" w:name="_Toc233341459"/>
      <w:bookmarkStart w:id="2758" w:name="_Toc233338941"/>
      <w:bookmarkStart w:id="2759" w:name="_Toc233339720"/>
      <w:bookmarkStart w:id="2760" w:name="_Toc233340515"/>
      <w:bookmarkStart w:id="2761" w:name="_Toc233341460"/>
      <w:bookmarkStart w:id="2762" w:name="_Toc233338942"/>
      <w:bookmarkStart w:id="2763" w:name="_Toc233339721"/>
      <w:bookmarkStart w:id="2764" w:name="_Toc233340516"/>
      <w:bookmarkStart w:id="2765" w:name="_Toc233341461"/>
      <w:bookmarkStart w:id="2766" w:name="_Toc233338943"/>
      <w:bookmarkStart w:id="2767" w:name="_Toc233339722"/>
      <w:bookmarkStart w:id="2768" w:name="_Toc233340517"/>
      <w:bookmarkStart w:id="2769" w:name="_Toc233341462"/>
      <w:bookmarkStart w:id="2770" w:name="_Toc233338944"/>
      <w:bookmarkStart w:id="2771" w:name="_Toc233339723"/>
      <w:bookmarkStart w:id="2772" w:name="_Toc233340518"/>
      <w:bookmarkStart w:id="2773" w:name="_Toc233341463"/>
      <w:bookmarkStart w:id="2774" w:name="_Toc233338945"/>
      <w:bookmarkStart w:id="2775" w:name="_Toc233339724"/>
      <w:bookmarkStart w:id="2776" w:name="_Toc233340519"/>
      <w:bookmarkStart w:id="2777" w:name="_Toc233341464"/>
      <w:bookmarkStart w:id="2778" w:name="_Toc233338946"/>
      <w:bookmarkStart w:id="2779" w:name="_Toc233339725"/>
      <w:bookmarkStart w:id="2780" w:name="_Toc233340520"/>
      <w:bookmarkStart w:id="2781" w:name="_Toc233341465"/>
      <w:bookmarkStart w:id="2782" w:name="_Toc233338947"/>
      <w:bookmarkStart w:id="2783" w:name="_Toc233339726"/>
      <w:bookmarkStart w:id="2784" w:name="_Toc233340521"/>
      <w:bookmarkStart w:id="2785" w:name="_Toc233341466"/>
      <w:bookmarkStart w:id="2786" w:name="_Toc233338948"/>
      <w:bookmarkStart w:id="2787" w:name="_Toc233339727"/>
      <w:bookmarkStart w:id="2788" w:name="_Toc233340522"/>
      <w:bookmarkStart w:id="2789" w:name="_Toc233341467"/>
      <w:bookmarkStart w:id="2790" w:name="_Toc233338949"/>
      <w:bookmarkStart w:id="2791" w:name="_Toc233339728"/>
      <w:bookmarkStart w:id="2792" w:name="_Toc233340523"/>
      <w:bookmarkStart w:id="2793" w:name="_Toc233341468"/>
      <w:bookmarkStart w:id="2794" w:name="_Toc233338950"/>
      <w:bookmarkStart w:id="2795" w:name="_Toc233339729"/>
      <w:bookmarkStart w:id="2796" w:name="_Toc233340524"/>
      <w:bookmarkStart w:id="2797" w:name="_Toc233341469"/>
      <w:bookmarkStart w:id="2798" w:name="_Toc233338951"/>
      <w:bookmarkStart w:id="2799" w:name="_Toc233339730"/>
      <w:bookmarkStart w:id="2800" w:name="_Toc233340525"/>
      <w:bookmarkStart w:id="2801" w:name="_Toc233341470"/>
      <w:bookmarkStart w:id="2802" w:name="_Toc233338952"/>
      <w:bookmarkStart w:id="2803" w:name="_Toc233339731"/>
      <w:bookmarkStart w:id="2804" w:name="_Toc233340526"/>
      <w:bookmarkStart w:id="2805" w:name="_Toc233341471"/>
      <w:bookmarkStart w:id="2806" w:name="_Toc233338953"/>
      <w:bookmarkStart w:id="2807" w:name="_Toc233339732"/>
      <w:bookmarkStart w:id="2808" w:name="_Toc233340527"/>
      <w:bookmarkStart w:id="2809" w:name="_Toc233341472"/>
      <w:bookmarkStart w:id="2810" w:name="_Toc233338954"/>
      <w:bookmarkStart w:id="2811" w:name="_Toc233339733"/>
      <w:bookmarkStart w:id="2812" w:name="_Toc233340528"/>
      <w:bookmarkStart w:id="2813" w:name="_Toc233341473"/>
      <w:bookmarkStart w:id="2814" w:name="_Toc233338955"/>
      <w:bookmarkStart w:id="2815" w:name="_Toc233339734"/>
      <w:bookmarkStart w:id="2816" w:name="_Toc233340529"/>
      <w:bookmarkStart w:id="2817" w:name="_Toc233341474"/>
      <w:bookmarkStart w:id="2818" w:name="_Toc233338956"/>
      <w:bookmarkStart w:id="2819" w:name="_Toc233339735"/>
      <w:bookmarkStart w:id="2820" w:name="_Toc233340530"/>
      <w:bookmarkStart w:id="2821" w:name="_Toc233341475"/>
      <w:bookmarkStart w:id="2822" w:name="_Toc233338957"/>
      <w:bookmarkStart w:id="2823" w:name="_Toc233339736"/>
      <w:bookmarkStart w:id="2824" w:name="_Toc233340531"/>
      <w:bookmarkStart w:id="2825" w:name="_Toc233341476"/>
      <w:bookmarkStart w:id="2826" w:name="_Toc233338958"/>
      <w:bookmarkStart w:id="2827" w:name="_Toc233339737"/>
      <w:bookmarkStart w:id="2828" w:name="_Toc233340532"/>
      <w:bookmarkStart w:id="2829" w:name="_Toc233341477"/>
      <w:bookmarkStart w:id="2830" w:name="_Toc233338959"/>
      <w:bookmarkStart w:id="2831" w:name="_Toc233339738"/>
      <w:bookmarkStart w:id="2832" w:name="_Toc233340533"/>
      <w:bookmarkStart w:id="2833" w:name="_Toc233341478"/>
      <w:bookmarkStart w:id="2834" w:name="_Toc233338960"/>
      <w:bookmarkStart w:id="2835" w:name="_Toc233339739"/>
      <w:bookmarkStart w:id="2836" w:name="_Toc233340534"/>
      <w:bookmarkStart w:id="2837" w:name="_Toc233341479"/>
      <w:bookmarkStart w:id="2838" w:name="_Toc233338961"/>
      <w:bookmarkStart w:id="2839" w:name="_Toc233339740"/>
      <w:bookmarkStart w:id="2840" w:name="_Toc233340535"/>
      <w:bookmarkStart w:id="2841" w:name="_Toc233341480"/>
      <w:bookmarkStart w:id="2842" w:name="_Toc233338962"/>
      <w:bookmarkStart w:id="2843" w:name="_Toc233339741"/>
      <w:bookmarkStart w:id="2844" w:name="_Toc233340536"/>
      <w:bookmarkStart w:id="2845" w:name="_Toc233341481"/>
      <w:bookmarkStart w:id="2846" w:name="_Toc233338963"/>
      <w:bookmarkStart w:id="2847" w:name="_Toc233339742"/>
      <w:bookmarkStart w:id="2848" w:name="_Toc233340537"/>
      <w:bookmarkStart w:id="2849" w:name="_Toc233341482"/>
      <w:bookmarkStart w:id="2850" w:name="_Toc233338964"/>
      <w:bookmarkStart w:id="2851" w:name="_Toc233339743"/>
      <w:bookmarkStart w:id="2852" w:name="_Toc233340538"/>
      <w:bookmarkStart w:id="2853" w:name="_Toc233341483"/>
      <w:bookmarkStart w:id="2854" w:name="_Toc233338965"/>
      <w:bookmarkStart w:id="2855" w:name="_Toc233339744"/>
      <w:bookmarkStart w:id="2856" w:name="_Toc233340539"/>
      <w:bookmarkStart w:id="2857" w:name="_Toc233341484"/>
      <w:bookmarkStart w:id="2858" w:name="_Toc233338966"/>
      <w:bookmarkStart w:id="2859" w:name="_Toc233339745"/>
      <w:bookmarkStart w:id="2860" w:name="_Toc233340540"/>
      <w:bookmarkStart w:id="2861" w:name="_Toc233341485"/>
      <w:bookmarkStart w:id="2862" w:name="_Toc233338967"/>
      <w:bookmarkStart w:id="2863" w:name="_Toc233339746"/>
      <w:bookmarkStart w:id="2864" w:name="_Toc233340541"/>
      <w:bookmarkStart w:id="2865" w:name="_Toc233341486"/>
      <w:bookmarkStart w:id="2866" w:name="_Toc233338968"/>
      <w:bookmarkStart w:id="2867" w:name="_Toc233339747"/>
      <w:bookmarkStart w:id="2868" w:name="_Toc233340542"/>
      <w:bookmarkStart w:id="2869" w:name="_Toc233341487"/>
      <w:bookmarkStart w:id="2870" w:name="_Toc233338969"/>
      <w:bookmarkStart w:id="2871" w:name="_Toc233339748"/>
      <w:bookmarkStart w:id="2872" w:name="_Toc233340543"/>
      <w:bookmarkStart w:id="2873" w:name="_Toc233341488"/>
      <w:bookmarkStart w:id="2874" w:name="_Toc233338970"/>
      <w:bookmarkStart w:id="2875" w:name="_Toc233339749"/>
      <w:bookmarkStart w:id="2876" w:name="_Toc233340544"/>
      <w:bookmarkStart w:id="2877" w:name="_Toc233341489"/>
      <w:bookmarkStart w:id="2878" w:name="_Toc233338971"/>
      <w:bookmarkStart w:id="2879" w:name="_Toc233339750"/>
      <w:bookmarkStart w:id="2880" w:name="_Toc233340545"/>
      <w:bookmarkStart w:id="2881" w:name="_Toc233341490"/>
      <w:bookmarkStart w:id="2882" w:name="_Toc233338972"/>
      <w:bookmarkStart w:id="2883" w:name="_Toc233339751"/>
      <w:bookmarkStart w:id="2884" w:name="_Toc233340546"/>
      <w:bookmarkStart w:id="2885" w:name="_Toc233341491"/>
      <w:bookmarkStart w:id="2886" w:name="_Toc233338973"/>
      <w:bookmarkStart w:id="2887" w:name="_Toc233339752"/>
      <w:bookmarkStart w:id="2888" w:name="_Toc233340547"/>
      <w:bookmarkStart w:id="2889" w:name="_Toc233341492"/>
      <w:bookmarkStart w:id="2890" w:name="_Toc233338974"/>
      <w:bookmarkStart w:id="2891" w:name="_Toc233339753"/>
      <w:bookmarkStart w:id="2892" w:name="_Toc233340548"/>
      <w:bookmarkStart w:id="2893" w:name="_Toc233341493"/>
      <w:bookmarkStart w:id="2894" w:name="_Toc233338975"/>
      <w:bookmarkStart w:id="2895" w:name="_Toc233339754"/>
      <w:bookmarkStart w:id="2896" w:name="_Toc233340549"/>
      <w:bookmarkStart w:id="2897" w:name="_Toc233341494"/>
      <w:bookmarkStart w:id="2898" w:name="_Toc233338976"/>
      <w:bookmarkStart w:id="2899" w:name="_Toc233339755"/>
      <w:bookmarkStart w:id="2900" w:name="_Toc233340550"/>
      <w:bookmarkStart w:id="2901" w:name="_Toc233341495"/>
      <w:bookmarkStart w:id="2902" w:name="_Toc233338977"/>
      <w:bookmarkStart w:id="2903" w:name="_Toc233339756"/>
      <w:bookmarkStart w:id="2904" w:name="_Toc233340551"/>
      <w:bookmarkStart w:id="2905" w:name="_Toc233341496"/>
      <w:bookmarkStart w:id="2906" w:name="_Toc233338978"/>
      <w:bookmarkStart w:id="2907" w:name="_Toc233339757"/>
      <w:bookmarkStart w:id="2908" w:name="_Toc233340552"/>
      <w:bookmarkStart w:id="2909" w:name="_Toc233341497"/>
      <w:bookmarkStart w:id="2910" w:name="_Toc233338979"/>
      <w:bookmarkStart w:id="2911" w:name="_Toc233339758"/>
      <w:bookmarkStart w:id="2912" w:name="_Toc233340553"/>
      <w:bookmarkStart w:id="2913" w:name="_Toc233341498"/>
      <w:bookmarkStart w:id="2914" w:name="_Toc233338980"/>
      <w:bookmarkStart w:id="2915" w:name="_Toc233339759"/>
      <w:bookmarkStart w:id="2916" w:name="_Toc233340554"/>
      <w:bookmarkStart w:id="2917" w:name="_Toc233341499"/>
      <w:bookmarkStart w:id="2918" w:name="_Toc233338981"/>
      <w:bookmarkStart w:id="2919" w:name="_Toc233339760"/>
      <w:bookmarkStart w:id="2920" w:name="_Toc233340555"/>
      <w:bookmarkStart w:id="2921" w:name="_Toc233341500"/>
      <w:bookmarkStart w:id="2922" w:name="_Toc233338982"/>
      <w:bookmarkStart w:id="2923" w:name="_Toc233339761"/>
      <w:bookmarkStart w:id="2924" w:name="_Toc233340556"/>
      <w:bookmarkStart w:id="2925" w:name="_Toc233341501"/>
      <w:bookmarkStart w:id="2926" w:name="_Toc233338983"/>
      <w:bookmarkStart w:id="2927" w:name="_Toc233339762"/>
      <w:bookmarkStart w:id="2928" w:name="_Toc233340557"/>
      <w:bookmarkStart w:id="2929" w:name="_Toc233341502"/>
      <w:bookmarkStart w:id="2930" w:name="_Toc233338984"/>
      <w:bookmarkStart w:id="2931" w:name="_Toc233339763"/>
      <w:bookmarkStart w:id="2932" w:name="_Toc233340558"/>
      <w:bookmarkStart w:id="2933" w:name="_Toc233341503"/>
      <w:bookmarkStart w:id="2934" w:name="_Toc233338985"/>
      <w:bookmarkStart w:id="2935" w:name="_Toc233339764"/>
      <w:bookmarkStart w:id="2936" w:name="_Toc233340559"/>
      <w:bookmarkStart w:id="2937" w:name="_Toc233341504"/>
      <w:bookmarkStart w:id="2938" w:name="_Toc233338986"/>
      <w:bookmarkStart w:id="2939" w:name="_Toc233339765"/>
      <w:bookmarkStart w:id="2940" w:name="_Toc233340560"/>
      <w:bookmarkStart w:id="2941" w:name="_Toc233341505"/>
      <w:bookmarkStart w:id="2942" w:name="_Toc233338987"/>
      <w:bookmarkStart w:id="2943" w:name="_Toc233339766"/>
      <w:bookmarkStart w:id="2944" w:name="_Toc233340561"/>
      <w:bookmarkStart w:id="2945" w:name="_Toc233341506"/>
      <w:bookmarkStart w:id="2946" w:name="_Toc233338988"/>
      <w:bookmarkStart w:id="2947" w:name="_Toc233339767"/>
      <w:bookmarkStart w:id="2948" w:name="_Toc233340562"/>
      <w:bookmarkStart w:id="2949" w:name="_Toc233341507"/>
      <w:bookmarkStart w:id="2950" w:name="_Toc233338989"/>
      <w:bookmarkStart w:id="2951" w:name="_Toc233339768"/>
      <w:bookmarkStart w:id="2952" w:name="_Toc233340563"/>
      <w:bookmarkStart w:id="2953" w:name="_Toc233341508"/>
      <w:bookmarkStart w:id="2954" w:name="_Toc233338990"/>
      <w:bookmarkStart w:id="2955" w:name="_Toc233339769"/>
      <w:bookmarkStart w:id="2956" w:name="_Toc233340564"/>
      <w:bookmarkStart w:id="2957" w:name="_Toc233341509"/>
      <w:bookmarkStart w:id="2958" w:name="_Toc233338991"/>
      <w:bookmarkStart w:id="2959" w:name="_Toc233339770"/>
      <w:bookmarkStart w:id="2960" w:name="_Toc233340565"/>
      <w:bookmarkStart w:id="2961" w:name="_Toc233341510"/>
      <w:bookmarkStart w:id="2962" w:name="_Toc233338992"/>
      <w:bookmarkStart w:id="2963" w:name="_Toc233339771"/>
      <w:bookmarkStart w:id="2964" w:name="_Toc233340566"/>
      <w:bookmarkStart w:id="2965" w:name="_Toc233341511"/>
      <w:bookmarkStart w:id="2966" w:name="_Toc233338993"/>
      <w:bookmarkStart w:id="2967" w:name="_Toc233339772"/>
      <w:bookmarkStart w:id="2968" w:name="_Toc233340567"/>
      <w:bookmarkStart w:id="2969" w:name="_Toc233341512"/>
      <w:bookmarkStart w:id="2970" w:name="_Toc233338994"/>
      <w:bookmarkStart w:id="2971" w:name="_Toc233339773"/>
      <w:bookmarkStart w:id="2972" w:name="_Toc233340568"/>
      <w:bookmarkStart w:id="2973" w:name="_Toc233341513"/>
      <w:bookmarkStart w:id="2974" w:name="_Toc233338995"/>
      <w:bookmarkStart w:id="2975" w:name="_Toc233339774"/>
      <w:bookmarkStart w:id="2976" w:name="_Toc233340569"/>
      <w:bookmarkStart w:id="2977" w:name="_Toc233341514"/>
      <w:bookmarkStart w:id="2978" w:name="_Toc233338996"/>
      <w:bookmarkStart w:id="2979" w:name="_Toc233339775"/>
      <w:bookmarkStart w:id="2980" w:name="_Toc233340570"/>
      <w:bookmarkStart w:id="2981" w:name="_Toc233341515"/>
      <w:bookmarkStart w:id="2982" w:name="_Toc233338997"/>
      <w:bookmarkStart w:id="2983" w:name="_Toc233339776"/>
      <w:bookmarkStart w:id="2984" w:name="_Toc233340571"/>
      <w:bookmarkStart w:id="2985" w:name="_Toc233341516"/>
      <w:bookmarkStart w:id="2986" w:name="_Toc233338998"/>
      <w:bookmarkStart w:id="2987" w:name="_Toc233339777"/>
      <w:bookmarkStart w:id="2988" w:name="_Toc233340572"/>
      <w:bookmarkStart w:id="2989" w:name="_Toc233341517"/>
      <w:bookmarkStart w:id="2990" w:name="_Toc233338999"/>
      <w:bookmarkStart w:id="2991" w:name="_Toc233339778"/>
      <w:bookmarkStart w:id="2992" w:name="_Toc233340573"/>
      <w:bookmarkStart w:id="2993" w:name="_Toc233341518"/>
      <w:bookmarkStart w:id="2994" w:name="_Toc233339000"/>
      <w:bookmarkStart w:id="2995" w:name="_Toc233339779"/>
      <w:bookmarkStart w:id="2996" w:name="_Toc233340574"/>
      <w:bookmarkStart w:id="2997" w:name="_Toc233341519"/>
      <w:bookmarkStart w:id="2998" w:name="_Toc233339001"/>
      <w:bookmarkStart w:id="2999" w:name="_Toc233339780"/>
      <w:bookmarkStart w:id="3000" w:name="_Toc233340575"/>
      <w:bookmarkStart w:id="3001" w:name="_Toc233341520"/>
      <w:bookmarkStart w:id="3002" w:name="_Toc233339002"/>
      <w:bookmarkStart w:id="3003" w:name="_Toc233339781"/>
      <w:bookmarkStart w:id="3004" w:name="_Toc233340576"/>
      <w:bookmarkStart w:id="3005" w:name="_Toc233341521"/>
      <w:bookmarkStart w:id="3006" w:name="_Toc233339003"/>
      <w:bookmarkStart w:id="3007" w:name="_Toc233339782"/>
      <w:bookmarkStart w:id="3008" w:name="_Toc233340577"/>
      <w:bookmarkStart w:id="3009" w:name="_Toc233341522"/>
      <w:bookmarkStart w:id="3010" w:name="_Toc233339004"/>
      <w:bookmarkStart w:id="3011" w:name="_Toc233339783"/>
      <w:bookmarkStart w:id="3012" w:name="_Toc233340578"/>
      <w:bookmarkStart w:id="3013" w:name="_Toc233341523"/>
      <w:bookmarkStart w:id="3014" w:name="_Toc233339005"/>
      <w:bookmarkStart w:id="3015" w:name="_Toc233339784"/>
      <w:bookmarkStart w:id="3016" w:name="_Toc233340579"/>
      <w:bookmarkStart w:id="3017" w:name="_Toc233341524"/>
      <w:bookmarkStart w:id="3018" w:name="_Toc233339006"/>
      <w:bookmarkStart w:id="3019" w:name="_Toc233339785"/>
      <w:bookmarkStart w:id="3020" w:name="_Toc233340580"/>
      <w:bookmarkStart w:id="3021" w:name="_Toc233341525"/>
      <w:bookmarkStart w:id="3022" w:name="_Toc233339007"/>
      <w:bookmarkStart w:id="3023" w:name="_Toc233339786"/>
      <w:bookmarkStart w:id="3024" w:name="_Toc233340581"/>
      <w:bookmarkStart w:id="3025" w:name="_Toc233341526"/>
      <w:bookmarkStart w:id="3026" w:name="_Toc233339008"/>
      <w:bookmarkStart w:id="3027" w:name="_Toc233339787"/>
      <w:bookmarkStart w:id="3028" w:name="_Toc233340582"/>
      <w:bookmarkStart w:id="3029" w:name="_Toc233341527"/>
      <w:bookmarkStart w:id="3030" w:name="_Toc233339009"/>
      <w:bookmarkStart w:id="3031" w:name="_Toc233339788"/>
      <w:bookmarkStart w:id="3032" w:name="_Toc233340583"/>
      <w:bookmarkStart w:id="3033" w:name="_Toc233341528"/>
      <w:bookmarkStart w:id="3034" w:name="_Toc233339010"/>
      <w:bookmarkStart w:id="3035" w:name="_Toc233339789"/>
      <w:bookmarkStart w:id="3036" w:name="_Toc233340584"/>
      <w:bookmarkStart w:id="3037" w:name="_Toc233341529"/>
      <w:bookmarkStart w:id="3038" w:name="_Toc233339011"/>
      <w:bookmarkStart w:id="3039" w:name="_Toc233339790"/>
      <w:bookmarkStart w:id="3040" w:name="_Toc233340585"/>
      <w:bookmarkStart w:id="3041" w:name="_Toc233341530"/>
      <w:bookmarkStart w:id="3042" w:name="_Toc233339012"/>
      <w:bookmarkStart w:id="3043" w:name="_Toc233339791"/>
      <w:bookmarkStart w:id="3044" w:name="_Toc233340586"/>
      <w:bookmarkStart w:id="3045" w:name="_Toc233341531"/>
      <w:bookmarkStart w:id="3046" w:name="_Toc233339013"/>
      <w:bookmarkStart w:id="3047" w:name="_Toc233339792"/>
      <w:bookmarkStart w:id="3048" w:name="_Toc233340587"/>
      <w:bookmarkStart w:id="3049" w:name="_Toc233341532"/>
      <w:bookmarkStart w:id="3050" w:name="_Toc233339014"/>
      <w:bookmarkStart w:id="3051" w:name="_Toc233339793"/>
      <w:bookmarkStart w:id="3052" w:name="_Toc233340588"/>
      <w:bookmarkStart w:id="3053" w:name="_Toc233341533"/>
      <w:bookmarkStart w:id="3054" w:name="_Toc233339015"/>
      <w:bookmarkStart w:id="3055" w:name="_Toc233339794"/>
      <w:bookmarkStart w:id="3056" w:name="_Toc233340589"/>
      <w:bookmarkStart w:id="3057" w:name="_Toc233341534"/>
      <w:bookmarkStart w:id="3058" w:name="_Toc233339016"/>
      <w:bookmarkStart w:id="3059" w:name="_Toc233339795"/>
      <w:bookmarkStart w:id="3060" w:name="_Toc233340590"/>
      <w:bookmarkStart w:id="3061" w:name="_Toc233341535"/>
      <w:bookmarkStart w:id="3062" w:name="_Toc233339017"/>
      <w:bookmarkStart w:id="3063" w:name="_Toc233339796"/>
      <w:bookmarkStart w:id="3064" w:name="_Toc233340591"/>
      <w:bookmarkStart w:id="3065" w:name="_Toc233341536"/>
      <w:bookmarkStart w:id="3066" w:name="_Toc233339018"/>
      <w:bookmarkStart w:id="3067" w:name="_Toc233339797"/>
      <w:bookmarkStart w:id="3068" w:name="_Toc233340592"/>
      <w:bookmarkStart w:id="3069" w:name="_Toc233341537"/>
      <w:bookmarkStart w:id="3070" w:name="_Toc233339019"/>
      <w:bookmarkStart w:id="3071" w:name="_Toc233339798"/>
      <w:bookmarkStart w:id="3072" w:name="_Toc233340593"/>
      <w:bookmarkStart w:id="3073" w:name="_Toc233341538"/>
      <w:bookmarkStart w:id="3074" w:name="_Toc233339020"/>
      <w:bookmarkStart w:id="3075" w:name="_Toc233339799"/>
      <w:bookmarkStart w:id="3076" w:name="_Toc233340594"/>
      <w:bookmarkStart w:id="3077" w:name="_Toc233341539"/>
      <w:bookmarkStart w:id="3078" w:name="_Toc233339021"/>
      <w:bookmarkStart w:id="3079" w:name="_Toc233339800"/>
      <w:bookmarkStart w:id="3080" w:name="_Toc233340595"/>
      <w:bookmarkStart w:id="3081" w:name="_Toc233341540"/>
      <w:bookmarkStart w:id="3082" w:name="_Toc233339022"/>
      <w:bookmarkStart w:id="3083" w:name="_Toc233339801"/>
      <w:bookmarkStart w:id="3084" w:name="_Toc233340596"/>
      <w:bookmarkStart w:id="3085" w:name="_Toc233341541"/>
      <w:bookmarkStart w:id="3086" w:name="_Toc233339023"/>
      <w:bookmarkStart w:id="3087" w:name="_Toc233339802"/>
      <w:bookmarkStart w:id="3088" w:name="_Toc233340597"/>
      <w:bookmarkStart w:id="3089" w:name="_Toc233341542"/>
      <w:bookmarkStart w:id="3090" w:name="_Toc233339024"/>
      <w:bookmarkStart w:id="3091" w:name="_Toc233339803"/>
      <w:bookmarkStart w:id="3092" w:name="_Toc233340598"/>
      <w:bookmarkStart w:id="3093" w:name="_Toc233341543"/>
      <w:bookmarkStart w:id="3094" w:name="_Toc233339025"/>
      <w:bookmarkStart w:id="3095" w:name="_Toc233339804"/>
      <w:bookmarkStart w:id="3096" w:name="_Toc233340599"/>
      <w:bookmarkStart w:id="3097" w:name="_Toc233341544"/>
      <w:bookmarkStart w:id="3098" w:name="_Toc233339026"/>
      <w:bookmarkStart w:id="3099" w:name="_Toc233339805"/>
      <w:bookmarkStart w:id="3100" w:name="_Toc233340600"/>
      <w:bookmarkStart w:id="3101" w:name="_Toc233341545"/>
      <w:bookmarkStart w:id="3102" w:name="_Toc233339027"/>
      <w:bookmarkStart w:id="3103" w:name="_Toc233339806"/>
      <w:bookmarkStart w:id="3104" w:name="_Toc233340601"/>
      <w:bookmarkStart w:id="3105" w:name="_Toc233341546"/>
      <w:bookmarkStart w:id="3106" w:name="_Toc233339028"/>
      <w:bookmarkStart w:id="3107" w:name="_Toc233339807"/>
      <w:bookmarkStart w:id="3108" w:name="_Toc233340602"/>
      <w:bookmarkStart w:id="3109" w:name="_Toc233341547"/>
      <w:bookmarkStart w:id="3110" w:name="_Toc233339029"/>
      <w:bookmarkStart w:id="3111" w:name="_Toc233339808"/>
      <w:bookmarkStart w:id="3112" w:name="_Toc233340603"/>
      <w:bookmarkStart w:id="3113" w:name="_Toc233341548"/>
      <w:bookmarkStart w:id="3114" w:name="_Toc233339030"/>
      <w:bookmarkStart w:id="3115" w:name="_Toc233339809"/>
      <w:bookmarkStart w:id="3116" w:name="_Toc233340604"/>
      <w:bookmarkStart w:id="3117" w:name="_Toc233341549"/>
      <w:bookmarkStart w:id="3118" w:name="_Toc233339031"/>
      <w:bookmarkStart w:id="3119" w:name="_Toc233339810"/>
      <w:bookmarkStart w:id="3120" w:name="_Toc233340605"/>
      <w:bookmarkStart w:id="3121" w:name="_Toc233341550"/>
      <w:bookmarkStart w:id="3122" w:name="_Toc233339032"/>
      <w:bookmarkStart w:id="3123" w:name="_Toc233339811"/>
      <w:bookmarkStart w:id="3124" w:name="_Toc233340606"/>
      <w:bookmarkStart w:id="3125" w:name="_Toc233341551"/>
      <w:bookmarkStart w:id="3126" w:name="_Toc233339033"/>
      <w:bookmarkStart w:id="3127" w:name="_Toc233339812"/>
      <w:bookmarkStart w:id="3128" w:name="_Toc233340607"/>
      <w:bookmarkStart w:id="3129" w:name="_Toc233341552"/>
      <w:bookmarkStart w:id="3130" w:name="_Toc233339034"/>
      <w:bookmarkStart w:id="3131" w:name="_Toc233339813"/>
      <w:bookmarkStart w:id="3132" w:name="_Toc233340608"/>
      <w:bookmarkStart w:id="3133" w:name="_Toc233341553"/>
      <w:bookmarkStart w:id="3134" w:name="_Toc233339035"/>
      <w:bookmarkStart w:id="3135" w:name="_Toc233339814"/>
      <w:bookmarkStart w:id="3136" w:name="_Toc233340609"/>
      <w:bookmarkStart w:id="3137" w:name="_Toc233341554"/>
      <w:bookmarkStart w:id="3138" w:name="_Toc233339036"/>
      <w:bookmarkStart w:id="3139" w:name="_Toc233339815"/>
      <w:bookmarkStart w:id="3140" w:name="_Toc233340610"/>
      <w:bookmarkStart w:id="3141" w:name="_Toc233341555"/>
      <w:bookmarkStart w:id="3142" w:name="_Toc233339037"/>
      <w:bookmarkStart w:id="3143" w:name="_Toc233339816"/>
      <w:bookmarkStart w:id="3144" w:name="_Toc233340611"/>
      <w:bookmarkStart w:id="3145" w:name="_Toc233341556"/>
      <w:bookmarkStart w:id="3146" w:name="_Toc233339038"/>
      <w:bookmarkStart w:id="3147" w:name="_Toc233339817"/>
      <w:bookmarkStart w:id="3148" w:name="_Toc233340612"/>
      <w:bookmarkStart w:id="3149" w:name="_Toc233341557"/>
      <w:bookmarkStart w:id="3150" w:name="_Toc233339039"/>
      <w:bookmarkStart w:id="3151" w:name="_Toc233339818"/>
      <w:bookmarkStart w:id="3152" w:name="_Toc233340613"/>
      <w:bookmarkStart w:id="3153" w:name="_Toc233341558"/>
      <w:bookmarkStart w:id="3154" w:name="_Toc233339040"/>
      <w:bookmarkStart w:id="3155" w:name="_Toc233339819"/>
      <w:bookmarkStart w:id="3156" w:name="_Toc233340614"/>
      <w:bookmarkStart w:id="3157" w:name="_Toc233341559"/>
      <w:bookmarkStart w:id="3158" w:name="_Toc233339041"/>
      <w:bookmarkStart w:id="3159" w:name="_Toc233339820"/>
      <w:bookmarkStart w:id="3160" w:name="_Toc233340615"/>
      <w:bookmarkStart w:id="3161" w:name="_Toc233341560"/>
      <w:bookmarkStart w:id="3162" w:name="_Toc233339042"/>
      <w:bookmarkStart w:id="3163" w:name="_Toc233339821"/>
      <w:bookmarkStart w:id="3164" w:name="_Toc233340616"/>
      <w:bookmarkStart w:id="3165" w:name="_Toc233341561"/>
      <w:bookmarkStart w:id="3166" w:name="_Toc233339043"/>
      <w:bookmarkStart w:id="3167" w:name="_Toc233339822"/>
      <w:bookmarkStart w:id="3168" w:name="_Toc233340617"/>
      <w:bookmarkStart w:id="3169" w:name="_Toc233341562"/>
      <w:bookmarkStart w:id="3170" w:name="_Toc233339044"/>
      <w:bookmarkStart w:id="3171" w:name="_Toc233339823"/>
      <w:bookmarkStart w:id="3172" w:name="_Toc233340618"/>
      <w:bookmarkStart w:id="3173" w:name="_Toc233341563"/>
      <w:bookmarkStart w:id="3174" w:name="_Toc233339045"/>
      <w:bookmarkStart w:id="3175" w:name="_Toc233339824"/>
      <w:bookmarkStart w:id="3176" w:name="_Toc233340619"/>
      <w:bookmarkStart w:id="3177" w:name="_Toc233341564"/>
      <w:bookmarkStart w:id="3178" w:name="_Toc233339046"/>
      <w:bookmarkStart w:id="3179" w:name="_Toc233339825"/>
      <w:bookmarkStart w:id="3180" w:name="_Toc233340620"/>
      <w:bookmarkStart w:id="3181" w:name="_Toc233341565"/>
      <w:bookmarkStart w:id="3182" w:name="_Toc233339047"/>
      <w:bookmarkStart w:id="3183" w:name="_Toc233339826"/>
      <w:bookmarkStart w:id="3184" w:name="_Toc233340621"/>
      <w:bookmarkStart w:id="3185" w:name="_Toc233341566"/>
      <w:bookmarkStart w:id="3186" w:name="_Toc233339048"/>
      <w:bookmarkStart w:id="3187" w:name="_Toc233339827"/>
      <w:bookmarkStart w:id="3188" w:name="_Toc233340622"/>
      <w:bookmarkStart w:id="3189" w:name="_Toc233341567"/>
      <w:bookmarkStart w:id="3190" w:name="_Toc233339049"/>
      <w:bookmarkStart w:id="3191" w:name="_Toc233339828"/>
      <w:bookmarkStart w:id="3192" w:name="_Toc233340623"/>
      <w:bookmarkStart w:id="3193" w:name="_Toc233341568"/>
      <w:bookmarkStart w:id="3194" w:name="_Toc233339050"/>
      <w:bookmarkStart w:id="3195" w:name="_Toc233339829"/>
      <w:bookmarkStart w:id="3196" w:name="_Toc233340624"/>
      <w:bookmarkStart w:id="3197" w:name="_Toc233341569"/>
      <w:bookmarkStart w:id="3198" w:name="_Toc233339051"/>
      <w:bookmarkStart w:id="3199" w:name="_Toc233339830"/>
      <w:bookmarkStart w:id="3200" w:name="_Toc233340625"/>
      <w:bookmarkStart w:id="3201" w:name="_Toc233341570"/>
      <w:bookmarkStart w:id="3202" w:name="_Toc233339052"/>
      <w:bookmarkStart w:id="3203" w:name="_Toc233339831"/>
      <w:bookmarkStart w:id="3204" w:name="_Toc233340626"/>
      <w:bookmarkStart w:id="3205" w:name="_Toc233341571"/>
      <w:bookmarkStart w:id="3206" w:name="_Toc233339053"/>
      <w:bookmarkStart w:id="3207" w:name="_Toc233339832"/>
      <w:bookmarkStart w:id="3208" w:name="_Toc233340627"/>
      <w:bookmarkStart w:id="3209" w:name="_Toc233341572"/>
      <w:bookmarkStart w:id="3210" w:name="_Toc233339054"/>
      <w:bookmarkStart w:id="3211" w:name="_Toc233339833"/>
      <w:bookmarkStart w:id="3212" w:name="_Toc233340628"/>
      <w:bookmarkStart w:id="3213" w:name="_Toc233341573"/>
      <w:bookmarkStart w:id="3214" w:name="_Toc233339055"/>
      <w:bookmarkStart w:id="3215" w:name="_Toc233339834"/>
      <w:bookmarkStart w:id="3216" w:name="_Toc233340629"/>
      <w:bookmarkStart w:id="3217" w:name="_Toc233341574"/>
      <w:bookmarkStart w:id="3218" w:name="_Toc233339056"/>
      <w:bookmarkStart w:id="3219" w:name="_Toc233339835"/>
      <w:bookmarkStart w:id="3220" w:name="_Toc233340630"/>
      <w:bookmarkStart w:id="3221" w:name="_Toc233341575"/>
      <w:bookmarkStart w:id="3222" w:name="_Toc233339057"/>
      <w:bookmarkStart w:id="3223" w:name="_Toc233339836"/>
      <w:bookmarkStart w:id="3224" w:name="_Toc233340631"/>
      <w:bookmarkStart w:id="3225" w:name="_Toc233341576"/>
      <w:bookmarkStart w:id="3226" w:name="_Toc233339058"/>
      <w:bookmarkStart w:id="3227" w:name="_Toc233339837"/>
      <w:bookmarkStart w:id="3228" w:name="_Toc233340632"/>
      <w:bookmarkStart w:id="3229" w:name="_Toc233341577"/>
      <w:bookmarkStart w:id="3230" w:name="_Toc233339059"/>
      <w:bookmarkStart w:id="3231" w:name="_Toc233339838"/>
      <w:bookmarkStart w:id="3232" w:name="_Toc233340633"/>
      <w:bookmarkStart w:id="3233" w:name="_Toc233341578"/>
      <w:bookmarkStart w:id="3234" w:name="_Toc233339060"/>
      <w:bookmarkStart w:id="3235" w:name="_Toc233339839"/>
      <w:bookmarkStart w:id="3236" w:name="_Toc233340634"/>
      <w:bookmarkStart w:id="3237" w:name="_Toc233341579"/>
      <w:bookmarkStart w:id="3238" w:name="_Toc233339061"/>
      <w:bookmarkStart w:id="3239" w:name="_Toc233339840"/>
      <w:bookmarkStart w:id="3240" w:name="_Toc233340635"/>
      <w:bookmarkStart w:id="3241" w:name="_Toc233341580"/>
      <w:bookmarkStart w:id="3242" w:name="_Toc233339062"/>
      <w:bookmarkStart w:id="3243" w:name="_Toc233339841"/>
      <w:bookmarkStart w:id="3244" w:name="_Toc233340636"/>
      <w:bookmarkStart w:id="3245" w:name="_Toc233341581"/>
      <w:bookmarkStart w:id="3246" w:name="_Toc233339063"/>
      <w:bookmarkStart w:id="3247" w:name="_Toc233339842"/>
      <w:bookmarkStart w:id="3248" w:name="_Toc233340637"/>
      <w:bookmarkStart w:id="3249" w:name="_Toc233341582"/>
      <w:bookmarkStart w:id="3250" w:name="_Toc233339064"/>
      <w:bookmarkStart w:id="3251" w:name="_Toc233339843"/>
      <w:bookmarkStart w:id="3252" w:name="_Toc233340638"/>
      <w:bookmarkStart w:id="3253" w:name="_Toc233341583"/>
      <w:bookmarkStart w:id="3254" w:name="_Toc233339065"/>
      <w:bookmarkStart w:id="3255" w:name="_Toc233339844"/>
      <w:bookmarkStart w:id="3256" w:name="_Toc233340639"/>
      <w:bookmarkStart w:id="3257" w:name="_Toc233341584"/>
      <w:bookmarkStart w:id="3258" w:name="_Toc233339066"/>
      <w:bookmarkStart w:id="3259" w:name="_Toc233339845"/>
      <w:bookmarkStart w:id="3260" w:name="_Toc233340640"/>
      <w:bookmarkStart w:id="3261" w:name="_Toc233341585"/>
      <w:bookmarkStart w:id="3262" w:name="_Toc233339067"/>
      <w:bookmarkStart w:id="3263" w:name="_Toc233339846"/>
      <w:bookmarkStart w:id="3264" w:name="_Toc233340641"/>
      <w:bookmarkStart w:id="3265" w:name="_Toc233341586"/>
      <w:bookmarkStart w:id="3266" w:name="_Toc233339068"/>
      <w:bookmarkStart w:id="3267" w:name="_Toc233339847"/>
      <w:bookmarkStart w:id="3268" w:name="_Toc233340642"/>
      <w:bookmarkStart w:id="3269" w:name="_Toc233341587"/>
      <w:bookmarkStart w:id="3270" w:name="_Toc233339069"/>
      <w:bookmarkStart w:id="3271" w:name="_Toc233339848"/>
      <w:bookmarkStart w:id="3272" w:name="_Toc233340643"/>
      <w:bookmarkStart w:id="3273" w:name="_Toc233341588"/>
      <w:bookmarkStart w:id="3274" w:name="_Toc197758502"/>
      <w:bookmarkStart w:id="3275" w:name="_Toc197761823"/>
      <w:bookmarkStart w:id="3276" w:name="_Toc197762245"/>
      <w:bookmarkStart w:id="3277" w:name="_Toc197762662"/>
      <w:bookmarkStart w:id="3278" w:name="_Toc198191449"/>
      <w:bookmarkStart w:id="3279" w:name="_Toc198193548"/>
      <w:bookmarkStart w:id="3280" w:name="_Toc198194090"/>
      <w:bookmarkStart w:id="3281" w:name="_Toc197758503"/>
      <w:bookmarkStart w:id="3282" w:name="_Toc197761824"/>
      <w:bookmarkStart w:id="3283" w:name="_Toc197762246"/>
      <w:bookmarkStart w:id="3284" w:name="_Toc197762663"/>
      <w:bookmarkStart w:id="3285" w:name="_Toc198191450"/>
      <w:bookmarkStart w:id="3286" w:name="_Toc198193549"/>
      <w:bookmarkStart w:id="3287" w:name="_Toc198194091"/>
      <w:bookmarkStart w:id="3288" w:name="_Toc197758504"/>
      <w:bookmarkStart w:id="3289" w:name="_Toc197761825"/>
      <w:bookmarkStart w:id="3290" w:name="_Toc197762247"/>
      <w:bookmarkStart w:id="3291" w:name="_Toc197762664"/>
      <w:bookmarkStart w:id="3292" w:name="_Toc198191451"/>
      <w:bookmarkStart w:id="3293" w:name="_Toc198193550"/>
      <w:bookmarkStart w:id="3294" w:name="_Toc198194092"/>
      <w:bookmarkStart w:id="3295" w:name="_Toc233339070"/>
      <w:bookmarkStart w:id="3296" w:name="_Toc233339849"/>
      <w:bookmarkStart w:id="3297" w:name="_Toc233340644"/>
      <w:bookmarkStart w:id="3298" w:name="_Toc233341589"/>
      <w:bookmarkStart w:id="3299" w:name="_Toc233339071"/>
      <w:bookmarkStart w:id="3300" w:name="_Toc233339850"/>
      <w:bookmarkStart w:id="3301" w:name="_Toc233340645"/>
      <w:bookmarkStart w:id="3302" w:name="_Toc233341590"/>
      <w:bookmarkStart w:id="3303" w:name="_Toc233339072"/>
      <w:bookmarkStart w:id="3304" w:name="_Toc233339851"/>
      <w:bookmarkStart w:id="3305" w:name="_Toc233340646"/>
      <w:bookmarkStart w:id="3306" w:name="_Toc233341591"/>
      <w:bookmarkStart w:id="3307" w:name="_Toc233339073"/>
      <w:bookmarkStart w:id="3308" w:name="_Toc233339852"/>
      <w:bookmarkStart w:id="3309" w:name="_Toc233340647"/>
      <w:bookmarkStart w:id="3310" w:name="_Toc233341592"/>
      <w:bookmarkStart w:id="3311" w:name="_Toc233339074"/>
      <w:bookmarkStart w:id="3312" w:name="_Toc233339853"/>
      <w:bookmarkStart w:id="3313" w:name="_Toc233340648"/>
      <w:bookmarkStart w:id="3314" w:name="_Toc233341593"/>
      <w:bookmarkStart w:id="3315" w:name="_Toc233339075"/>
      <w:bookmarkStart w:id="3316" w:name="_Toc233339854"/>
      <w:bookmarkStart w:id="3317" w:name="_Toc233340649"/>
      <w:bookmarkStart w:id="3318" w:name="_Toc233341594"/>
      <w:bookmarkStart w:id="3319" w:name="_Toc233339076"/>
      <w:bookmarkStart w:id="3320" w:name="_Toc233339855"/>
      <w:bookmarkStart w:id="3321" w:name="_Toc233340650"/>
      <w:bookmarkStart w:id="3322" w:name="_Toc233341595"/>
      <w:bookmarkStart w:id="3323" w:name="_Toc233339077"/>
      <w:bookmarkStart w:id="3324" w:name="_Toc233339856"/>
      <w:bookmarkStart w:id="3325" w:name="_Toc233340651"/>
      <w:bookmarkStart w:id="3326" w:name="_Toc233341596"/>
      <w:bookmarkStart w:id="3327" w:name="_Toc233339078"/>
      <w:bookmarkStart w:id="3328" w:name="_Toc233339857"/>
      <w:bookmarkStart w:id="3329" w:name="_Toc233340652"/>
      <w:bookmarkStart w:id="3330" w:name="_Toc233341597"/>
      <w:bookmarkStart w:id="3331" w:name="_Toc233339079"/>
      <w:bookmarkStart w:id="3332" w:name="_Toc233339858"/>
      <w:bookmarkStart w:id="3333" w:name="_Toc233340653"/>
      <w:bookmarkStart w:id="3334" w:name="_Toc233341598"/>
      <w:bookmarkStart w:id="3335" w:name="_Toc233339080"/>
      <w:bookmarkStart w:id="3336" w:name="_Toc233339859"/>
      <w:bookmarkStart w:id="3337" w:name="_Toc233340654"/>
      <w:bookmarkStart w:id="3338" w:name="_Toc233341599"/>
      <w:bookmarkStart w:id="3339" w:name="_Toc233339081"/>
      <w:bookmarkStart w:id="3340" w:name="_Toc233339860"/>
      <w:bookmarkStart w:id="3341" w:name="_Toc233340655"/>
      <w:bookmarkStart w:id="3342" w:name="_Toc233341600"/>
      <w:bookmarkStart w:id="3343" w:name="_Toc233339082"/>
      <w:bookmarkStart w:id="3344" w:name="_Toc233339861"/>
      <w:bookmarkStart w:id="3345" w:name="_Toc233340656"/>
      <w:bookmarkStart w:id="3346" w:name="_Toc233341601"/>
      <w:bookmarkStart w:id="3347" w:name="_Toc233339083"/>
      <w:bookmarkStart w:id="3348" w:name="_Toc233339862"/>
      <w:bookmarkStart w:id="3349" w:name="_Toc233340657"/>
      <w:bookmarkStart w:id="3350" w:name="_Toc233341602"/>
      <w:bookmarkStart w:id="3351" w:name="_Toc233339084"/>
      <w:bookmarkStart w:id="3352" w:name="_Toc233339863"/>
      <w:bookmarkStart w:id="3353" w:name="_Toc233340658"/>
      <w:bookmarkStart w:id="3354" w:name="_Toc233341603"/>
      <w:bookmarkStart w:id="3355" w:name="_Toc233339085"/>
      <w:bookmarkStart w:id="3356" w:name="_Toc233339864"/>
      <w:bookmarkStart w:id="3357" w:name="_Toc233340659"/>
      <w:bookmarkStart w:id="3358" w:name="_Toc233341604"/>
      <w:bookmarkStart w:id="3359" w:name="_Toc233339086"/>
      <w:bookmarkStart w:id="3360" w:name="_Toc233339865"/>
      <w:bookmarkStart w:id="3361" w:name="_Toc233340660"/>
      <w:bookmarkStart w:id="3362" w:name="_Toc233341605"/>
      <w:bookmarkStart w:id="3363" w:name="_Toc233339087"/>
      <w:bookmarkStart w:id="3364" w:name="_Toc233339866"/>
      <w:bookmarkStart w:id="3365" w:name="_Toc233340661"/>
      <w:bookmarkStart w:id="3366" w:name="_Toc233341606"/>
      <w:bookmarkStart w:id="3367" w:name="_Toc233339088"/>
      <w:bookmarkStart w:id="3368" w:name="_Toc233339867"/>
      <w:bookmarkStart w:id="3369" w:name="_Toc233340662"/>
      <w:bookmarkStart w:id="3370" w:name="_Toc233341607"/>
      <w:bookmarkStart w:id="3371" w:name="_Toc233339089"/>
      <w:bookmarkStart w:id="3372" w:name="_Toc233339868"/>
      <w:bookmarkStart w:id="3373" w:name="_Toc233340663"/>
      <w:bookmarkStart w:id="3374" w:name="_Toc233341608"/>
      <w:bookmarkStart w:id="3375" w:name="_Toc233339090"/>
      <w:bookmarkStart w:id="3376" w:name="_Toc233339869"/>
      <w:bookmarkStart w:id="3377" w:name="_Toc233340664"/>
      <w:bookmarkStart w:id="3378" w:name="_Toc233341609"/>
      <w:bookmarkStart w:id="3379" w:name="_Toc233339091"/>
      <w:bookmarkStart w:id="3380" w:name="_Toc233339870"/>
      <w:bookmarkStart w:id="3381" w:name="_Toc233340665"/>
      <w:bookmarkStart w:id="3382" w:name="_Toc233341610"/>
      <w:bookmarkStart w:id="3383" w:name="_Toc233339092"/>
      <w:bookmarkStart w:id="3384" w:name="_Toc233339871"/>
      <w:bookmarkStart w:id="3385" w:name="_Toc233340666"/>
      <w:bookmarkStart w:id="3386" w:name="_Toc233341611"/>
      <w:bookmarkStart w:id="3387" w:name="_Toc233339093"/>
      <w:bookmarkStart w:id="3388" w:name="_Toc233339872"/>
      <w:bookmarkStart w:id="3389" w:name="_Toc233340667"/>
      <w:bookmarkStart w:id="3390" w:name="_Toc233341612"/>
      <w:bookmarkStart w:id="3391" w:name="_Toc233339094"/>
      <w:bookmarkStart w:id="3392" w:name="_Toc233339873"/>
      <w:bookmarkStart w:id="3393" w:name="_Toc233340668"/>
      <w:bookmarkStart w:id="3394" w:name="_Toc233341613"/>
      <w:bookmarkStart w:id="3395" w:name="_Toc233339095"/>
      <w:bookmarkStart w:id="3396" w:name="_Toc233339874"/>
      <w:bookmarkStart w:id="3397" w:name="_Toc233340669"/>
      <w:bookmarkStart w:id="3398" w:name="_Toc233341614"/>
      <w:bookmarkStart w:id="3399" w:name="_Toc233339096"/>
      <w:bookmarkStart w:id="3400" w:name="_Toc233339875"/>
      <w:bookmarkStart w:id="3401" w:name="_Toc233340670"/>
      <w:bookmarkStart w:id="3402" w:name="_Toc233341615"/>
      <w:bookmarkStart w:id="3403" w:name="_Toc233339097"/>
      <w:bookmarkStart w:id="3404" w:name="_Toc233339876"/>
      <w:bookmarkStart w:id="3405" w:name="_Toc233340671"/>
      <w:bookmarkStart w:id="3406" w:name="_Toc233341616"/>
      <w:bookmarkStart w:id="3407" w:name="_Toc233339098"/>
      <w:bookmarkStart w:id="3408" w:name="_Toc233339877"/>
      <w:bookmarkStart w:id="3409" w:name="_Toc233340672"/>
      <w:bookmarkStart w:id="3410" w:name="_Toc233341617"/>
      <w:bookmarkStart w:id="3411" w:name="_Toc233339099"/>
      <w:bookmarkStart w:id="3412" w:name="_Toc233339878"/>
      <w:bookmarkStart w:id="3413" w:name="_Toc233340673"/>
      <w:bookmarkStart w:id="3414" w:name="_Toc233341618"/>
      <w:bookmarkStart w:id="3415" w:name="_Toc233339100"/>
      <w:bookmarkStart w:id="3416" w:name="_Toc233339879"/>
      <w:bookmarkStart w:id="3417" w:name="_Toc233340674"/>
      <w:bookmarkStart w:id="3418" w:name="_Toc233341619"/>
      <w:bookmarkStart w:id="3419" w:name="_Toc233339101"/>
      <w:bookmarkStart w:id="3420" w:name="_Toc233339880"/>
      <w:bookmarkStart w:id="3421" w:name="_Toc233340675"/>
      <w:bookmarkStart w:id="3422" w:name="_Toc233341620"/>
      <w:bookmarkStart w:id="3423" w:name="_Toc233339102"/>
      <w:bookmarkStart w:id="3424" w:name="_Toc233339881"/>
      <w:bookmarkStart w:id="3425" w:name="_Toc233340676"/>
      <w:bookmarkStart w:id="3426" w:name="_Toc233341621"/>
      <w:bookmarkStart w:id="3427" w:name="_Toc233339103"/>
      <w:bookmarkStart w:id="3428" w:name="_Toc233339882"/>
      <w:bookmarkStart w:id="3429" w:name="_Toc233340677"/>
      <w:bookmarkStart w:id="3430" w:name="_Toc233341622"/>
      <w:bookmarkStart w:id="3431" w:name="_Toc233339104"/>
      <w:bookmarkStart w:id="3432" w:name="_Toc233339883"/>
      <w:bookmarkStart w:id="3433" w:name="_Toc233340678"/>
      <w:bookmarkStart w:id="3434" w:name="_Toc233341623"/>
      <w:bookmarkStart w:id="3435" w:name="_Toc233339105"/>
      <w:bookmarkStart w:id="3436" w:name="_Toc233339884"/>
      <w:bookmarkStart w:id="3437" w:name="_Toc233340679"/>
      <w:bookmarkStart w:id="3438" w:name="_Toc233341624"/>
      <w:bookmarkStart w:id="3439" w:name="_Toc233339106"/>
      <w:bookmarkStart w:id="3440" w:name="_Toc233339885"/>
      <w:bookmarkStart w:id="3441" w:name="_Toc233340680"/>
      <w:bookmarkStart w:id="3442" w:name="_Toc233341625"/>
      <w:bookmarkStart w:id="3443" w:name="_Toc233339107"/>
      <w:bookmarkStart w:id="3444" w:name="_Toc233339886"/>
      <w:bookmarkStart w:id="3445" w:name="_Toc233340681"/>
      <w:bookmarkStart w:id="3446" w:name="_Toc233341626"/>
      <w:bookmarkStart w:id="3447" w:name="_Toc233339108"/>
      <w:bookmarkStart w:id="3448" w:name="_Toc233339887"/>
      <w:bookmarkStart w:id="3449" w:name="_Toc233340682"/>
      <w:bookmarkStart w:id="3450" w:name="_Toc233341627"/>
      <w:bookmarkStart w:id="3451" w:name="_Toc233339109"/>
      <w:bookmarkStart w:id="3452" w:name="_Toc233339888"/>
      <w:bookmarkStart w:id="3453" w:name="_Toc233340683"/>
      <w:bookmarkStart w:id="3454" w:name="_Toc233341628"/>
      <w:bookmarkStart w:id="3455" w:name="_Toc233339110"/>
      <w:bookmarkStart w:id="3456" w:name="_Toc233339889"/>
      <w:bookmarkStart w:id="3457" w:name="_Toc233340684"/>
      <w:bookmarkStart w:id="3458" w:name="_Toc233341629"/>
      <w:bookmarkStart w:id="3459" w:name="_Toc233339111"/>
      <w:bookmarkStart w:id="3460" w:name="_Toc233339890"/>
      <w:bookmarkStart w:id="3461" w:name="_Toc233340685"/>
      <w:bookmarkStart w:id="3462" w:name="_Toc233341630"/>
      <w:bookmarkStart w:id="3463" w:name="_Toc233339112"/>
      <w:bookmarkStart w:id="3464" w:name="_Toc233339891"/>
      <w:bookmarkStart w:id="3465" w:name="_Toc233340686"/>
      <w:bookmarkStart w:id="3466" w:name="_Toc233341631"/>
      <w:bookmarkStart w:id="3467" w:name="_Toc233339113"/>
      <w:bookmarkStart w:id="3468" w:name="_Toc233339892"/>
      <w:bookmarkStart w:id="3469" w:name="_Toc233340687"/>
      <w:bookmarkStart w:id="3470" w:name="_Toc233341632"/>
      <w:bookmarkStart w:id="3471" w:name="_Toc233339114"/>
      <w:bookmarkStart w:id="3472" w:name="_Toc233339893"/>
      <w:bookmarkStart w:id="3473" w:name="_Toc233340688"/>
      <w:bookmarkStart w:id="3474" w:name="_Toc233341633"/>
      <w:bookmarkStart w:id="3475" w:name="_Toc233339115"/>
      <w:bookmarkStart w:id="3476" w:name="_Toc233339894"/>
      <w:bookmarkStart w:id="3477" w:name="_Toc233340689"/>
      <w:bookmarkStart w:id="3478" w:name="_Toc233341634"/>
      <w:bookmarkStart w:id="3479" w:name="_Toc233339116"/>
      <w:bookmarkStart w:id="3480" w:name="_Toc233339895"/>
      <w:bookmarkStart w:id="3481" w:name="_Toc233340690"/>
      <w:bookmarkStart w:id="3482" w:name="_Toc233341635"/>
      <w:bookmarkStart w:id="3483" w:name="_Toc233339117"/>
      <w:bookmarkStart w:id="3484" w:name="_Toc233339896"/>
      <w:bookmarkStart w:id="3485" w:name="_Toc233340691"/>
      <w:bookmarkStart w:id="3486" w:name="_Toc233341636"/>
      <w:bookmarkStart w:id="3487" w:name="_Toc233339118"/>
      <w:bookmarkStart w:id="3488" w:name="_Toc233339897"/>
      <w:bookmarkStart w:id="3489" w:name="_Toc233340692"/>
      <w:bookmarkStart w:id="3490" w:name="_Toc233341637"/>
      <w:bookmarkStart w:id="3491" w:name="_Toc233339119"/>
      <w:bookmarkStart w:id="3492" w:name="_Toc233339898"/>
      <w:bookmarkStart w:id="3493" w:name="_Toc233340693"/>
      <w:bookmarkStart w:id="3494" w:name="_Toc233341638"/>
      <w:bookmarkStart w:id="3495" w:name="_Toc233339120"/>
      <w:bookmarkStart w:id="3496" w:name="_Toc233339899"/>
      <w:bookmarkStart w:id="3497" w:name="_Toc233340694"/>
      <w:bookmarkStart w:id="3498" w:name="_Toc233341639"/>
      <w:bookmarkStart w:id="3499" w:name="_Toc233339121"/>
      <w:bookmarkStart w:id="3500" w:name="_Toc233339900"/>
      <w:bookmarkStart w:id="3501" w:name="_Toc233340695"/>
      <w:bookmarkStart w:id="3502" w:name="_Toc233341640"/>
      <w:bookmarkStart w:id="3503" w:name="_Toc233339122"/>
      <w:bookmarkStart w:id="3504" w:name="_Toc233339901"/>
      <w:bookmarkStart w:id="3505" w:name="_Toc233340696"/>
      <w:bookmarkStart w:id="3506" w:name="_Toc233341641"/>
      <w:bookmarkStart w:id="3507" w:name="_Toc233339123"/>
      <w:bookmarkStart w:id="3508" w:name="_Toc233339902"/>
      <w:bookmarkStart w:id="3509" w:name="_Toc233340697"/>
      <w:bookmarkStart w:id="3510" w:name="_Toc233341642"/>
      <w:bookmarkStart w:id="3511" w:name="_Toc233339124"/>
      <w:bookmarkStart w:id="3512" w:name="_Toc233339903"/>
      <w:bookmarkStart w:id="3513" w:name="_Toc233340698"/>
      <w:bookmarkStart w:id="3514" w:name="_Toc233341643"/>
      <w:bookmarkStart w:id="3515" w:name="_Toc233339125"/>
      <w:bookmarkStart w:id="3516" w:name="_Toc233339904"/>
      <w:bookmarkStart w:id="3517" w:name="_Toc233340699"/>
      <w:bookmarkStart w:id="3518" w:name="_Toc233341644"/>
      <w:bookmarkStart w:id="3519" w:name="_Toc233339126"/>
      <w:bookmarkStart w:id="3520" w:name="_Toc233339905"/>
      <w:bookmarkStart w:id="3521" w:name="_Toc233340700"/>
      <w:bookmarkStart w:id="3522" w:name="_Toc233341645"/>
      <w:bookmarkStart w:id="3523" w:name="_Toc233339127"/>
      <w:bookmarkStart w:id="3524" w:name="_Toc233339906"/>
      <w:bookmarkStart w:id="3525" w:name="_Toc233340701"/>
      <w:bookmarkStart w:id="3526" w:name="_Toc233341646"/>
      <w:bookmarkStart w:id="3527" w:name="_Toc233339128"/>
      <w:bookmarkStart w:id="3528" w:name="_Toc233339907"/>
      <w:bookmarkStart w:id="3529" w:name="_Toc233340702"/>
      <w:bookmarkStart w:id="3530" w:name="_Toc233341647"/>
      <w:bookmarkStart w:id="3531" w:name="_Toc233339129"/>
      <w:bookmarkStart w:id="3532" w:name="_Toc233339908"/>
      <w:bookmarkStart w:id="3533" w:name="_Toc233340703"/>
      <w:bookmarkStart w:id="3534" w:name="_Toc233341648"/>
      <w:bookmarkStart w:id="3535" w:name="_Toc233339130"/>
      <w:bookmarkStart w:id="3536" w:name="_Toc233339909"/>
      <w:bookmarkStart w:id="3537" w:name="_Toc233340704"/>
      <w:bookmarkStart w:id="3538" w:name="_Toc233341649"/>
      <w:bookmarkStart w:id="3539" w:name="_Toc233339131"/>
      <w:bookmarkStart w:id="3540" w:name="_Toc233339910"/>
      <w:bookmarkStart w:id="3541" w:name="_Toc233340705"/>
      <w:bookmarkStart w:id="3542" w:name="_Toc233341650"/>
      <w:bookmarkStart w:id="3543" w:name="_Toc233339132"/>
      <w:bookmarkStart w:id="3544" w:name="_Toc233339911"/>
      <w:bookmarkStart w:id="3545" w:name="_Toc233340706"/>
      <w:bookmarkStart w:id="3546" w:name="_Toc233341651"/>
      <w:bookmarkStart w:id="3547" w:name="_Toc233339133"/>
      <w:bookmarkStart w:id="3548" w:name="_Toc233339912"/>
      <w:bookmarkStart w:id="3549" w:name="_Toc233340707"/>
      <w:bookmarkStart w:id="3550" w:name="_Toc233341652"/>
      <w:bookmarkStart w:id="3551" w:name="_Toc233339134"/>
      <w:bookmarkStart w:id="3552" w:name="_Toc233339913"/>
      <w:bookmarkStart w:id="3553" w:name="_Toc233340708"/>
      <w:bookmarkStart w:id="3554" w:name="_Toc233341653"/>
      <w:bookmarkStart w:id="3555" w:name="_Toc233339135"/>
      <w:bookmarkStart w:id="3556" w:name="_Toc233339914"/>
      <w:bookmarkStart w:id="3557" w:name="_Toc233340709"/>
      <w:bookmarkStart w:id="3558" w:name="_Toc233341654"/>
      <w:bookmarkStart w:id="3559" w:name="_Toc233339136"/>
      <w:bookmarkStart w:id="3560" w:name="_Toc233339915"/>
      <w:bookmarkStart w:id="3561" w:name="_Toc233340710"/>
      <w:bookmarkStart w:id="3562" w:name="_Toc233341655"/>
      <w:bookmarkStart w:id="3563" w:name="_Toc233339137"/>
      <w:bookmarkStart w:id="3564" w:name="_Toc233339916"/>
      <w:bookmarkStart w:id="3565" w:name="_Toc233340711"/>
      <w:bookmarkStart w:id="3566" w:name="_Toc233341656"/>
      <w:bookmarkStart w:id="3567" w:name="_Toc233339138"/>
      <w:bookmarkStart w:id="3568" w:name="_Toc233339917"/>
      <w:bookmarkStart w:id="3569" w:name="_Toc233340712"/>
      <w:bookmarkStart w:id="3570" w:name="_Toc233341657"/>
      <w:bookmarkStart w:id="3571" w:name="_Toc233339139"/>
      <w:bookmarkStart w:id="3572" w:name="_Toc233339918"/>
      <w:bookmarkStart w:id="3573" w:name="_Toc233340713"/>
      <w:bookmarkStart w:id="3574" w:name="_Toc233341658"/>
      <w:bookmarkStart w:id="3575" w:name="_Toc233339140"/>
      <w:bookmarkStart w:id="3576" w:name="_Toc233339919"/>
      <w:bookmarkStart w:id="3577" w:name="_Toc233340714"/>
      <w:bookmarkStart w:id="3578" w:name="_Toc233341659"/>
      <w:bookmarkStart w:id="3579" w:name="_Toc233339141"/>
      <w:bookmarkStart w:id="3580" w:name="_Toc233339920"/>
      <w:bookmarkStart w:id="3581" w:name="_Toc233340715"/>
      <w:bookmarkStart w:id="3582" w:name="_Toc233341660"/>
      <w:bookmarkStart w:id="3583" w:name="_Toc233339142"/>
      <w:bookmarkStart w:id="3584" w:name="_Toc233339921"/>
      <w:bookmarkStart w:id="3585" w:name="_Toc233340716"/>
      <w:bookmarkStart w:id="3586" w:name="_Toc233341661"/>
      <w:bookmarkStart w:id="3587" w:name="_Toc233339143"/>
      <w:bookmarkStart w:id="3588" w:name="_Toc233339922"/>
      <w:bookmarkStart w:id="3589" w:name="_Toc233340717"/>
      <w:bookmarkStart w:id="3590" w:name="_Toc233341662"/>
      <w:bookmarkStart w:id="3591" w:name="_Toc233339144"/>
      <w:bookmarkStart w:id="3592" w:name="_Toc233339923"/>
      <w:bookmarkStart w:id="3593" w:name="_Toc233340718"/>
      <w:bookmarkStart w:id="3594" w:name="_Toc233341663"/>
      <w:bookmarkStart w:id="3595" w:name="_Toc233339145"/>
      <w:bookmarkStart w:id="3596" w:name="_Toc233339924"/>
      <w:bookmarkStart w:id="3597" w:name="_Toc233340719"/>
      <w:bookmarkStart w:id="3598" w:name="_Toc233341664"/>
      <w:bookmarkStart w:id="3599" w:name="_Toc233339146"/>
      <w:bookmarkStart w:id="3600" w:name="_Toc233339925"/>
      <w:bookmarkStart w:id="3601" w:name="_Toc233340720"/>
      <w:bookmarkStart w:id="3602" w:name="_Toc233341665"/>
      <w:bookmarkStart w:id="3603" w:name="_Toc233339147"/>
      <w:bookmarkStart w:id="3604" w:name="_Toc233339926"/>
      <w:bookmarkStart w:id="3605" w:name="_Toc233340721"/>
      <w:bookmarkStart w:id="3606" w:name="_Toc233341666"/>
      <w:bookmarkStart w:id="3607" w:name="_Toc233339148"/>
      <w:bookmarkStart w:id="3608" w:name="_Toc233339927"/>
      <w:bookmarkStart w:id="3609" w:name="_Toc233340722"/>
      <w:bookmarkStart w:id="3610" w:name="_Toc233341667"/>
      <w:bookmarkStart w:id="3611" w:name="_Toc233339149"/>
      <w:bookmarkStart w:id="3612" w:name="_Toc233339928"/>
      <w:bookmarkStart w:id="3613" w:name="_Toc233340723"/>
      <w:bookmarkStart w:id="3614" w:name="_Toc233341668"/>
      <w:bookmarkStart w:id="3615" w:name="_Toc233339150"/>
      <w:bookmarkStart w:id="3616" w:name="_Toc233339929"/>
      <w:bookmarkStart w:id="3617" w:name="_Toc233340724"/>
      <w:bookmarkStart w:id="3618" w:name="_Toc233341669"/>
      <w:bookmarkStart w:id="3619" w:name="_Toc233339151"/>
      <w:bookmarkStart w:id="3620" w:name="_Toc233339930"/>
      <w:bookmarkStart w:id="3621" w:name="_Toc233340725"/>
      <w:bookmarkStart w:id="3622" w:name="_Toc233341670"/>
      <w:bookmarkStart w:id="3623" w:name="_Toc233339152"/>
      <w:bookmarkStart w:id="3624" w:name="_Toc233339931"/>
      <w:bookmarkStart w:id="3625" w:name="_Toc233340726"/>
      <w:bookmarkStart w:id="3626" w:name="_Toc233341671"/>
      <w:bookmarkStart w:id="3627" w:name="_Toc233339153"/>
      <w:bookmarkStart w:id="3628" w:name="_Toc233339932"/>
      <w:bookmarkStart w:id="3629" w:name="_Toc233340727"/>
      <w:bookmarkStart w:id="3630" w:name="_Toc233341672"/>
      <w:bookmarkStart w:id="3631" w:name="_Toc233339154"/>
      <w:bookmarkStart w:id="3632" w:name="_Toc233339933"/>
      <w:bookmarkStart w:id="3633" w:name="_Toc233340728"/>
      <w:bookmarkStart w:id="3634" w:name="_Toc233341673"/>
      <w:bookmarkStart w:id="3635" w:name="_Toc233339155"/>
      <w:bookmarkStart w:id="3636" w:name="_Toc233339934"/>
      <w:bookmarkStart w:id="3637" w:name="_Toc233340729"/>
      <w:bookmarkStart w:id="3638" w:name="_Toc233341674"/>
      <w:bookmarkStart w:id="3639" w:name="_Toc233339156"/>
      <w:bookmarkStart w:id="3640" w:name="_Toc233339935"/>
      <w:bookmarkStart w:id="3641" w:name="_Toc233340730"/>
      <w:bookmarkStart w:id="3642" w:name="_Toc233341675"/>
      <w:bookmarkStart w:id="3643" w:name="_Toc233339157"/>
      <w:bookmarkStart w:id="3644" w:name="_Toc233339936"/>
      <w:bookmarkStart w:id="3645" w:name="_Toc233340731"/>
      <w:bookmarkStart w:id="3646" w:name="_Toc233341676"/>
      <w:bookmarkStart w:id="3647" w:name="_Toc233339158"/>
      <w:bookmarkStart w:id="3648" w:name="_Toc233339937"/>
      <w:bookmarkStart w:id="3649" w:name="_Toc233340732"/>
      <w:bookmarkStart w:id="3650" w:name="_Toc233341677"/>
      <w:bookmarkStart w:id="3651" w:name="_Toc233339159"/>
      <w:bookmarkStart w:id="3652" w:name="_Toc233339938"/>
      <w:bookmarkStart w:id="3653" w:name="_Toc233340733"/>
      <w:bookmarkStart w:id="3654" w:name="_Toc233341678"/>
      <w:bookmarkStart w:id="3655" w:name="_Toc233339160"/>
      <w:bookmarkStart w:id="3656" w:name="_Toc233339939"/>
      <w:bookmarkStart w:id="3657" w:name="_Toc233340734"/>
      <w:bookmarkStart w:id="3658" w:name="_Toc233341679"/>
      <w:bookmarkStart w:id="3659" w:name="_Toc233339161"/>
      <w:bookmarkStart w:id="3660" w:name="_Toc233339940"/>
      <w:bookmarkStart w:id="3661" w:name="_Toc233340735"/>
      <w:bookmarkStart w:id="3662" w:name="_Toc233341680"/>
      <w:bookmarkStart w:id="3663" w:name="_Toc233339162"/>
      <w:bookmarkStart w:id="3664" w:name="_Toc233339941"/>
      <w:bookmarkStart w:id="3665" w:name="_Toc233340736"/>
      <w:bookmarkStart w:id="3666" w:name="_Toc233341681"/>
      <w:bookmarkStart w:id="3667" w:name="_Toc233339163"/>
      <w:bookmarkStart w:id="3668" w:name="_Toc233339942"/>
      <w:bookmarkStart w:id="3669" w:name="_Toc233340737"/>
      <w:bookmarkStart w:id="3670" w:name="_Toc233341682"/>
      <w:bookmarkStart w:id="3671" w:name="_Toc233339164"/>
      <w:bookmarkStart w:id="3672" w:name="_Toc233339943"/>
      <w:bookmarkStart w:id="3673" w:name="_Toc233340738"/>
      <w:bookmarkStart w:id="3674" w:name="_Toc233341683"/>
      <w:bookmarkStart w:id="3675" w:name="_Toc233339165"/>
      <w:bookmarkStart w:id="3676" w:name="_Toc233339944"/>
      <w:bookmarkStart w:id="3677" w:name="_Toc233340739"/>
      <w:bookmarkStart w:id="3678" w:name="_Toc233341684"/>
      <w:bookmarkStart w:id="3679" w:name="_Toc233339166"/>
      <w:bookmarkStart w:id="3680" w:name="_Toc233339945"/>
      <w:bookmarkStart w:id="3681" w:name="_Toc233340740"/>
      <w:bookmarkStart w:id="3682" w:name="_Toc233341685"/>
      <w:bookmarkStart w:id="3683" w:name="_Toc233339167"/>
      <w:bookmarkStart w:id="3684" w:name="_Toc233339946"/>
      <w:bookmarkStart w:id="3685" w:name="_Toc233340741"/>
      <w:bookmarkStart w:id="3686" w:name="_Toc233341686"/>
      <w:bookmarkStart w:id="3687" w:name="_Toc233339168"/>
      <w:bookmarkStart w:id="3688" w:name="_Toc233339947"/>
      <w:bookmarkStart w:id="3689" w:name="_Toc233340742"/>
      <w:bookmarkStart w:id="3690" w:name="_Toc233341687"/>
      <w:bookmarkStart w:id="3691" w:name="_Toc233339169"/>
      <w:bookmarkStart w:id="3692" w:name="_Toc233339948"/>
      <w:bookmarkStart w:id="3693" w:name="_Toc233340743"/>
      <w:bookmarkStart w:id="3694" w:name="_Toc233341688"/>
      <w:bookmarkStart w:id="3695" w:name="_Toc233339170"/>
      <w:bookmarkStart w:id="3696" w:name="_Toc233339949"/>
      <w:bookmarkStart w:id="3697" w:name="_Toc233340744"/>
      <w:bookmarkStart w:id="3698" w:name="_Toc233341689"/>
      <w:bookmarkStart w:id="3699" w:name="_Toc233339171"/>
      <w:bookmarkStart w:id="3700" w:name="_Toc233339950"/>
      <w:bookmarkStart w:id="3701" w:name="_Toc233340745"/>
      <w:bookmarkStart w:id="3702" w:name="_Toc233341690"/>
      <w:bookmarkStart w:id="3703" w:name="_Toc233339172"/>
      <w:bookmarkStart w:id="3704" w:name="_Toc233339951"/>
      <w:bookmarkStart w:id="3705" w:name="_Toc233340746"/>
      <w:bookmarkStart w:id="3706" w:name="_Toc233341691"/>
      <w:bookmarkStart w:id="3707" w:name="_Toc233339173"/>
      <w:bookmarkStart w:id="3708" w:name="_Toc233339952"/>
      <w:bookmarkStart w:id="3709" w:name="_Toc233340747"/>
      <w:bookmarkStart w:id="3710" w:name="_Toc233341692"/>
      <w:bookmarkStart w:id="3711" w:name="_Toc233339174"/>
      <w:bookmarkStart w:id="3712" w:name="_Toc233339953"/>
      <w:bookmarkStart w:id="3713" w:name="_Toc233340748"/>
      <w:bookmarkStart w:id="3714" w:name="_Toc233341693"/>
      <w:bookmarkStart w:id="3715" w:name="_Toc233339175"/>
      <w:bookmarkStart w:id="3716" w:name="_Toc233339954"/>
      <w:bookmarkStart w:id="3717" w:name="_Toc233340749"/>
      <w:bookmarkStart w:id="3718" w:name="_Toc233341694"/>
      <w:bookmarkStart w:id="3719" w:name="_Toc233339176"/>
      <w:bookmarkStart w:id="3720" w:name="_Toc233339955"/>
      <w:bookmarkStart w:id="3721" w:name="_Toc233340750"/>
      <w:bookmarkStart w:id="3722" w:name="_Toc233341695"/>
      <w:bookmarkStart w:id="3723" w:name="_Toc233339177"/>
      <w:bookmarkStart w:id="3724" w:name="_Toc233339956"/>
      <w:bookmarkStart w:id="3725" w:name="_Toc233340751"/>
      <w:bookmarkStart w:id="3726" w:name="_Toc233341696"/>
      <w:bookmarkStart w:id="3727" w:name="_Toc233339178"/>
      <w:bookmarkStart w:id="3728" w:name="_Toc233339957"/>
      <w:bookmarkStart w:id="3729" w:name="_Toc233340752"/>
      <w:bookmarkStart w:id="3730" w:name="_Toc233341697"/>
      <w:bookmarkStart w:id="3731" w:name="_Toc233339179"/>
      <w:bookmarkStart w:id="3732" w:name="_Toc233339958"/>
      <w:bookmarkStart w:id="3733" w:name="_Toc233340753"/>
      <w:bookmarkStart w:id="3734" w:name="_Toc233341698"/>
      <w:bookmarkStart w:id="3735" w:name="_Toc233339180"/>
      <w:bookmarkStart w:id="3736" w:name="_Toc233339959"/>
      <w:bookmarkStart w:id="3737" w:name="_Toc233340754"/>
      <w:bookmarkStart w:id="3738" w:name="_Toc233341699"/>
      <w:bookmarkStart w:id="3739" w:name="_Toc233339181"/>
      <w:bookmarkStart w:id="3740" w:name="_Toc233339960"/>
      <w:bookmarkStart w:id="3741" w:name="_Toc233340755"/>
      <w:bookmarkStart w:id="3742" w:name="_Toc233341700"/>
      <w:bookmarkStart w:id="3743" w:name="_Toc207705958"/>
      <w:bookmarkStart w:id="3744" w:name="_Toc257733650"/>
      <w:bookmarkStart w:id="3745" w:name="_Toc270597546"/>
      <w:bookmarkStart w:id="3746" w:name="_Toc439782410"/>
      <w:bookmarkStart w:id="3747" w:name="ClassTypeDefinitions"/>
      <w:bookmarkEnd w:id="2377"/>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r w:rsidRPr="00497D56">
        <w:t>Class Type</w:t>
      </w:r>
      <w:r w:rsidR="00170AAB">
        <w:t xml:space="preserve"> Definition</w:t>
      </w:r>
      <w:r w:rsidRPr="00497D56">
        <w:t>s</w:t>
      </w:r>
      <w:bookmarkEnd w:id="3743"/>
      <w:bookmarkEnd w:id="3744"/>
      <w:bookmarkEnd w:id="3745"/>
      <w:bookmarkEnd w:id="3746"/>
    </w:p>
    <w:bookmarkEnd w:id="3747"/>
    <w:p w:rsidR="000A79F4" w:rsidRPr="00391D69" w:rsidRDefault="00170AAB" w:rsidP="000A79F4">
      <w:r>
        <w:t xml:space="preserve">A </w:t>
      </w:r>
      <w:r w:rsidRPr="00B81F48">
        <w:rPr>
          <w:rStyle w:val="Italic"/>
        </w:rPr>
        <w:t>class type</w:t>
      </w:r>
      <w:r w:rsidR="0078193E">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78193E">
        <w:rPr>
          <w:i/>
        </w:rPr>
        <w:fldChar w:fldCharType="end"/>
      </w:r>
      <w:r w:rsidR="0078193E" w:rsidRPr="009C0957">
        <w:fldChar w:fldCharType="begin"/>
      </w:r>
      <w:r w:rsidRPr="009C0957">
        <w:instrText xml:space="preserve"> XE "</w:instrText>
      </w:r>
      <w:r w:rsidR="0042074D" w:rsidRPr="009C0957">
        <w:instrText xml:space="preserve">class </w:instrText>
      </w:r>
      <w:r w:rsidRPr="009C0957">
        <w:instrText xml:space="preserve">types" </w:instrText>
      </w:r>
      <w:r w:rsidR="0078193E"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rsidR="00334552" w:rsidRPr="00404279" w:rsidRDefault="006B52C5" w:rsidP="00334552">
      <w:pPr>
        <w:pStyle w:val="CodeExplanation"/>
        <w:rPr>
          <w:rStyle w:val="CodeInline"/>
          <w:szCs w:val="22"/>
          <w:lang w:eastAsia="en-US"/>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rsidR="00334552" w:rsidRPr="00F115D2" w:rsidRDefault="006B52C5" w:rsidP="00334552">
      <w:pPr>
        <w:pStyle w:val="CodeExplanation"/>
        <w:rPr>
          <w:rStyle w:val="CodeInline"/>
        </w:rPr>
      </w:pPr>
      <w:r w:rsidRPr="00404279">
        <w:rPr>
          <w:rStyle w:val="CodeInline"/>
        </w:rPr>
        <w:t xml:space="preserve">    class</w:t>
      </w:r>
    </w:p>
    <w:p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rsidR="00334552" w:rsidRPr="00F115D2" w:rsidRDefault="006B52C5" w:rsidP="00334552">
      <w:pPr>
        <w:pStyle w:val="CodeExplanation"/>
      </w:pPr>
      <w:r w:rsidRPr="00404279">
        <w:rPr>
          <w:rStyle w:val="CodeInline"/>
        </w:rPr>
        <w:t xml:space="preserve">    end</w:t>
      </w:r>
    </w:p>
    <w:p w:rsidR="000A79F4" w:rsidRPr="00F115D2" w:rsidRDefault="006B52C5" w:rsidP="0000657C">
      <w:r w:rsidRPr="00404279">
        <w:t xml:space="preserve">The </w:t>
      </w:r>
      <w:r w:rsidRPr="00404279">
        <w:rPr>
          <w:rStyle w:val="CodeInline"/>
        </w:rPr>
        <w:t>class/end</w:t>
      </w:r>
      <w:r w:rsidRPr="00404279">
        <w:t xml:space="preserve"> tokens</w:t>
      </w:r>
      <w:r w:rsidR="0078193E">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78193E">
        <w:fldChar w:fldCharType="end"/>
      </w:r>
      <w:r w:rsidRPr="00497D56">
        <w:t xml:space="preserve"> can be omitted, in which case Type Kind Inference (</w:t>
      </w:r>
      <w:r w:rsidRPr="00110BB5">
        <w:t>§</w:t>
      </w:r>
      <w:fldSimple w:instr=" REF TypeKindInference \r \h  \* MERGEFORMAT ">
        <w:r w:rsidR="00DF0637">
          <w:t>8.2</w:t>
        </w:r>
      </w:fldSimple>
      <w:r w:rsidRPr="00404279">
        <w:t>) is used to determine the kind of the type.</w:t>
      </w:r>
    </w:p>
    <w:p w:rsidR="00A554A4" w:rsidRPr="00110BB5" w:rsidRDefault="00A554A4" w:rsidP="00A554A4">
      <w:bookmarkStart w:id="3748"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78193E">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78193E">
        <w:fldChar w:fldCharType="end"/>
      </w:r>
      <w:r w:rsidRPr="00497D56">
        <w:t xml:space="preserve"> is </w:t>
      </w:r>
      <w:r w:rsidR="00CB75D3">
        <w:t>present</w:t>
      </w:r>
      <w:r w:rsidRPr="00497D56">
        <w:t>.</w:t>
      </w:r>
      <w:r w:rsidRPr="00110BB5">
        <w:t xml:space="preserve"> </w:t>
      </w:r>
    </w:p>
    <w:p w:rsidR="00B050CB" w:rsidRPr="00391D69" w:rsidRDefault="006B52C5" w:rsidP="006230F9">
      <w:pPr>
        <w:pStyle w:val="Titre3"/>
      </w:pPr>
      <w:bookmarkStart w:id="3749" w:name="_Toc270597547"/>
      <w:bookmarkStart w:id="3750" w:name="_Toc439782411"/>
      <w:r w:rsidRPr="00391D69">
        <w:t>Primary Constructors in Classes</w:t>
      </w:r>
      <w:bookmarkEnd w:id="3748"/>
      <w:bookmarkEnd w:id="3749"/>
      <w:bookmarkEnd w:id="3750"/>
    </w:p>
    <w:p w:rsidR="00CB75D3" w:rsidRDefault="006B52C5" w:rsidP="00554189">
      <w:r w:rsidRPr="00E42689">
        <w:t xml:space="preserve">An </w:t>
      </w:r>
      <w:r w:rsidRPr="00B81F48">
        <w:rPr>
          <w:rStyle w:val="Italic"/>
        </w:rPr>
        <w:t>object constructor</w:t>
      </w:r>
      <w:r w:rsidR="0078193E">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78193E">
        <w:rPr>
          <w:i/>
          <w:iCs/>
          <w:lang w:eastAsia="en-GB"/>
        </w:rPr>
        <w:fldChar w:fldCharType="end"/>
      </w:r>
      <w:r w:rsidR="0078193E">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78193E">
        <w:rPr>
          <w:i/>
          <w:iCs/>
          <w:lang w:eastAsia="en-GB"/>
        </w:rPr>
        <w:fldChar w:fldCharType="end"/>
      </w:r>
      <w:r w:rsidRPr="00497D56">
        <w:t xml:space="preserve"> represents a way of initializing</w:t>
      </w:r>
      <w:r w:rsidR="0078193E">
        <w:fldChar w:fldCharType="begin"/>
      </w:r>
      <w:r w:rsidR="00DC38F0">
        <w:instrText xml:space="preserve"> XE "</w:instrText>
      </w:r>
      <w:r w:rsidR="00DC38F0" w:rsidRPr="00177DA4">
        <w:instrText>initialization:of objects</w:instrText>
      </w:r>
      <w:r w:rsidR="00DC38F0">
        <w:instrText xml:space="preserve">" </w:instrText>
      </w:r>
      <w:r w:rsidR="0078193E">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78193E">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78193E">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rsidR="006B6E21" w:rsidRDefault="006B52C5">
      <w:pPr>
        <w:pStyle w:val="CodeExample"/>
        <w:keepNext/>
      </w:pPr>
      <w:r w:rsidRPr="00404279">
        <w:t xml:space="preserve">    member v.Length = length</w:t>
      </w:r>
    </w:p>
    <w:p w:rsidR="006B6E21" w:rsidRDefault="006B52C5">
      <w:pPr>
        <w:pStyle w:val="CodeExample"/>
        <w:keepNext/>
      </w:pPr>
      <w:r w:rsidRPr="00404279">
        <w:t xml:space="preserve">    member v.DX = dx</w:t>
      </w:r>
    </w:p>
    <w:p w:rsidR="00554189" w:rsidRPr="00F115D2" w:rsidRDefault="006B52C5" w:rsidP="00554189">
      <w:pPr>
        <w:pStyle w:val="CodeExample"/>
      </w:pPr>
      <w:r w:rsidRPr="00404279">
        <w:t xml:space="preserve">    member v.DY = dy</w:t>
      </w:r>
      <w:bookmarkStart w:id="3751" w:name="_Toc198193557"/>
      <w:bookmarkStart w:id="3752" w:name="_Toc198194099"/>
      <w:bookmarkStart w:id="3753" w:name="_Toc198193558"/>
      <w:bookmarkStart w:id="3754" w:name="_Toc198194100"/>
      <w:bookmarkStart w:id="3755" w:name="_Toc198193559"/>
      <w:bookmarkStart w:id="3756" w:name="_Toc198194101"/>
      <w:bookmarkEnd w:id="3751"/>
      <w:bookmarkEnd w:id="3752"/>
      <w:bookmarkEnd w:id="3753"/>
      <w:bookmarkEnd w:id="3754"/>
      <w:bookmarkEnd w:id="3755"/>
      <w:bookmarkEnd w:id="3756"/>
      <w:r w:rsidRPr="00404279">
        <w:t xml:space="preserve"> </w:t>
      </w:r>
    </w:p>
    <w:p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rsidR="00554189" w:rsidRPr="00404279" w:rsidRDefault="006B52C5" w:rsidP="00910B32">
      <w:pPr>
        <w:pStyle w:val="CodeExplanation"/>
        <w:rPr>
          <w:rStyle w:val="CodeInline"/>
          <w:szCs w:val="22"/>
          <w:lang w:eastAsia="en-US"/>
        </w:rPr>
      </w:pPr>
      <w:r w:rsidRPr="00355E9F">
        <w:rPr>
          <w:rStyle w:val="CodeInlineItalic"/>
        </w:rPr>
        <w:t>simple-pat</w:t>
      </w:r>
      <w:r w:rsidRPr="00404279">
        <w:rPr>
          <w:rStyle w:val="CodeInline"/>
        </w:rPr>
        <w:t xml:space="preserve"> := </w:t>
      </w:r>
    </w:p>
    <w:p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rsidR="00B050CB" w:rsidRPr="00F115D2" w:rsidRDefault="006B52C5" w:rsidP="00B050CB">
      <w:pPr>
        <w:pStyle w:val="CodeExample"/>
      </w:pPr>
      <w:r w:rsidRPr="00404279">
        <w:t xml:space="preserve">type TwoVectors((px, py), (qx, qy)) = </w:t>
      </w:r>
    </w:p>
    <w:p w:rsidR="00B050CB" w:rsidRPr="00F115D2" w:rsidRDefault="006B52C5" w:rsidP="00B050CB">
      <w:pPr>
        <w:pStyle w:val="CodeExample"/>
      </w:pPr>
      <w:r w:rsidRPr="00404279">
        <w:t xml:space="preserve">    member v.Length = sqrt((qx-px)*(qx-px) + (qy-py)*(qy-py))</w:t>
      </w:r>
    </w:p>
    <w:p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rsidR="00B050CB" w:rsidRPr="00F115D2" w:rsidRDefault="006B52C5" w:rsidP="00B050CB">
      <w:pPr>
        <w:pStyle w:val="CodeExample"/>
      </w:pPr>
      <w:r w:rsidRPr="00404279">
        <w:t xml:space="preserve">type TwoVectors(pv, qv) = </w:t>
      </w:r>
    </w:p>
    <w:p w:rsidR="00B050CB" w:rsidRPr="00F115D2" w:rsidRDefault="006B52C5" w:rsidP="00B050CB">
      <w:pPr>
        <w:pStyle w:val="CodeExample"/>
      </w:pPr>
      <w:r w:rsidRPr="00404279">
        <w:t xml:space="preserve">    let (px, py) = pv</w:t>
      </w:r>
    </w:p>
    <w:p w:rsidR="00B050CB" w:rsidRPr="00F115D2" w:rsidRDefault="006B52C5" w:rsidP="00B050CB">
      <w:pPr>
        <w:pStyle w:val="CodeExample"/>
      </w:pPr>
      <w:r w:rsidRPr="00404279">
        <w:t xml:space="preserve">    let (qx, qy) = qv</w:t>
      </w:r>
    </w:p>
    <w:p w:rsidR="007579B8" w:rsidRPr="00F115D2" w:rsidRDefault="006B52C5">
      <w:pPr>
        <w:pStyle w:val="CodeExample"/>
      </w:pPr>
      <w:r w:rsidRPr="00404279">
        <w:t xml:space="preserve">    member v.Length = sqrt((qx-px)*(qx-px) + (qy-py)*(qy-py))</w:t>
      </w:r>
    </w:p>
    <w:p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rsidR="007579B8" w:rsidRPr="00F115D2" w:rsidRDefault="006B52C5" w:rsidP="00D61DA2">
      <w:pPr>
        <w:pStyle w:val="Titre4"/>
      </w:pPr>
      <w:bookmarkStart w:id="3757" w:name="_Toc207705959"/>
      <w:bookmarkStart w:id="3758" w:name="AccessingBaseClasses"/>
      <w:r w:rsidRPr="006B52C5">
        <w:t>Object References in Primary Constructors</w:t>
      </w:r>
      <w:bookmarkEnd w:id="3757"/>
      <w:bookmarkEnd w:id="3758"/>
    </w:p>
    <w:p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rsidR="00B478FE" w:rsidRPr="00404279" w:rsidRDefault="006B52C5" w:rsidP="00B478FE">
      <w:pPr>
        <w:pStyle w:val="CodeExample"/>
        <w:rPr>
          <w:rStyle w:val="CodeInline"/>
          <w:szCs w:val="22"/>
          <w:lang w:eastAsia="en-US"/>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rsidR="00680728" w:rsidRPr="00F115D2" w:rsidRDefault="00680728" w:rsidP="00680728">
      <w:pPr>
        <w:pStyle w:val="CodeExample"/>
        <w:rPr>
          <w:rStyle w:val="CodeInline"/>
        </w:rPr>
      </w:pPr>
      <w:r w:rsidRPr="00404279">
        <w:rPr>
          <w:rStyle w:val="CodeInline"/>
        </w:rPr>
        <w:t xml:space="preserve">    let mutable currentB = 0</w:t>
      </w:r>
    </w:p>
    <w:p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rsidR="003E37E5" w:rsidRPr="00391D69" w:rsidRDefault="003E37E5" w:rsidP="003E37E5">
      <w:pPr>
        <w:pStyle w:val="CodeExample"/>
      </w:pPr>
      <w:r w:rsidRPr="00391D69">
        <w:t xml:space="preserve">type C() as self = </w:t>
      </w:r>
    </w:p>
    <w:p w:rsidR="003E37E5" w:rsidRPr="00E42689" w:rsidRDefault="003E37E5" w:rsidP="003E37E5">
      <w:pPr>
        <w:pStyle w:val="CodeExample"/>
      </w:pPr>
      <w:r w:rsidRPr="00E42689">
        <w:t xml:space="preserve">    let f = (fun (x:C) -&gt; x.F())</w:t>
      </w:r>
    </w:p>
    <w:p w:rsidR="003E37E5" w:rsidRPr="00E42689" w:rsidRDefault="003E37E5" w:rsidP="003E37E5">
      <w:pPr>
        <w:pStyle w:val="CodeExample"/>
      </w:pPr>
      <w:r w:rsidRPr="00E42689">
        <w:t xml:space="preserve">    let y = f self</w:t>
      </w:r>
    </w:p>
    <w:p w:rsidR="003E37E5" w:rsidRPr="00E42689" w:rsidRDefault="003E37E5" w:rsidP="003E37E5">
      <w:pPr>
        <w:pStyle w:val="CodeExample"/>
      </w:pPr>
      <w:r w:rsidRPr="00E42689">
        <w:t xml:space="preserve">    do printfn "construct"</w:t>
      </w:r>
    </w:p>
    <w:p w:rsidR="00DF0CD2" w:rsidRDefault="003E37E5" w:rsidP="00DF0CD2">
      <w:pPr>
        <w:pStyle w:val="CodeExample"/>
      </w:pPr>
      <w:r w:rsidRPr="00404279">
        <w:t xml:space="preserve">    member this.F() = printfn "hi</w:t>
      </w:r>
      <w:r w:rsidR="008F26B0">
        <w:t>, y = %A</w:t>
      </w:r>
      <w:r w:rsidRPr="00404279">
        <w:t>"</w:t>
      </w:r>
      <w:r w:rsidR="008F26B0">
        <w:t xml:space="preserve"> y</w:t>
      </w:r>
    </w:p>
    <w:p w:rsidR="00DF0CD2" w:rsidRDefault="00DF0CD2" w:rsidP="00DF0CD2">
      <w:pPr>
        <w:pStyle w:val="CodeExample"/>
      </w:pPr>
    </w:p>
    <w:p w:rsidR="003E37E5" w:rsidRPr="00F115D2" w:rsidRDefault="003E37E5" w:rsidP="00DF0CD2">
      <w:pPr>
        <w:pStyle w:val="CodeExample"/>
      </w:pPr>
      <w:r w:rsidRPr="00404279">
        <w:t>let r = new C() // raises InvalidOperationException</w:t>
      </w:r>
    </w:p>
    <w:p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rsidR="007579B8" w:rsidRPr="00F115D2" w:rsidRDefault="006B52C5" w:rsidP="00EC2BEA">
      <w:pPr>
        <w:pStyle w:val="Titre4"/>
      </w:pPr>
      <w:r w:rsidRPr="006B52C5">
        <w:t>Inheritance</w:t>
      </w:r>
      <w:bookmarkStart w:id="3759" w:name="_Toc207705960"/>
      <w:r w:rsidRPr="006B52C5">
        <w:t xml:space="preserve"> Declarations in </w:t>
      </w:r>
      <w:bookmarkEnd w:id="3759"/>
      <w:r w:rsidRPr="006B52C5">
        <w:t>Primary Constructors</w:t>
      </w:r>
    </w:p>
    <w:p w:rsidR="006B6E21" w:rsidRDefault="006B52C5">
      <w:pPr>
        <w:keepNext/>
      </w:pPr>
      <w:r w:rsidRPr="00497D56">
        <w:t xml:space="preserve">An </w:t>
      </w:r>
      <w:r w:rsidRPr="00110BB5">
        <w:rPr>
          <w:rStyle w:val="CodeInline"/>
        </w:rPr>
        <w:t>inherit</w:t>
      </w:r>
      <w:r w:rsidRPr="00110BB5">
        <w:t xml:space="preserve"> declaration</w:t>
      </w:r>
      <w:r w:rsidR="0078193E">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78193E">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6853BD" w:rsidRDefault="00062436">
      <w:pPr>
        <w:keepNext/>
      </w:pPr>
      <w:r>
        <w:t>For example:</w:t>
      </w:r>
    </w:p>
    <w:p w:rsidR="00062436" w:rsidRPr="00062436" w:rsidRDefault="00062436" w:rsidP="008F04E6">
      <w:pPr>
        <w:pStyle w:val="CodeExample"/>
      </w:pPr>
      <w:r w:rsidRPr="00062436">
        <w:t>type MyDerived(...) =</w:t>
      </w:r>
    </w:p>
    <w:p w:rsidR="00062436" w:rsidRPr="00062436" w:rsidRDefault="00062436" w:rsidP="008F04E6">
      <w:pPr>
        <w:pStyle w:val="CodeExample"/>
      </w:pPr>
      <w:r w:rsidRPr="00062436">
        <w:t xml:space="preserve">   inherit MyBase(...)</w:t>
      </w:r>
    </w:p>
    <w:p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rsidR="00E019CC" w:rsidRPr="00391D69" w:rsidRDefault="00E019CC" w:rsidP="00E019CC">
      <w:pPr>
        <w:pStyle w:val="CodeExample"/>
      </w:pPr>
      <w:r>
        <w:t>type B</w:t>
      </w:r>
      <w:r w:rsidRPr="00391D69">
        <w:t>()</w:t>
      </w:r>
      <w:r w:rsidR="0055123C">
        <w:t xml:space="preserve"> </w:t>
      </w:r>
      <w:r w:rsidRPr="00391D69">
        <w:t xml:space="preserve">= </w:t>
      </w:r>
    </w:p>
    <w:p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rsidR="00E019CC" w:rsidRDefault="00E019CC" w:rsidP="00E019CC">
      <w:pPr>
        <w:pStyle w:val="CodeExample"/>
      </w:pPr>
    </w:p>
    <w:p w:rsidR="00E019CC" w:rsidRDefault="00E019CC" w:rsidP="00E019CC">
      <w:pPr>
        <w:pStyle w:val="CodeExample"/>
      </w:pPr>
      <w:r w:rsidRPr="00391D69">
        <w:t xml:space="preserve">type C() as self = </w:t>
      </w:r>
    </w:p>
    <w:p w:rsidR="00127D2B" w:rsidRPr="00E42689" w:rsidRDefault="00127D2B" w:rsidP="00127D2B">
      <w:pPr>
        <w:pStyle w:val="CodeExample"/>
      </w:pPr>
      <w:r w:rsidRPr="00E42689">
        <w:t xml:space="preserve">    </w:t>
      </w:r>
      <w:r>
        <w:t>inherit B()</w:t>
      </w:r>
    </w:p>
    <w:p w:rsidR="00E019CC" w:rsidRPr="00E42689" w:rsidRDefault="00E019CC" w:rsidP="00E019CC">
      <w:pPr>
        <w:pStyle w:val="CodeExample"/>
      </w:pPr>
      <w:r w:rsidRPr="00E42689">
        <w:t xml:space="preserve">    let f = (fun (x:C) -&gt; x.</w:t>
      </w:r>
      <w:r>
        <w:t>G</w:t>
      </w:r>
      <w:r w:rsidRPr="00E42689">
        <w:t>())</w:t>
      </w:r>
    </w:p>
    <w:p w:rsidR="00E019CC" w:rsidRPr="00E42689" w:rsidRDefault="00E019CC" w:rsidP="00E019CC">
      <w:pPr>
        <w:pStyle w:val="CodeExample"/>
      </w:pPr>
      <w:r w:rsidRPr="00E42689">
        <w:t xml:space="preserve">    let y = f self</w:t>
      </w:r>
    </w:p>
    <w:p w:rsidR="00E019CC" w:rsidRPr="00E42689" w:rsidRDefault="00E019CC" w:rsidP="00E019CC">
      <w:pPr>
        <w:pStyle w:val="CodeExample"/>
      </w:pPr>
      <w:r w:rsidRPr="00E42689">
        <w:t xml:space="preserve">    do printfn "construct"</w:t>
      </w:r>
    </w:p>
    <w:p w:rsidR="00E019CC" w:rsidRDefault="00E019CC" w:rsidP="00E84CE6">
      <w:pPr>
        <w:pStyle w:val="CodeExample"/>
      </w:pPr>
      <w:r w:rsidRPr="00404279">
        <w:t xml:space="preserve">    member this.F() = printfn "hi</w:t>
      </w:r>
      <w:r>
        <w:t>, y = %A</w:t>
      </w:r>
      <w:r w:rsidRPr="00404279">
        <w:t>"</w:t>
      </w:r>
      <w:r>
        <w:t xml:space="preserve"> y</w:t>
      </w:r>
    </w:p>
    <w:p w:rsidR="00E019CC" w:rsidRDefault="00E019CC" w:rsidP="00E84CE6">
      <w:pPr>
        <w:pStyle w:val="CodeExample"/>
      </w:pPr>
    </w:p>
    <w:p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rsidR="00E019CC" w:rsidRPr="00110BB5" w:rsidRDefault="00E019CC" w:rsidP="0028507B"/>
    <w:p w:rsidR="007579B8" w:rsidRPr="00F115D2" w:rsidRDefault="004D5C53" w:rsidP="00CA6251">
      <w:pPr>
        <w:pStyle w:val="Titre4"/>
      </w:pPr>
      <w:bookmarkStart w:id="3760" w:name="_Toc207705961"/>
      <w:bookmarkStart w:id="3761" w:name="_Toc257733652"/>
      <w:bookmarkStart w:id="3762" w:name="_Toc270597548"/>
      <w:bookmarkStart w:id="3763"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760"/>
      <w:r w:rsidR="006B52C5" w:rsidRPr="006B52C5">
        <w:t>Primary Constructors</w:t>
      </w:r>
      <w:bookmarkEnd w:id="3761"/>
      <w:bookmarkEnd w:id="3762"/>
      <w:r w:rsidR="006B52C5" w:rsidRPr="006B52C5">
        <w:t xml:space="preserve"> </w:t>
      </w:r>
    </w:p>
    <w:bookmarkEnd w:id="3763"/>
    <w:p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78193E" w:rsidRPr="00A90464">
        <w:fldChar w:fldCharType="begin"/>
      </w:r>
      <w:r w:rsidR="00EF4961" w:rsidRPr="00A90464">
        <w:instrText xml:space="preserve"> XE "do </w:instrText>
      </w:r>
      <w:r w:rsidR="00915E28">
        <w:instrText>statements</w:instrText>
      </w:r>
      <w:r w:rsidR="00EF4961" w:rsidRPr="00A90464">
        <w:instrText xml:space="preserve">" </w:instrText>
      </w:r>
      <w:r w:rsidR="0078193E" w:rsidRPr="00A90464">
        <w:fldChar w:fldCharType="end"/>
      </w:r>
      <w:r w:rsidR="0078193E" w:rsidRPr="00A90464">
        <w:fldChar w:fldCharType="begin"/>
      </w:r>
      <w:r w:rsidR="00EF4961" w:rsidRPr="00A90464">
        <w:instrText xml:space="preserve"> XE "</w:instrText>
      </w:r>
      <w:r w:rsidR="00915E28">
        <w:instrText>function definitions</w:instrText>
      </w:r>
      <w:r w:rsidR="00EF4961" w:rsidRPr="00A90464">
        <w:instrText xml:space="preserve">" </w:instrText>
      </w:r>
      <w:r w:rsidR="0078193E" w:rsidRPr="00A90464">
        <w:fldChar w:fldCharType="end"/>
      </w:r>
      <w:r w:rsidR="0078193E" w:rsidRPr="00A90464">
        <w:fldChar w:fldCharType="begin"/>
      </w:r>
      <w:r w:rsidR="00915E28" w:rsidRPr="00A90464">
        <w:instrText xml:space="preserve"> XE "</w:instrText>
      </w:r>
      <w:r w:rsidR="00915E28">
        <w:instrText>value definitions</w:instrText>
      </w:r>
      <w:r w:rsidR="00915E28" w:rsidRPr="00A90464">
        <w:instrText xml:space="preserve">" </w:instrText>
      </w:r>
      <w:r w:rsidR="0078193E" w:rsidRPr="00A90464">
        <w:fldChar w:fldCharType="end"/>
      </w:r>
      <w:r w:rsidRPr="00A90464">
        <w:t xml:space="preserve">. </w:t>
      </w:r>
      <w:r w:rsidR="00AA793C">
        <w:t xml:space="preserve">The following rules apply to </w:t>
      </w:r>
      <w:r w:rsidR="004033A4">
        <w:t>these definitions</w:t>
      </w:r>
      <w:r w:rsidR="00AA793C">
        <w:t>:</w:t>
      </w:r>
    </w:p>
    <w:p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78193E" w:rsidRPr="00D45B24">
        <w:fldChar w:fldCharType="begin"/>
      </w:r>
      <w:r w:rsidR="00F45C2C" w:rsidRPr="00D45B24">
        <w:instrText xml:space="preserve"> XE "mutable" </w:instrText>
      </w:r>
      <w:r w:rsidR="0078193E" w:rsidRPr="00D45B24">
        <w:fldChar w:fldCharType="end"/>
      </w:r>
      <w:r w:rsidR="006B52C5" w:rsidRPr="006B52C5">
        <w:t>.</w:t>
      </w:r>
    </w:p>
    <w:p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78193E" w:rsidRPr="00D45B24">
        <w:fldChar w:fldCharType="begin"/>
      </w:r>
      <w:r w:rsidR="00F45C2C" w:rsidRPr="00D45B24">
        <w:instrText xml:space="preserve"> XE "rec" </w:instrText>
      </w:r>
      <w:r w:rsidR="0078193E" w:rsidRPr="00D45B24">
        <w:fldChar w:fldCharType="end"/>
      </w:r>
      <w:r w:rsidRPr="006B52C5">
        <w:t>.</w:t>
      </w:r>
    </w:p>
    <w:p w:rsidR="00F627A0" w:rsidRPr="00F115D2" w:rsidRDefault="004033A4" w:rsidP="008F04E6">
      <w:pPr>
        <w:pStyle w:val="BulletList"/>
      </w:pPr>
      <w:r>
        <w:t xml:space="preserve">Function and value definitions </w:t>
      </w:r>
      <w:r w:rsidR="006B52C5" w:rsidRPr="006B52C5">
        <w:t>are generalized</w:t>
      </w:r>
      <w:r w:rsidR="009F1844">
        <w:t>.</w:t>
      </w:r>
    </w:p>
    <w:p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rsidR="004033A4" w:rsidRDefault="004033A4" w:rsidP="008F04E6">
      <w:pPr>
        <w:pStyle w:val="BulletList"/>
      </w:pPr>
      <w:r>
        <w:t>Function definitions are represented in compiled code as private members of the corresponding CLI type.</w:t>
      </w:r>
    </w:p>
    <w:p w:rsidR="00065D3C" w:rsidRPr="00065D3C" w:rsidRDefault="00065D3C" w:rsidP="00783226">
      <w:pPr>
        <w:pStyle w:val="BulletList"/>
        <w:numPr>
          <w:ilvl w:val="0"/>
          <w:numId w:val="0"/>
        </w:numPr>
        <w:ind w:left="360"/>
      </w:pPr>
      <w:r w:rsidRPr="00065D3C">
        <w:t>For example, consider this type:</w:t>
      </w:r>
    </w:p>
    <w:p w:rsidR="006B6E21" w:rsidRPr="0059321D" w:rsidRDefault="00065D3C" w:rsidP="008F04E6">
      <w:pPr>
        <w:pStyle w:val="CodeExample"/>
        <w:ind w:left="720"/>
      </w:pPr>
      <w:r w:rsidRPr="0059321D">
        <w:t xml:space="preserve">type C(x:int,y:int) = </w:t>
      </w:r>
    </w:p>
    <w:p w:rsidR="006B6E21" w:rsidRPr="0059321D" w:rsidRDefault="00065D3C" w:rsidP="008F04E6">
      <w:pPr>
        <w:pStyle w:val="CodeExample"/>
        <w:ind w:left="720"/>
      </w:pPr>
      <w:r w:rsidRPr="0059321D">
        <w:t xml:space="preserve">    let z = x + y</w:t>
      </w:r>
    </w:p>
    <w:p w:rsidR="006B6E21" w:rsidRPr="0059321D" w:rsidRDefault="00065D3C" w:rsidP="008F04E6">
      <w:pPr>
        <w:pStyle w:val="CodeExample"/>
        <w:ind w:left="720"/>
      </w:pPr>
      <w:r w:rsidRPr="0059321D">
        <w:t xml:space="preserve">    let f w = x + w</w:t>
      </w:r>
    </w:p>
    <w:p w:rsidR="006B6E21" w:rsidRPr="0059321D" w:rsidRDefault="00065D3C" w:rsidP="008F04E6">
      <w:pPr>
        <w:pStyle w:val="CodeExample"/>
        <w:ind w:left="720"/>
      </w:pPr>
      <w:r w:rsidRPr="0059321D">
        <w:t xml:space="preserve">    member this.Z = z</w:t>
      </w:r>
    </w:p>
    <w:p w:rsidR="006B6E21" w:rsidRPr="0059321D" w:rsidRDefault="00065D3C" w:rsidP="008F04E6">
      <w:pPr>
        <w:pStyle w:val="CodeExample"/>
        <w:ind w:left="720"/>
      </w:pPr>
      <w:r w:rsidRPr="0059321D">
        <w:t xml:space="preserve">    member this.Add(w) = f w</w:t>
      </w:r>
    </w:p>
    <w:p w:rsidR="00487D68" w:rsidRPr="00E42689" w:rsidRDefault="00065D3C" w:rsidP="009A2B92">
      <w:pPr>
        <w:pStyle w:val="Paragraphedeliste"/>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rsidR="00065D3C" w:rsidRPr="00AA793C" w:rsidRDefault="00065D3C" w:rsidP="00AA793C">
      <w:pPr>
        <w:pStyle w:val="CodeExample"/>
      </w:pPr>
      <w:r w:rsidRPr="00AA793C">
        <w:t>let f = (fun w -&gt; x + w)</w:t>
      </w:r>
    </w:p>
    <w:p w:rsidR="00065D3C" w:rsidRDefault="00D750C2" w:rsidP="008F04E6">
      <w:pPr>
        <w:pStyle w:val="NormalLink"/>
      </w:pPr>
      <w:r>
        <w:t xml:space="preserve">Function and value definitions </w:t>
      </w:r>
      <w:r w:rsidR="00065D3C">
        <w:t>may have attributes as follows:</w:t>
      </w:r>
    </w:p>
    <w:p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rsidR="00487D68" w:rsidRDefault="00487D68" w:rsidP="008F04E6">
      <w:pPr>
        <w:pStyle w:val="Le"/>
      </w:pPr>
    </w:p>
    <w:p w:rsidR="006B6E21" w:rsidRDefault="002A42F6">
      <w:pPr>
        <w:keepNext/>
      </w:pPr>
      <w:r w:rsidRPr="00391D69">
        <w:t>For example</w:t>
      </w:r>
      <w:r w:rsidR="00F45C2C">
        <w:t>:</w:t>
      </w:r>
    </w:p>
    <w:p w:rsidR="006B6E21" w:rsidRDefault="002A42F6">
      <w:pPr>
        <w:pStyle w:val="CodeExample"/>
        <w:keepNext/>
      </w:pPr>
      <w:r>
        <w:t xml:space="preserve">type C(x:int) = </w:t>
      </w:r>
    </w:p>
    <w:p w:rsidR="006B6E21" w:rsidRDefault="002A42F6">
      <w:pPr>
        <w:pStyle w:val="CodeExample"/>
        <w:keepNext/>
      </w:pPr>
      <w:r>
        <w:t xml:space="preserve">    [&lt;System.Obsolete&gt;]  </w:t>
      </w:r>
    </w:p>
    <w:p w:rsidR="006B6E21" w:rsidRDefault="002A42F6">
      <w:pPr>
        <w:pStyle w:val="CodeExample"/>
        <w:keepNext/>
      </w:pPr>
      <w:r>
        <w:t xml:space="preserve">    let unused = x</w:t>
      </w:r>
    </w:p>
    <w:p w:rsidR="002A42F6" w:rsidRDefault="002A42F6" w:rsidP="002A42F6">
      <w:pPr>
        <w:pStyle w:val="CodeExample"/>
      </w:pPr>
      <w:r>
        <w:t xml:space="preserve">    member __.P = 1</w:t>
      </w:r>
    </w:p>
    <w:p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rsidR="007579B8" w:rsidRPr="00F115D2" w:rsidRDefault="006B52C5" w:rsidP="00D61DA2">
      <w:pPr>
        <w:pStyle w:val="Titre4"/>
      </w:pPr>
      <w:bookmarkStart w:id="3764" w:name="_Toc207705962"/>
      <w:r w:rsidRPr="006B52C5">
        <w:t xml:space="preserve">Static </w:t>
      </w:r>
      <w:r w:rsidR="004D5C53">
        <w:t xml:space="preserve">Function and Value </w:t>
      </w:r>
      <w:r w:rsidR="00915E28">
        <w:t xml:space="preserve">Definitions </w:t>
      </w:r>
      <w:r w:rsidRPr="006B52C5">
        <w:t xml:space="preserve">in </w:t>
      </w:r>
      <w:bookmarkEnd w:id="3764"/>
      <w:r w:rsidRPr="006B52C5">
        <w:t>Primary Constructors</w:t>
      </w:r>
    </w:p>
    <w:p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78193E">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78193E">
        <w:fldChar w:fldCharType="end"/>
      </w:r>
      <w:r w:rsidR="0078193E">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78193E">
        <w:fldChar w:fldCharType="end"/>
      </w:r>
      <w:r w:rsidR="0078193E">
        <w:fldChar w:fldCharType="begin"/>
      </w:r>
      <w:r w:rsidR="00915E28">
        <w:instrText xml:space="preserve"> XE "do statements</w:instrText>
      </w:r>
      <w:r w:rsidR="00915E28" w:rsidRPr="00D87770">
        <w:instrText>:static</w:instrText>
      </w:r>
      <w:r w:rsidR="00915E28">
        <w:instrText xml:space="preserve">" </w:instrText>
      </w:r>
      <w:r w:rsidR="0078193E">
        <w:fldChar w:fldCharType="end"/>
      </w:r>
      <w:r w:rsidR="00915E28" w:rsidRPr="00497D56">
        <w:t xml:space="preserve"> </w:t>
      </w:r>
      <w:r w:rsidRPr="00497D56">
        <w:t xml:space="preserve"> </w:t>
      </w:r>
      <w:r w:rsidR="006C1D75">
        <w:t xml:space="preserve">that are </w:t>
      </w:r>
      <w:r w:rsidRPr="00497D56">
        <w:t xml:space="preserve">marked as static: </w:t>
      </w:r>
    </w:p>
    <w:p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78193E">
        <w:fldChar w:fldCharType="begin"/>
      </w:r>
      <w:r w:rsidR="006C1D75">
        <w:instrText xml:space="preserve"> XE "</w:instrText>
      </w:r>
      <w:r w:rsidR="006C1D75" w:rsidRPr="006C1D75">
        <w:instrText>static initializers</w:instrText>
      </w:r>
      <w:r w:rsidR="006C1D75">
        <w:instrText xml:space="preserve">" </w:instrText>
      </w:r>
      <w:r w:rsidR="0078193E">
        <w:fldChar w:fldCharType="end"/>
      </w:r>
      <w:r w:rsidRPr="006B52C5">
        <w:t xml:space="preserve"> are executed on</w:t>
      </w:r>
      <w:r w:rsidR="000B3269">
        <w:t xml:space="preserve"> </w:t>
      </w:r>
      <w:r w:rsidRPr="00497D56">
        <w:t>demand in the same wa</w:t>
      </w:r>
      <w:r w:rsidRPr="00110BB5">
        <w:t>y as static initializers for implementation files §</w:t>
      </w:r>
      <w:fldSimple w:instr=" REF InitializationSemantics \r \h  \* MERGEFORMAT ">
        <w:r w:rsidR="00DF0637">
          <w:t>12.5</w:t>
        </w:r>
      </w:fldSimple>
      <w:r w:rsidRPr="00497D56">
        <w:t>.</w:t>
      </w:r>
    </w:p>
    <w:p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rsidR="00D750C2" w:rsidRDefault="00D750C2" w:rsidP="00783226">
      <w:pPr>
        <w:pStyle w:val="BulletList"/>
        <w:numPr>
          <w:ilvl w:val="0"/>
          <w:numId w:val="0"/>
        </w:numPr>
      </w:pPr>
      <w:r>
        <w:t>Static function and value definitions may have attributes as follows:</w:t>
      </w:r>
    </w:p>
    <w:p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rsidR="00487D68" w:rsidRDefault="00487D68" w:rsidP="008F04E6">
      <w:pPr>
        <w:pStyle w:val="Le"/>
      </w:pPr>
    </w:p>
    <w:p w:rsidR="008350FB" w:rsidRPr="00F115D2" w:rsidRDefault="006B52C5" w:rsidP="008F04E6">
      <w:pPr>
        <w:keepNext/>
      </w:pPr>
      <w:r w:rsidRPr="006B52C5">
        <w:t>For example:</w:t>
      </w:r>
    </w:p>
    <w:p w:rsidR="008350FB" w:rsidRPr="00F115D2" w:rsidRDefault="006B52C5" w:rsidP="008350FB">
      <w:pPr>
        <w:pStyle w:val="CodeExample"/>
      </w:pPr>
      <w:r w:rsidRPr="00404279">
        <w:t xml:space="preserve">type C&lt;'T&gt;() = </w:t>
      </w:r>
    </w:p>
    <w:p w:rsidR="008350FB" w:rsidRPr="00F115D2" w:rsidRDefault="006B52C5" w:rsidP="008350FB">
      <w:pPr>
        <w:pStyle w:val="CodeExample"/>
      </w:pPr>
      <w:r w:rsidRPr="00404279">
        <w:t xml:space="preserve">    static let mutable v = 2 + 2</w:t>
      </w:r>
    </w:p>
    <w:p w:rsidR="008350FB" w:rsidRPr="00F115D2" w:rsidRDefault="006B52C5" w:rsidP="008350FB">
      <w:pPr>
        <w:pStyle w:val="CodeExample"/>
      </w:pPr>
      <w:r w:rsidRPr="00404279">
        <w:t xml:space="preserve">    static do v &lt;- 3</w:t>
      </w:r>
    </w:p>
    <w:p w:rsidR="008350FB" w:rsidRPr="00F115D2" w:rsidRDefault="006B52C5" w:rsidP="008350FB">
      <w:pPr>
        <w:pStyle w:val="CodeExample"/>
      </w:pPr>
      <w:r w:rsidRPr="00404279">
        <w:t xml:space="preserve">    </w:t>
      </w:r>
    </w:p>
    <w:p w:rsidR="008350FB" w:rsidRPr="00F115D2" w:rsidRDefault="006B52C5" w:rsidP="008350FB">
      <w:pPr>
        <w:pStyle w:val="CodeExample"/>
      </w:pPr>
      <w:r w:rsidRPr="00404279">
        <w:t xml:space="preserve">    member x.P = v</w:t>
      </w:r>
    </w:p>
    <w:p w:rsidR="008350FB" w:rsidRPr="00F115D2" w:rsidRDefault="006B52C5" w:rsidP="008350FB">
      <w:pPr>
        <w:pStyle w:val="CodeExample"/>
      </w:pPr>
      <w:r w:rsidRPr="00404279">
        <w:t xml:space="preserve">    static member P2 = v+v</w:t>
      </w:r>
    </w:p>
    <w:p w:rsidR="008350FB" w:rsidRPr="00F115D2" w:rsidRDefault="008350FB" w:rsidP="008350FB">
      <w:pPr>
        <w:pStyle w:val="CodeExample"/>
      </w:pP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string&gt;()).P</w:t>
      </w:r>
    </w:p>
    <w:p w:rsidR="008350FB" w:rsidRPr="00F115D2" w:rsidRDefault="006B52C5" w:rsidP="008350FB">
      <w:pPr>
        <w:pStyle w:val="CodeExample"/>
      </w:pPr>
      <w:r w:rsidRPr="00404279">
        <w:t>printfn "check: %d = 6" (C&lt;int&gt;.P2)</w:t>
      </w:r>
    </w:p>
    <w:p w:rsidR="008350FB" w:rsidRPr="00F115D2" w:rsidRDefault="006B52C5" w:rsidP="008350FB">
      <w:pPr>
        <w:pStyle w:val="CodeExample"/>
      </w:pPr>
      <w:r w:rsidRPr="00404279">
        <w:t>printfn "check: %d = 6" (C&lt;string&gt;.P2)</w:t>
      </w:r>
    </w:p>
    <w:p w:rsidR="00D750C2" w:rsidRDefault="00D750C2" w:rsidP="00D750C2">
      <w:bookmarkStart w:id="3765" w:name="_Toc207705963"/>
      <w:bookmarkStart w:id="3766" w:name="_Toc257733653"/>
      <w:bookmarkStart w:id="3767"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rsidR="00D750C2" w:rsidRPr="00F115D2" w:rsidRDefault="00D750C2" w:rsidP="00D750C2">
      <w:pPr>
        <w:pStyle w:val="CodeExample"/>
      </w:pPr>
      <w:r>
        <w:t>check: 3 = 3</w:t>
      </w:r>
      <w:r w:rsidRPr="00404279">
        <w:t xml:space="preserve"> </w:t>
      </w:r>
    </w:p>
    <w:p w:rsidR="00D750C2" w:rsidRPr="00F115D2" w:rsidRDefault="00D750C2" w:rsidP="00D750C2">
      <w:pPr>
        <w:pStyle w:val="CodeExample"/>
      </w:pPr>
      <w:r>
        <w:t>check: 3 = 3</w:t>
      </w:r>
    </w:p>
    <w:p w:rsidR="00D750C2" w:rsidRPr="00F115D2" w:rsidRDefault="00D750C2" w:rsidP="00D750C2">
      <w:pPr>
        <w:pStyle w:val="CodeExample"/>
      </w:pPr>
      <w:r>
        <w:t>check: 3 = 3</w:t>
      </w:r>
    </w:p>
    <w:p w:rsidR="00D750C2" w:rsidRPr="00F115D2" w:rsidRDefault="00D750C2" w:rsidP="00D750C2">
      <w:pPr>
        <w:pStyle w:val="CodeExample"/>
      </w:pPr>
      <w:r>
        <w:t>check: 6 = 6</w:t>
      </w:r>
    </w:p>
    <w:p w:rsidR="00D750C2" w:rsidRDefault="00D750C2" w:rsidP="00783226">
      <w:pPr>
        <w:pStyle w:val="CodeExample"/>
      </w:pPr>
      <w:r>
        <w:t>check: 6 = 6</w:t>
      </w:r>
    </w:p>
    <w:p w:rsidR="00F627A0" w:rsidRPr="00497D56" w:rsidRDefault="006B52C5" w:rsidP="006230F9">
      <w:pPr>
        <w:pStyle w:val="Titre3"/>
      </w:pPr>
      <w:bookmarkStart w:id="3768" w:name="_Toc439782412"/>
      <w:r w:rsidRPr="00404279">
        <w:t>Members in Classes</w:t>
      </w:r>
      <w:bookmarkEnd w:id="3765"/>
      <w:bookmarkEnd w:id="3766"/>
      <w:bookmarkEnd w:id="3767"/>
      <w:bookmarkEnd w:id="3768"/>
    </w:p>
    <w:p w:rsidR="0047331C" w:rsidRPr="00E42689" w:rsidRDefault="006B52C5" w:rsidP="0047331C">
      <w:r w:rsidRPr="00110BB5">
        <w:t>Class types</w:t>
      </w:r>
      <w:r w:rsidR="0078193E">
        <w:fldChar w:fldCharType="begin"/>
      </w:r>
      <w:r w:rsidR="00EF4961">
        <w:instrText xml:space="preserve"> XE "</w:instrText>
      </w:r>
      <w:r w:rsidR="00EF4961" w:rsidRPr="00945BC7">
        <w:instrText>class types:members in</w:instrText>
      </w:r>
      <w:r w:rsidR="00EF4961">
        <w:instrText xml:space="preserve">" </w:instrText>
      </w:r>
      <w:r w:rsidR="0078193E">
        <w:fldChar w:fldCharType="end"/>
      </w:r>
      <w:r w:rsidRPr="00497D56">
        <w:t xml:space="preserve"> may declare members (§</w:t>
      </w:r>
      <w:r w:rsidR="0078193E" w:rsidRPr="00391D69">
        <w:fldChar w:fldCharType="begin"/>
      </w:r>
      <w:r w:rsidRPr="006B52C5">
        <w:instrText xml:space="preserve"> REF Members \r \h </w:instrText>
      </w:r>
      <w:r w:rsidR="0078193E" w:rsidRPr="00391D69">
        <w:fldChar w:fldCharType="separate"/>
      </w:r>
      <w:r w:rsidR="00DF0637">
        <w:t>8.13</w:t>
      </w:r>
      <w:r w:rsidR="0078193E"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78193E" w:rsidRPr="00391D69">
        <w:fldChar w:fldCharType="begin"/>
      </w:r>
      <w:r w:rsidRPr="006B52C5">
        <w:instrText xml:space="preserve"> REF DispatchSlotChecking \r \h </w:instrText>
      </w:r>
      <w:r w:rsidR="0078193E" w:rsidRPr="00391D69">
        <w:fldChar w:fldCharType="separate"/>
      </w:r>
      <w:r w:rsidR="00DF0637">
        <w:t>14.8</w:t>
      </w:r>
      <w:r w:rsidR="0078193E" w:rsidRPr="00391D69">
        <w:fldChar w:fldCharType="end"/>
      </w:r>
      <w:r w:rsidRPr="00391D69">
        <w:t>).</w:t>
      </w:r>
    </w:p>
    <w:p w:rsidR="00441EA5" w:rsidRPr="00E42689" w:rsidRDefault="006B52C5" w:rsidP="006230F9">
      <w:pPr>
        <w:pStyle w:val="Titre3"/>
      </w:pPr>
      <w:bookmarkStart w:id="3769" w:name="_Toc207705964"/>
      <w:bookmarkStart w:id="3770" w:name="_Toc257733654"/>
      <w:bookmarkStart w:id="3771" w:name="_Toc270597550"/>
      <w:bookmarkStart w:id="3772" w:name="_Toc439782413"/>
      <w:bookmarkStart w:id="3773" w:name="ExplicitObjectConstructors"/>
      <w:r w:rsidRPr="00E42689">
        <w:t>Additional Object Constructors</w:t>
      </w:r>
      <w:bookmarkEnd w:id="3769"/>
      <w:r w:rsidRPr="00E42689">
        <w:t xml:space="preserve"> in Classes</w:t>
      </w:r>
      <w:bookmarkEnd w:id="3770"/>
      <w:bookmarkEnd w:id="3771"/>
      <w:bookmarkEnd w:id="3772"/>
      <w:r w:rsidRPr="00E42689">
        <w:t xml:space="preserve"> </w:t>
      </w:r>
    </w:p>
    <w:bookmarkEnd w:id="3773"/>
    <w:p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78193E">
        <w:fldChar w:fldCharType="begin"/>
      </w:r>
      <w:r>
        <w:instrText xml:space="preserve"> XE "</w:instrText>
      </w:r>
      <w:r w:rsidRPr="00551124">
        <w:instrText>object constructors:additional</w:instrText>
      </w:r>
      <w:r>
        <w:instrText xml:space="preserve">" </w:instrText>
      </w:r>
      <w:r w:rsidR="0078193E">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rsidR="00C0102C" w:rsidRPr="00F115D2" w:rsidRDefault="00C0102C" w:rsidP="008F04E6">
      <w:pPr>
        <w:pStyle w:val="Le"/>
      </w:pPr>
    </w:p>
    <w:p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rsidR="007E2660" w:rsidRPr="00F115D2" w:rsidRDefault="006B52C5" w:rsidP="007E2660">
      <w:pPr>
        <w:pStyle w:val="CodeExample"/>
      </w:pPr>
      <w:r w:rsidRPr="00404279">
        <w:t xml:space="preserve">type PairOfIntegers(x:int,y:int) = </w:t>
      </w:r>
    </w:p>
    <w:p w:rsidR="007E2660" w:rsidRPr="00F115D2" w:rsidRDefault="006B52C5" w:rsidP="007E2660">
      <w:pPr>
        <w:pStyle w:val="CodeExample"/>
      </w:pPr>
      <w:r w:rsidRPr="00404279">
        <w:t xml:space="preserve">    new (x) = PairOfIntegers(x,x)</w:t>
      </w:r>
    </w:p>
    <w:p w:rsidR="00837E8E" w:rsidRPr="00F115D2" w:rsidRDefault="006B52C5" w:rsidP="00837E8E">
      <w:r w:rsidRPr="006B52C5">
        <w:t>The next example declares a class without a primary constructor:</w:t>
      </w:r>
    </w:p>
    <w:p w:rsidR="00837E8E" w:rsidRPr="00F115D2" w:rsidRDefault="006B52C5" w:rsidP="00837E8E">
      <w:pPr>
        <w:pStyle w:val="CodeExample"/>
      </w:pPr>
      <w:r w:rsidRPr="00404279">
        <w:t xml:space="preserve">type PairOfString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 = { s1 = s; s2 = s }</w:t>
      </w:r>
    </w:p>
    <w:p w:rsidR="00837E8E" w:rsidRPr="00F115D2" w:rsidRDefault="006B52C5" w:rsidP="00837E8E">
      <w:pPr>
        <w:pStyle w:val="CodeExample"/>
      </w:pPr>
      <w:r w:rsidRPr="00404279">
        <w:t xml:space="preserve">    new (s1,s2) = { s1 = s1; s2 = s2 }</w:t>
      </w:r>
    </w:p>
    <w:p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rsidR="00837E8E" w:rsidRPr="00F115D2" w:rsidRDefault="006B52C5" w:rsidP="00837E8E">
      <w:pPr>
        <w:pStyle w:val="CodeExample"/>
      </w:pPr>
      <w:r w:rsidRPr="00404279">
        <w:t xml:space="preserve">type BaseClas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new (s) = { s1 = s }</w:t>
      </w:r>
    </w:p>
    <w:p w:rsidR="00837E8E" w:rsidRPr="00F115D2" w:rsidRDefault="006B52C5" w:rsidP="00837E8E">
      <w:pPr>
        <w:pStyle w:val="CodeExample"/>
      </w:pPr>
      <w:r w:rsidRPr="00404279">
        <w:t xml:space="preserve">    new () = { s</w:t>
      </w:r>
      <w:r w:rsidR="00B45B80">
        <w:t>1</w:t>
      </w:r>
      <w:r w:rsidRPr="00404279">
        <w:t xml:space="preserve"> = "default" }</w:t>
      </w:r>
    </w:p>
    <w:p w:rsidR="00837E8E" w:rsidRPr="00F115D2" w:rsidRDefault="00837E8E" w:rsidP="00837E8E">
      <w:pPr>
        <w:pStyle w:val="CodeExample"/>
      </w:pPr>
    </w:p>
    <w:p w:rsidR="00837E8E" w:rsidRPr="00F115D2" w:rsidRDefault="006B52C5" w:rsidP="00837E8E">
      <w:pPr>
        <w:pStyle w:val="CodeExample"/>
      </w:pPr>
      <w:r w:rsidRPr="00404279">
        <w:t xml:space="preserve">type SubClass = </w:t>
      </w:r>
    </w:p>
    <w:p w:rsidR="00837E8E" w:rsidRPr="00F115D2" w:rsidRDefault="006B52C5" w:rsidP="00837E8E">
      <w:pPr>
        <w:pStyle w:val="CodeExample"/>
      </w:pPr>
      <w:r w:rsidRPr="00404279">
        <w:t xml:space="preserve">    inherit BaseClass</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1,s2) = { inherit BaseClass(s1); s2 = s2 }</w:t>
      </w:r>
    </w:p>
    <w:p w:rsidR="00837E8E" w:rsidRPr="00F115D2" w:rsidRDefault="006B52C5" w:rsidP="00837E8E">
      <w:pPr>
        <w:pStyle w:val="CodeExample"/>
      </w:pPr>
      <w:r w:rsidRPr="00404279">
        <w:t xml:space="preserve">    new (s2) = { inherit BaseClass(); s2 = s2 }</w:t>
      </w:r>
    </w:p>
    <w:p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rsidR="007E2660" w:rsidRPr="00F115D2" w:rsidRDefault="006B52C5" w:rsidP="007E2660">
      <w:pPr>
        <w:pStyle w:val="CodeExample"/>
      </w:pPr>
      <w:r w:rsidRPr="00404279">
        <w:t xml:space="preserve">type PairOfIntegers(x:int,y:int) = </w:t>
      </w:r>
    </w:p>
    <w:p w:rsidR="00815FEA" w:rsidRPr="00F115D2" w:rsidRDefault="006B52C5" w:rsidP="007E2660">
      <w:pPr>
        <w:pStyle w:val="CodeExample"/>
      </w:pPr>
      <w:r w:rsidRPr="00404279">
        <w:t xml:space="preserve">    // This additional constructor has a side effect after initialization</w:t>
      </w:r>
      <w:r w:rsidR="000B3269" w:rsidRPr="00404279">
        <w:t>.</w:t>
      </w:r>
    </w:p>
    <w:p w:rsidR="007E2660" w:rsidRPr="00F115D2" w:rsidRDefault="006B52C5" w:rsidP="007E2660">
      <w:pPr>
        <w:pStyle w:val="CodeExample"/>
      </w:pPr>
      <w:r w:rsidRPr="00404279">
        <w:t xml:space="preserve">    new(x) = </w:t>
      </w:r>
    </w:p>
    <w:p w:rsidR="007E2660" w:rsidRPr="00F115D2" w:rsidRDefault="006B52C5" w:rsidP="007E2660">
      <w:pPr>
        <w:pStyle w:val="CodeExample"/>
      </w:pPr>
      <w:r w:rsidRPr="00404279">
        <w:t xml:space="preserve">       PairOfIntegers(x,</w:t>
      </w:r>
      <w:r w:rsidR="000B3269" w:rsidRPr="00404279">
        <w:t xml:space="preserve"> </w:t>
      </w:r>
      <w:r w:rsidRPr="00404279">
        <w:t>x)</w:t>
      </w:r>
    </w:p>
    <w:p w:rsidR="007E2660" w:rsidRPr="00F115D2" w:rsidRDefault="006B52C5" w:rsidP="007E2660">
      <w:pPr>
        <w:pStyle w:val="CodeExample"/>
      </w:pPr>
      <w:r w:rsidRPr="00404279">
        <w:t xml:space="preserve">       then </w:t>
      </w:r>
    </w:p>
    <w:p w:rsidR="007E2660" w:rsidRPr="00F115D2" w:rsidRDefault="006B52C5" w:rsidP="007E2660">
      <w:pPr>
        <w:pStyle w:val="CodeExample"/>
      </w:pPr>
      <w:r w:rsidRPr="00404279">
        <w:t xml:space="preserve">          printfn "Initialized with only one integer"</w:t>
      </w:r>
    </w:p>
    <w:p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rsidR="007E2660" w:rsidRPr="00404279" w:rsidRDefault="006B52C5" w:rsidP="007E2660">
      <w:pPr>
        <w:pStyle w:val="CodeExample"/>
        <w:rPr>
          <w:rStyle w:val="CodeInline"/>
          <w:szCs w:val="22"/>
          <w:lang w:eastAsia="en-US"/>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rsidR="007E2660" w:rsidRPr="00F115D2" w:rsidRDefault="006B52C5" w:rsidP="007E2660">
      <w:r w:rsidRPr="006B52C5">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rsidR="00983AB7" w:rsidRPr="00F115D2" w:rsidRDefault="006B52C5" w:rsidP="006230F9">
      <w:pPr>
        <w:pStyle w:val="Titre3"/>
      </w:pPr>
      <w:bookmarkStart w:id="3774" w:name="_Toc257733655"/>
      <w:bookmarkStart w:id="3775" w:name="_Toc270597551"/>
      <w:bookmarkStart w:id="3776" w:name="_Toc439782414"/>
      <w:r w:rsidRPr="00404279">
        <w:t>Additional Fields in Classes</w:t>
      </w:r>
      <w:bookmarkEnd w:id="3774"/>
      <w:bookmarkEnd w:id="3775"/>
      <w:bookmarkEnd w:id="3776"/>
    </w:p>
    <w:p w:rsidR="00983AB7" w:rsidRPr="00110BB5" w:rsidRDefault="006B52C5" w:rsidP="00983AB7">
      <w:r w:rsidRPr="006B52C5">
        <w:t>Additional field</w:t>
      </w:r>
      <w:r w:rsidR="0078193E">
        <w:fldChar w:fldCharType="begin"/>
      </w:r>
      <w:r w:rsidR="00CD4B5D">
        <w:instrText xml:space="preserve"> XE "</w:instrText>
      </w:r>
      <w:r w:rsidR="00CD4B5D" w:rsidRPr="007D2123">
        <w:instrText>fields:additional, in classes</w:instrText>
      </w:r>
      <w:r w:rsidR="00CD4B5D">
        <w:instrText xml:space="preserve">" </w:instrText>
      </w:r>
      <w:r w:rsidR="0078193E">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rsidR="00983AB7" w:rsidRPr="00391D69" w:rsidRDefault="006B52C5" w:rsidP="00983AB7">
      <w:pPr>
        <w:pStyle w:val="CodeExample"/>
      </w:pPr>
      <w:r w:rsidRPr="00391D69">
        <w:t xml:space="preserve">type PairOfIntegers = </w:t>
      </w:r>
    </w:p>
    <w:p w:rsidR="00983AB7" w:rsidRPr="00E42689" w:rsidRDefault="006B52C5" w:rsidP="00983AB7">
      <w:pPr>
        <w:pStyle w:val="CodeExample"/>
      </w:pPr>
      <w:r w:rsidRPr="00E42689">
        <w:t xml:space="preserve">    val x : int</w:t>
      </w:r>
    </w:p>
    <w:p w:rsidR="00983AB7" w:rsidRPr="00F329AB" w:rsidRDefault="006B52C5" w:rsidP="00983AB7">
      <w:pPr>
        <w:pStyle w:val="CodeExample"/>
      </w:pPr>
      <w:r w:rsidRPr="00E42689">
        <w:t xml:space="preserve">    val y : int</w:t>
      </w:r>
    </w:p>
    <w:p w:rsidR="00983AB7" w:rsidRPr="00F115D2" w:rsidRDefault="006B52C5" w:rsidP="00983AB7">
      <w:pPr>
        <w:pStyle w:val="CodeExample"/>
      </w:pPr>
      <w:r w:rsidRPr="00404279">
        <w:t xml:space="preserve">    new(x,</w:t>
      </w:r>
      <w:r w:rsidR="000B3269" w:rsidRPr="00404279">
        <w:t xml:space="preserve"> </w:t>
      </w:r>
      <w:r w:rsidRPr="00404279">
        <w:t>y) = {x = x; y = y}</w:t>
      </w:r>
    </w:p>
    <w:p w:rsidR="00983AB7" w:rsidRPr="00F115D2" w:rsidRDefault="0006594E" w:rsidP="00983AB7">
      <w:r>
        <w:t>The following shows an additional field declaration as</w:t>
      </w:r>
      <w:r w:rsidRPr="006B52C5">
        <w:t xml:space="preserve"> </w:t>
      </w:r>
      <w:r w:rsidR="006B52C5" w:rsidRPr="006B52C5">
        <w:t>a static field in an explicit class type</w:t>
      </w:r>
      <w:r w:rsidR="0078193E">
        <w:fldChar w:fldCharType="begin"/>
      </w:r>
      <w:r w:rsidR="00CD4B5D">
        <w:instrText xml:space="preserve"> XE "</w:instrText>
      </w:r>
      <w:r w:rsidR="00CD4B5D" w:rsidRPr="00204ABC">
        <w:instrText>class types:additional fields in</w:instrText>
      </w:r>
      <w:r w:rsidR="00CD4B5D">
        <w:instrText xml:space="preserve">" </w:instrText>
      </w:r>
      <w:r w:rsidR="0078193E">
        <w:fldChar w:fldCharType="end"/>
      </w:r>
      <w:r w:rsidR="006B52C5" w:rsidRPr="006B52C5">
        <w:t>:</w:t>
      </w:r>
    </w:p>
    <w:p w:rsidR="00983AB7" w:rsidRPr="00F115D2" w:rsidRDefault="006B52C5" w:rsidP="00983AB7">
      <w:pPr>
        <w:pStyle w:val="CodeExample"/>
      </w:pPr>
      <w:r w:rsidRPr="00404279">
        <w:t xml:space="preserve">type TypeWithADefaultMutableBooleanField = </w:t>
      </w:r>
    </w:p>
    <w:p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rsidR="004D5C53" w:rsidRPr="00391D69" w:rsidRDefault="004D5C53" w:rsidP="004D5C53">
      <w:r w:rsidRPr="006B52C5">
        <w:t xml:space="preserve">At runtime, such a field is initially assigned the zero value for </w:t>
      </w:r>
      <w:r>
        <w:t>its</w:t>
      </w:r>
      <w:r w:rsidRPr="006B52C5">
        <w:t xml:space="preserve"> type (§</w:t>
      </w:r>
      <w:r w:rsidR="0078193E" w:rsidRPr="00391D69">
        <w:fldChar w:fldCharType="begin"/>
      </w:r>
      <w:r w:rsidRPr="006B52C5">
        <w:instrText xml:space="preserve"> REF ZeroValues \r \h </w:instrText>
      </w:r>
      <w:r w:rsidR="0078193E" w:rsidRPr="00391D69">
        <w:fldChar w:fldCharType="separate"/>
      </w:r>
      <w:r w:rsidR="00DF0637">
        <w:t>6.9.3</w:t>
      </w:r>
      <w:r w:rsidR="0078193E" w:rsidRPr="00391D69">
        <w:fldChar w:fldCharType="end"/>
      </w:r>
      <w:r w:rsidRPr="00391D69">
        <w:t>). For example:</w:t>
      </w:r>
    </w:p>
    <w:p w:rsidR="004D5C53" w:rsidRPr="00E42689" w:rsidRDefault="004D5C53" w:rsidP="004D5C53">
      <w:pPr>
        <w:pStyle w:val="CodeExample"/>
        <w:rPr>
          <w:rStyle w:val="CodeInline"/>
          <w:szCs w:val="22"/>
          <w:lang w:eastAsia="en-US"/>
        </w:rPr>
      </w:pPr>
      <w:r w:rsidRPr="00E42689">
        <w:rPr>
          <w:rStyle w:val="CodeInline"/>
        </w:rPr>
        <w:t>type MyClass(name:string) =</w:t>
      </w:r>
    </w:p>
    <w:p w:rsidR="004D5C53" w:rsidRPr="00355E9F" w:rsidRDefault="004D5C53" w:rsidP="004D5C53">
      <w:pPr>
        <w:pStyle w:val="CodeExample"/>
        <w:rPr>
          <w:rStyle w:val="CodeInlineItalic"/>
        </w:rPr>
      </w:pPr>
      <w:r w:rsidRPr="00355E9F">
        <w:rPr>
          <w:rStyle w:val="CodeInlineItalic"/>
        </w:rPr>
        <w:t xml:space="preserve">    // Keep a global count. It is initially zero.</w:t>
      </w:r>
    </w:p>
    <w:p w:rsidR="004D5C53" w:rsidRPr="00F115D2" w:rsidRDefault="004D5C53" w:rsidP="004D5C53">
      <w:pPr>
        <w:pStyle w:val="CodeExample"/>
        <w:rPr>
          <w:rStyle w:val="CodeInline"/>
        </w:rPr>
      </w:pPr>
      <w:r w:rsidRPr="00404279">
        <w:rPr>
          <w:rStyle w:val="CodeInline"/>
        </w:rPr>
        <w:t xml:space="preserve">    [&lt;DefaultValue&gt;]</w:t>
      </w:r>
    </w:p>
    <w:p w:rsidR="004D5C53" w:rsidRPr="00F115D2" w:rsidRDefault="004D5C53" w:rsidP="004D5C53">
      <w:pPr>
        <w:pStyle w:val="CodeExample"/>
        <w:rPr>
          <w:rStyle w:val="CodeInline"/>
        </w:rPr>
      </w:pPr>
      <w:r w:rsidRPr="00404279">
        <w:rPr>
          <w:rStyle w:val="CodeInline"/>
        </w:rPr>
        <w:t xml:space="preserve">    static val mutable count : int</w:t>
      </w:r>
    </w:p>
    <w:p w:rsidR="004D5C53" w:rsidRPr="00355E9F" w:rsidRDefault="004D5C53" w:rsidP="004D5C53">
      <w:pPr>
        <w:pStyle w:val="CodeExample"/>
        <w:rPr>
          <w:rStyle w:val="CodeInlineItalic"/>
        </w:rPr>
      </w:pPr>
    </w:p>
    <w:p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rsidR="004D5C53" w:rsidRPr="00F115D2" w:rsidRDefault="004D5C53" w:rsidP="004D5C53">
      <w:pPr>
        <w:pStyle w:val="CodeExample"/>
        <w:rPr>
          <w:rStyle w:val="CodeInline"/>
        </w:rPr>
      </w:pPr>
      <w:r w:rsidRPr="00404279">
        <w:rPr>
          <w:rStyle w:val="CodeInline"/>
        </w:rPr>
        <w:t xml:space="preserve">    do MyClass.count &lt;- MyClass.count + 1</w:t>
      </w:r>
    </w:p>
    <w:p w:rsidR="004D5C53" w:rsidRPr="00F115D2" w:rsidRDefault="004D5C53" w:rsidP="004D5C53">
      <w:pPr>
        <w:pStyle w:val="CodeExample"/>
        <w:rPr>
          <w:rStyle w:val="CodeInline"/>
        </w:rPr>
      </w:pPr>
    </w:p>
    <w:p w:rsidR="004D5C53" w:rsidRPr="00F115D2" w:rsidRDefault="004D5C53" w:rsidP="004D5C53">
      <w:pPr>
        <w:pStyle w:val="CodeExample"/>
        <w:rPr>
          <w:rStyle w:val="CodeInline"/>
        </w:rPr>
      </w:pPr>
      <w:r w:rsidRPr="00404279">
        <w:rPr>
          <w:rStyle w:val="CodeInline"/>
        </w:rPr>
        <w:t xml:space="preserve">    static member NumCreatedObjects = MyClass.count</w:t>
      </w:r>
    </w:p>
    <w:p w:rsidR="004D5C53" w:rsidRDefault="004D5C53" w:rsidP="004D5C53">
      <w:pPr>
        <w:pStyle w:val="CodeExample"/>
        <w:rPr>
          <w:rStyle w:val="CodeInline"/>
        </w:rPr>
      </w:pPr>
    </w:p>
    <w:p w:rsidR="004D5C53" w:rsidRPr="00F115D2" w:rsidRDefault="004D5C53" w:rsidP="004D5C53">
      <w:pPr>
        <w:pStyle w:val="CodeExample"/>
      </w:pPr>
      <w:r>
        <w:rPr>
          <w:rStyle w:val="CodeInline"/>
        </w:rPr>
        <w:t xml:space="preserve">    </w:t>
      </w:r>
      <w:r w:rsidRPr="00404279">
        <w:rPr>
          <w:rStyle w:val="CodeInline"/>
        </w:rPr>
        <w:t>member x.Name = name</w:t>
      </w:r>
    </w:p>
    <w:p w:rsidR="00983AB7" w:rsidRPr="00F115D2" w:rsidRDefault="006B52C5" w:rsidP="00983AB7">
      <w:r w:rsidRPr="006B52C5">
        <w:t xml:space="preserve">A </w:t>
      </w:r>
      <w:r w:rsidRPr="006B52C5">
        <w:rPr>
          <w:rStyle w:val="CodeInline"/>
        </w:rPr>
        <w:t>val</w:t>
      </w:r>
      <w:r w:rsidRPr="006B52C5">
        <w:t xml:space="preserve"> specification</w:t>
      </w:r>
      <w:r w:rsidR="0078193E">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78193E">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78193E">
        <w:fldChar w:fldCharType="begin"/>
      </w:r>
      <w:r w:rsidR="00CD4B5D">
        <w:instrText xml:space="preserve"> XE "</w:instrText>
      </w:r>
      <w:r w:rsidR="00CD4B5D" w:rsidRPr="00BD6E09">
        <w:instrText>attributes:DefaultValue</w:instrText>
      </w:r>
      <w:r w:rsidR="00CD4B5D">
        <w:instrText xml:space="preserve">" </w:instrText>
      </w:r>
      <w:r w:rsidR="0078193E">
        <w:fldChar w:fldCharType="end"/>
      </w:r>
      <w:r w:rsidR="0078193E">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78193E">
        <w:fldChar w:fldCharType="end"/>
      </w:r>
      <w:r w:rsidR="009C3B18">
        <w:t>. F</w:t>
      </w:r>
      <w:r w:rsidR="000F76CE">
        <w:t>or example:</w:t>
      </w:r>
    </w:p>
    <w:p w:rsidR="00983AB7" w:rsidRPr="00F115D2" w:rsidRDefault="006B52C5" w:rsidP="00983AB7">
      <w:pPr>
        <w:pStyle w:val="CodeExample"/>
      </w:pPr>
      <w:r w:rsidRPr="00404279">
        <w:t xml:space="preserve">type X() = </w:t>
      </w:r>
    </w:p>
    <w:p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78193E" w:rsidRPr="00391D69">
        <w:fldChar w:fldCharType="begin"/>
      </w:r>
      <w:r w:rsidR="00D530CC" w:rsidRPr="006B52C5">
        <w:instrText xml:space="preserve"> REF TypesUsingNullAsARepresentation \r \h </w:instrText>
      </w:r>
      <w:r w:rsidR="0078193E" w:rsidRPr="00391D69">
        <w:fldChar w:fldCharType="separate"/>
      </w:r>
      <w:r w:rsidR="00DF0637">
        <w:t>5.4.8</w:t>
      </w:r>
      <w:r w:rsidR="0078193E" w:rsidRPr="00391D69">
        <w:fldChar w:fldCharType="end"/>
      </w:r>
      <w:r w:rsidR="006B52C5" w:rsidRPr="00391D69">
        <w:t>).</w:t>
      </w:r>
      <w:r w:rsidR="00D530CC">
        <w:t xml:space="preserve"> </w:t>
      </w:r>
      <w:r w:rsidR="006B52C5" w:rsidRPr="00E42689">
        <w:t>For example, the following type is rejected:</w:t>
      </w:r>
    </w:p>
    <w:p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rsidR="00A26F81" w:rsidRPr="00C77CDB" w:rsidRDefault="006B52C5" w:rsidP="00E104DD">
      <w:pPr>
        <w:pStyle w:val="Titre2"/>
      </w:pPr>
      <w:bookmarkStart w:id="3777" w:name="_Toc285724637"/>
      <w:bookmarkStart w:id="3778" w:name="_Toc285724638"/>
      <w:bookmarkStart w:id="3779" w:name="_Toc285724639"/>
      <w:bookmarkStart w:id="3780" w:name="_Toc285724640"/>
      <w:bookmarkStart w:id="3781" w:name="_Toc285724641"/>
      <w:bookmarkStart w:id="3782" w:name="_Toc285724642"/>
      <w:bookmarkStart w:id="3783" w:name="_Toc285724643"/>
      <w:bookmarkStart w:id="3784" w:name="_Toc285724644"/>
      <w:bookmarkStart w:id="3785" w:name="_Toc285724645"/>
      <w:bookmarkStart w:id="3786" w:name="_Toc285724646"/>
      <w:bookmarkStart w:id="3787" w:name="_Toc285724647"/>
      <w:bookmarkStart w:id="3788" w:name="_Toc269634584"/>
      <w:bookmarkStart w:id="3789" w:name="InterfaceTypes"/>
      <w:bookmarkStart w:id="3790" w:name="_Toc207705966"/>
      <w:bookmarkStart w:id="3791" w:name="_Toc257733656"/>
      <w:bookmarkStart w:id="3792" w:name="_Toc270597552"/>
      <w:bookmarkStart w:id="3793" w:name="_Toc439782415"/>
      <w:bookmarkEnd w:id="3777"/>
      <w:bookmarkEnd w:id="3778"/>
      <w:bookmarkEnd w:id="3779"/>
      <w:bookmarkEnd w:id="3780"/>
      <w:bookmarkEnd w:id="3781"/>
      <w:bookmarkEnd w:id="3782"/>
      <w:bookmarkEnd w:id="3783"/>
      <w:bookmarkEnd w:id="3784"/>
      <w:bookmarkEnd w:id="3785"/>
      <w:bookmarkEnd w:id="3786"/>
      <w:bookmarkEnd w:id="3787"/>
      <w:bookmarkEnd w:id="3788"/>
      <w:r w:rsidRPr="00404279">
        <w:t>Interface Type</w:t>
      </w:r>
      <w:r w:rsidR="00170AAB">
        <w:t xml:space="preserve"> Definition</w:t>
      </w:r>
      <w:r w:rsidRPr="00404279">
        <w:t>s</w:t>
      </w:r>
      <w:bookmarkEnd w:id="3789"/>
      <w:bookmarkEnd w:id="3790"/>
      <w:bookmarkEnd w:id="3791"/>
      <w:bookmarkEnd w:id="3792"/>
      <w:bookmarkEnd w:id="3793"/>
    </w:p>
    <w:p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78193E">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78193E">
        <w:rPr>
          <w:i/>
        </w:rPr>
        <w:fldChar w:fldCharType="end"/>
      </w:r>
      <w:r w:rsidR="0078193E">
        <w:rPr>
          <w:i/>
        </w:rPr>
        <w:fldChar w:fldCharType="begin"/>
      </w:r>
      <w:r w:rsidR="008108D7">
        <w:instrText xml:space="preserve"> XE "</w:instrText>
      </w:r>
      <w:r w:rsidR="00F54660" w:rsidRPr="00F54660">
        <w:instrText>interface type definition</w:instrText>
      </w:r>
      <w:r w:rsidR="008108D7">
        <w:instrText xml:space="preserve">s" </w:instrText>
      </w:r>
      <w:r w:rsidR="0078193E">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rsidR="0019590E" w:rsidRPr="00E42689" w:rsidRDefault="006B52C5" w:rsidP="0019590E">
      <w:pPr>
        <w:pStyle w:val="CodeExample"/>
      </w:pPr>
      <w:r w:rsidRPr="00391D69">
        <w:t>type IPair&lt;'T,'U&gt; =</w:t>
      </w:r>
    </w:p>
    <w:p w:rsidR="00872EFF" w:rsidRPr="00E42689" w:rsidRDefault="006B52C5" w:rsidP="0019590E">
      <w:pPr>
        <w:pStyle w:val="CodeExample"/>
      </w:pPr>
      <w:r w:rsidRPr="00E42689">
        <w:t xml:space="preserve">    interface</w:t>
      </w:r>
    </w:p>
    <w:p w:rsidR="0019590E" w:rsidRPr="00F329AB" w:rsidRDefault="006B52C5" w:rsidP="0019590E">
      <w:pPr>
        <w:pStyle w:val="CodeExample"/>
      </w:pPr>
      <w:r w:rsidRPr="00F329AB">
        <w:t xml:space="preserve">        abstract First: 'T</w:t>
      </w:r>
    </w:p>
    <w:p w:rsidR="0019590E" w:rsidRPr="00F115D2" w:rsidRDefault="006B52C5" w:rsidP="0019590E">
      <w:pPr>
        <w:pStyle w:val="CodeExample"/>
      </w:pPr>
      <w:r w:rsidRPr="00404279">
        <w:t xml:space="preserve">        abstract Second: 'U</w:t>
      </w:r>
    </w:p>
    <w:p w:rsidR="00872EFF" w:rsidRPr="00F115D2" w:rsidRDefault="006B52C5" w:rsidP="0019590E">
      <w:pPr>
        <w:pStyle w:val="CodeExample"/>
      </w:pPr>
      <w:r w:rsidRPr="00404279">
        <w:t xml:space="preserve">    end</w:t>
      </w:r>
    </w:p>
    <w:p w:rsidR="00D71C94" w:rsidRPr="00F115D2" w:rsidRDefault="00D71C94" w:rsidP="00D71C94">
      <w:pPr>
        <w:pStyle w:val="CodeExample"/>
      </w:pPr>
    </w:p>
    <w:p w:rsidR="00D71C94" w:rsidRPr="00F115D2" w:rsidRDefault="006B52C5" w:rsidP="00D71C94">
      <w:pPr>
        <w:pStyle w:val="CodeExample"/>
      </w:pPr>
      <w:r w:rsidRPr="00404279">
        <w:t>type IThinker&lt;'Thought&gt; =</w:t>
      </w:r>
    </w:p>
    <w:p w:rsidR="00D71C94" w:rsidRPr="00F115D2" w:rsidRDefault="006B52C5" w:rsidP="00D71C94">
      <w:pPr>
        <w:pStyle w:val="CodeExample"/>
      </w:pPr>
      <w:r w:rsidRPr="00404279">
        <w:t xml:space="preserve">    abstract Think: ('Thought -&gt; unit) -&gt; unit</w:t>
      </w:r>
    </w:p>
    <w:p w:rsidR="00D71C94" w:rsidRPr="00F115D2" w:rsidRDefault="006B52C5" w:rsidP="00D71C94">
      <w:pPr>
        <w:pStyle w:val="CodeExample"/>
      </w:pPr>
      <w:r w:rsidRPr="00404279">
        <w:t xml:space="preserve">    abstract StopThinking: (unit -&gt; unit)</w:t>
      </w:r>
    </w:p>
    <w:p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78193E">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78193E">
        <w:fldChar w:fldCharType="end"/>
      </w:r>
      <w:r w:rsidR="006B52C5" w:rsidRPr="00404279">
        <w:t xml:space="preserve"> can be omitted when lightweight syntax is used, in which case Type Kind Inference (§</w:t>
      </w:r>
      <w:r w:rsidR="0078193E" w:rsidRPr="00404279">
        <w:fldChar w:fldCharType="begin"/>
      </w:r>
      <w:r w:rsidR="006B52C5" w:rsidRPr="00404279">
        <w:instrText xml:space="preserve"> REF TypeKindInference \r \h </w:instrText>
      </w:r>
      <w:r w:rsidR="0078193E" w:rsidRPr="00404279">
        <w:fldChar w:fldCharType="separate"/>
      </w:r>
      <w:r w:rsidR="00DF0637">
        <w:t>8.2</w:t>
      </w:r>
      <w:r w:rsidR="0078193E" w:rsidRPr="00404279">
        <w:fldChar w:fldCharType="end"/>
      </w:r>
      <w:r w:rsidR="006B52C5" w:rsidRPr="00F329AB">
        <w:t>) is used to determine the kind of the type. The presence of any non-abstract members or constructors means a type is not an interface type.</w:t>
      </w:r>
    </w:p>
    <w:p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78193E">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78193E">
        <w:fldChar w:fldCharType="end"/>
      </w:r>
      <w:r w:rsidRPr="006B52C5">
        <w:t>. For example:</w:t>
      </w:r>
    </w:p>
    <w:p w:rsidR="003F5BBC" w:rsidRPr="00F115D2" w:rsidRDefault="006B52C5" w:rsidP="003F5BBC">
      <w:pPr>
        <w:pStyle w:val="CodeExample"/>
      </w:pPr>
      <w:r w:rsidRPr="00404279">
        <w:t>type IA =</w:t>
      </w:r>
    </w:p>
    <w:p w:rsidR="003F5BBC" w:rsidRPr="00F115D2" w:rsidRDefault="006B52C5" w:rsidP="003F5BBC">
      <w:pPr>
        <w:pStyle w:val="CodeExample"/>
      </w:pPr>
      <w:r w:rsidRPr="00404279">
        <w:t xml:space="preserve">    abstract One: int -&gt; int</w:t>
      </w:r>
    </w:p>
    <w:p w:rsidR="003F5BBC" w:rsidRPr="00F115D2" w:rsidRDefault="003F5BBC" w:rsidP="003F5BBC">
      <w:pPr>
        <w:pStyle w:val="CodeExample"/>
      </w:pPr>
    </w:p>
    <w:p w:rsidR="003F5BBC" w:rsidRPr="00F115D2" w:rsidRDefault="006B52C5" w:rsidP="003F5BBC">
      <w:pPr>
        <w:pStyle w:val="CodeExample"/>
      </w:pPr>
      <w:r w:rsidRPr="00404279">
        <w:t>type IB =</w:t>
      </w:r>
    </w:p>
    <w:p w:rsidR="003F5BBC" w:rsidRPr="00F115D2" w:rsidRDefault="006B52C5" w:rsidP="003F5BBC">
      <w:pPr>
        <w:pStyle w:val="CodeExample"/>
      </w:pPr>
      <w:r w:rsidRPr="00404279">
        <w:t xml:space="preserve">    abstract Two: int -&gt; int</w:t>
      </w:r>
    </w:p>
    <w:p w:rsidR="003F5BBC" w:rsidRPr="00F115D2" w:rsidRDefault="003F5BBC" w:rsidP="003F5BBC">
      <w:pPr>
        <w:pStyle w:val="CodeExample"/>
      </w:pPr>
    </w:p>
    <w:p w:rsidR="003F5BBC" w:rsidRPr="00F115D2" w:rsidRDefault="006B52C5" w:rsidP="003F5BBC">
      <w:pPr>
        <w:pStyle w:val="CodeExample"/>
      </w:pPr>
      <w:r w:rsidRPr="00404279">
        <w:t>type IC =</w:t>
      </w:r>
    </w:p>
    <w:p w:rsidR="003F5BBC" w:rsidRPr="00F115D2" w:rsidRDefault="006B52C5" w:rsidP="003F5BBC">
      <w:pPr>
        <w:pStyle w:val="CodeExample"/>
      </w:pPr>
      <w:r w:rsidRPr="00404279">
        <w:t xml:space="preserve">    inherit IA</w:t>
      </w:r>
    </w:p>
    <w:p w:rsidR="003F5BBC" w:rsidRPr="00F115D2" w:rsidRDefault="006B52C5" w:rsidP="003F5BBC">
      <w:pPr>
        <w:pStyle w:val="CodeExample"/>
      </w:pPr>
      <w:r w:rsidRPr="00404279">
        <w:t xml:space="preserve">    inherit IB</w:t>
      </w:r>
    </w:p>
    <w:p w:rsidR="003F5BBC" w:rsidRPr="00F115D2" w:rsidRDefault="006B52C5" w:rsidP="003F5BBC">
      <w:pPr>
        <w:pStyle w:val="CodeExample"/>
      </w:pPr>
      <w:r w:rsidRPr="00404279">
        <w:t xml:space="preserve">    abstract Three: int -&gt; int</w:t>
      </w:r>
    </w:p>
    <w:p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rsidR="00A26F81" w:rsidRPr="00C77CDB" w:rsidRDefault="006B52C5" w:rsidP="00E104DD">
      <w:pPr>
        <w:pStyle w:val="Titre2"/>
      </w:pPr>
      <w:bookmarkStart w:id="3794" w:name="_Toc233339192"/>
      <w:bookmarkStart w:id="3795" w:name="_Toc233339971"/>
      <w:bookmarkStart w:id="3796" w:name="_Toc233340766"/>
      <w:bookmarkStart w:id="3797" w:name="_Toc233341711"/>
      <w:bookmarkStart w:id="3798" w:name="_Toc207705967"/>
      <w:bookmarkStart w:id="3799" w:name="_Toc257733657"/>
      <w:bookmarkStart w:id="3800" w:name="_Toc270597553"/>
      <w:bookmarkStart w:id="3801" w:name="_Toc439782416"/>
      <w:bookmarkStart w:id="3802" w:name="StructDefinitiiosn"/>
      <w:bookmarkStart w:id="3803" w:name="StructDefinitiions"/>
      <w:bookmarkEnd w:id="3794"/>
      <w:bookmarkEnd w:id="3795"/>
      <w:bookmarkEnd w:id="3796"/>
      <w:bookmarkEnd w:id="3797"/>
      <w:r w:rsidRPr="00404279">
        <w:t>Struct Type</w:t>
      </w:r>
      <w:r w:rsidR="00170AAB">
        <w:t xml:space="preserve"> Definition</w:t>
      </w:r>
      <w:r w:rsidRPr="00404279">
        <w:t>s</w:t>
      </w:r>
      <w:bookmarkEnd w:id="3798"/>
      <w:bookmarkEnd w:id="3799"/>
      <w:bookmarkEnd w:id="3800"/>
      <w:bookmarkEnd w:id="3801"/>
    </w:p>
    <w:bookmarkEnd w:id="3802"/>
    <w:bookmarkEnd w:id="3803"/>
    <w:p w:rsidR="0027531C" w:rsidRPr="001A388E" w:rsidRDefault="00A73BE1" w:rsidP="0027531C">
      <w:pPr>
        <w:rPr>
          <w:rStyle w:val="CodeInline"/>
          <w:rFonts w:cstheme="majorBidi"/>
          <w:b/>
          <w:bCs w:val="0"/>
          <w:sz w:val="32"/>
          <w:szCs w:val="32"/>
          <w:lang w:eastAsia="en-GB"/>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78193E">
        <w:fldChar w:fldCharType="begin"/>
      </w:r>
      <w:r w:rsidR="00EF4961">
        <w:instrText xml:space="preserve"> XE "</w:instrText>
      </w:r>
      <w:r w:rsidR="00A04D3F">
        <w:instrText>type definitions:struct</w:instrText>
      </w:r>
      <w:r w:rsidR="00EF4961">
        <w:instrText xml:space="preserve">" </w:instrText>
      </w:r>
      <w:r w:rsidR="0078193E">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rsidR="0027531C" w:rsidRPr="00F329AB" w:rsidRDefault="006B52C5" w:rsidP="009A51BC">
      <w:pPr>
        <w:pStyle w:val="CodeExample"/>
      </w:pPr>
      <w:r w:rsidRPr="00F329AB">
        <w:t xml:space="preserve">type Complex = </w:t>
      </w:r>
    </w:p>
    <w:p w:rsidR="00E17728" w:rsidRPr="00F115D2" w:rsidRDefault="006B52C5" w:rsidP="009A51BC">
      <w:pPr>
        <w:pStyle w:val="CodeExample"/>
      </w:pPr>
      <w:r w:rsidRPr="00404279">
        <w:t xml:space="preserve">    struct</w:t>
      </w:r>
    </w:p>
    <w:p w:rsidR="0027531C" w:rsidRPr="00F115D2" w:rsidRDefault="006B52C5" w:rsidP="009A51BC">
      <w:pPr>
        <w:pStyle w:val="CodeExample"/>
      </w:pPr>
      <w:r w:rsidRPr="00404279">
        <w:t xml:space="preserve">        val real: float; </w:t>
      </w:r>
    </w:p>
    <w:p w:rsidR="0027531C" w:rsidRPr="00F115D2" w:rsidRDefault="006B52C5" w:rsidP="009A51BC">
      <w:pPr>
        <w:pStyle w:val="CodeExample"/>
      </w:pPr>
      <w:r w:rsidRPr="00404279">
        <w:t xml:space="preserve">        val imaginary: float</w:t>
      </w:r>
    </w:p>
    <w:p w:rsidR="0027531C" w:rsidRPr="00F115D2" w:rsidRDefault="006B52C5" w:rsidP="009A51BC">
      <w:pPr>
        <w:pStyle w:val="CodeExample"/>
      </w:pPr>
      <w:r w:rsidRPr="00404279">
        <w:t xml:space="preserve">        member x.R = x.real</w:t>
      </w:r>
    </w:p>
    <w:p w:rsidR="0027531C" w:rsidRPr="00F115D2" w:rsidRDefault="006B52C5" w:rsidP="009A51BC">
      <w:pPr>
        <w:pStyle w:val="CodeExample"/>
      </w:pPr>
      <w:r w:rsidRPr="00404279">
        <w:t xml:space="preserve">        member x.I = x.imaginary</w:t>
      </w:r>
    </w:p>
    <w:p w:rsidR="00E17728" w:rsidRPr="00F115D2" w:rsidRDefault="006B52C5" w:rsidP="009A51BC">
      <w:pPr>
        <w:pStyle w:val="CodeExample"/>
      </w:pPr>
      <w:r w:rsidRPr="00404279">
        <w:t xml:space="preserve">    end</w:t>
      </w:r>
    </w:p>
    <w:p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78193E">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78193E">
        <w:fldChar w:fldCharType="end"/>
      </w:r>
      <w:r w:rsidR="001F44B7" w:rsidRPr="00404279">
        <w:t xml:space="preserve"> can be omitted when lightweight syntax is used, in which case Type Kind Inference (§</w:t>
      </w:r>
      <w:r w:rsidR="0078193E" w:rsidRPr="00404279">
        <w:fldChar w:fldCharType="begin"/>
      </w:r>
      <w:r w:rsidR="001F44B7" w:rsidRPr="00404279">
        <w:instrText xml:space="preserve"> REF TypeKindInference \r \h </w:instrText>
      </w:r>
      <w:r w:rsidR="0078193E" w:rsidRPr="00404279">
        <w:fldChar w:fldCharType="separate"/>
      </w:r>
      <w:r w:rsidR="00DF0637">
        <w:t>8.2</w:t>
      </w:r>
      <w:r w:rsidR="0078193E" w:rsidRPr="00404279">
        <w:fldChar w:fldCharType="end"/>
      </w:r>
      <w:r w:rsidR="001F44B7" w:rsidRPr="00F329AB">
        <w:t xml:space="preserve">) is used to determine the kind of the type. </w:t>
      </w:r>
    </w:p>
    <w:p w:rsidR="00C21C71" w:rsidRDefault="00C21C71" w:rsidP="00C21C71">
      <w:pPr>
        <w:pStyle w:val="Le"/>
      </w:pPr>
    </w:p>
    <w:p w:rsidR="006B6E21" w:rsidRDefault="008722D8">
      <w:pPr>
        <w:keepNext/>
        <w:keepLines/>
      </w:pPr>
      <w:r>
        <w:t>Becaues s</w:t>
      </w:r>
      <w:r w:rsidR="006B52C5" w:rsidRPr="006B52C5">
        <w:t>tructs undergo type kind inference (§</w:t>
      </w:r>
      <w:r w:rsidR="0078193E" w:rsidRPr="00391D69">
        <w:fldChar w:fldCharType="begin"/>
      </w:r>
      <w:r w:rsidR="006B52C5" w:rsidRPr="006B52C5">
        <w:instrText xml:space="preserve"> REF TypeKindInference \r \h </w:instrText>
      </w:r>
      <w:r w:rsidR="0078193E" w:rsidRPr="00391D69">
        <w:fldChar w:fldCharType="separate"/>
      </w:r>
      <w:r w:rsidR="00DF0637">
        <w:t>8.2</w:t>
      </w:r>
      <w:r w:rsidR="0078193E" w:rsidRPr="00391D69">
        <w:fldChar w:fldCharType="end"/>
      </w:r>
      <w:r w:rsidR="006B52C5" w:rsidRPr="00391D69">
        <w:t>), the following is valid:</w:t>
      </w:r>
    </w:p>
    <w:p w:rsidR="006B6E21" w:rsidRDefault="006B52C5">
      <w:pPr>
        <w:pStyle w:val="CodeExample"/>
        <w:keepNext/>
      </w:pPr>
      <w:r w:rsidRPr="00E42689">
        <w:t>[&lt;Struct&gt;]</w:t>
      </w:r>
    </w:p>
    <w:p w:rsidR="006B6E21" w:rsidRDefault="006B52C5">
      <w:pPr>
        <w:pStyle w:val="CodeExample"/>
        <w:keepNext/>
      </w:pPr>
      <w:r w:rsidRPr="00E42689">
        <w:t xml:space="preserve">type Complex(r:float, i:float) = </w:t>
      </w:r>
    </w:p>
    <w:p w:rsidR="006B6E21" w:rsidRDefault="006B52C5">
      <w:pPr>
        <w:pStyle w:val="CodeExample"/>
        <w:keepNext/>
      </w:pPr>
      <w:r w:rsidRPr="00404279">
        <w:t xml:space="preserve">    member x.R = r</w:t>
      </w:r>
    </w:p>
    <w:p w:rsidR="006B6E21" w:rsidRDefault="006B52C5">
      <w:pPr>
        <w:pStyle w:val="CodeExample"/>
        <w:keepNext/>
      </w:pPr>
      <w:r w:rsidRPr="00404279">
        <w:t xml:space="preserve">    member x.I = i</w:t>
      </w:r>
    </w:p>
    <w:p w:rsidR="008C1F9A" w:rsidRPr="00F115D2" w:rsidRDefault="006B52C5" w:rsidP="008C1F9A">
      <w:r w:rsidRPr="006B52C5">
        <w:t>Structs may have primary constructors:</w:t>
      </w:r>
    </w:p>
    <w:p w:rsidR="00CB1180" w:rsidRPr="00F115D2" w:rsidRDefault="006B52C5" w:rsidP="00CB1180">
      <w:pPr>
        <w:pStyle w:val="CodeExample"/>
      </w:pPr>
      <w:r w:rsidRPr="00404279">
        <w:t>[&lt;Struct&gt;]</w:t>
      </w:r>
    </w:p>
    <w:p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8C1F9A" w:rsidRPr="00F115D2" w:rsidRDefault="006B52C5" w:rsidP="008C1F9A">
      <w:pPr>
        <w:pStyle w:val="CodeExample"/>
      </w:pPr>
      <w:r w:rsidRPr="00404279">
        <w:t xml:space="preserve">    member x.R = r</w:t>
      </w:r>
    </w:p>
    <w:p w:rsidR="008C1F9A" w:rsidRPr="00F115D2" w:rsidRDefault="006B52C5" w:rsidP="008C1F9A">
      <w:pPr>
        <w:pStyle w:val="CodeExample"/>
      </w:pPr>
      <w:r w:rsidRPr="00404279">
        <w:t xml:space="preserve">    member x.I = i</w:t>
      </w:r>
    </w:p>
    <w:p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rsidR="00016C14" w:rsidRPr="00F115D2" w:rsidRDefault="006B52C5" w:rsidP="00016C14">
      <w:r w:rsidRPr="006B52C5">
        <w:t>Structs may have additional constructors. For example:</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016C14" w:rsidRPr="00F115D2" w:rsidRDefault="006B52C5" w:rsidP="00016C14">
      <w:pPr>
        <w:pStyle w:val="CodeExample"/>
      </w:pPr>
      <w:r w:rsidRPr="00404279">
        <w:t xml:space="preserve">    member x.R = r</w:t>
      </w:r>
    </w:p>
    <w:p w:rsidR="00016C14" w:rsidRPr="00F115D2" w:rsidRDefault="006B52C5" w:rsidP="00016C14">
      <w:pPr>
        <w:pStyle w:val="CodeExample"/>
      </w:pPr>
      <w:r w:rsidRPr="00404279">
        <w:t xml:space="preserve">    member x.I = i</w:t>
      </w:r>
    </w:p>
    <w:p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rsidR="00AD6E94" w:rsidRPr="00F115D2" w:rsidRDefault="008722D8" w:rsidP="00AD6E94">
      <w:r>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rsidR="00CB1180" w:rsidRPr="00F115D2" w:rsidRDefault="006B52C5" w:rsidP="00CB1180">
      <w:pPr>
        <w:pStyle w:val="CodeExample"/>
      </w:pPr>
      <w:r w:rsidRPr="00404279">
        <w:t>[&lt;Struct&gt;]</w:t>
      </w:r>
    </w:p>
    <w:p w:rsidR="00016C14" w:rsidRPr="00F115D2" w:rsidRDefault="006B52C5" w:rsidP="00016C14">
      <w:pPr>
        <w:pStyle w:val="CodeExample"/>
      </w:pPr>
      <w:r w:rsidRPr="00404279">
        <w:t xml:space="preserve">type MutableComplex = </w:t>
      </w:r>
    </w:p>
    <w:p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rsidR="00016C14" w:rsidRPr="00F115D2" w:rsidRDefault="006B52C5" w:rsidP="00016C14">
      <w:pPr>
        <w:pStyle w:val="CodeExample"/>
      </w:pPr>
      <w:r w:rsidRPr="00404279">
        <w:t xml:space="preserve">    val mutable imaginary</w:t>
      </w:r>
      <w:r w:rsidR="000F76CE" w:rsidRPr="00404279">
        <w:t xml:space="preserve"> </w:t>
      </w:r>
      <w:r w:rsidRPr="00404279">
        <w:t>: float</w:t>
      </w:r>
    </w:p>
    <w:p w:rsidR="00016C14" w:rsidRPr="00F115D2" w:rsidRDefault="006B52C5" w:rsidP="00016C14">
      <w:pPr>
        <w:pStyle w:val="CodeExample"/>
      </w:pPr>
      <w:r w:rsidRPr="00404279">
        <w:t xml:space="preserve">    member x.R = x.real</w:t>
      </w:r>
    </w:p>
    <w:p w:rsidR="00016C14" w:rsidRPr="00F115D2" w:rsidRDefault="006B52C5" w:rsidP="00016C14">
      <w:pPr>
        <w:pStyle w:val="CodeExample"/>
      </w:pPr>
      <w:r w:rsidRPr="00404279">
        <w:t xml:space="preserve">    member x.I = x.imaginary</w:t>
      </w:r>
    </w:p>
    <w:p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rsidR="00983AB7" w:rsidRPr="00F115D2" w:rsidRDefault="006B52C5" w:rsidP="00016C14">
      <w:pPr>
        <w:pStyle w:val="CodeExample"/>
      </w:pPr>
      <w:r w:rsidRPr="00404279">
        <w:t xml:space="preserve">    new (r, i) = { real = r; imaginary = i }</w:t>
      </w:r>
    </w:p>
    <w:p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78193E" w:rsidRPr="00391D69">
        <w:fldChar w:fldCharType="begin"/>
      </w:r>
      <w:r w:rsidRPr="006B52C5">
        <w:instrText xml:space="preserve"> REF DispatchSlotChecking \r \h </w:instrText>
      </w:r>
      <w:r w:rsidR="0078193E" w:rsidRPr="00391D69">
        <w:fldChar w:fldCharType="separate"/>
      </w:r>
      <w:r w:rsidR="00DF0637">
        <w:t>14.8</w:t>
      </w:r>
      <w:r w:rsidR="0078193E" w:rsidRPr="00391D69">
        <w:fldChar w:fldCharType="end"/>
      </w:r>
      <w:r w:rsidRPr="00391D69">
        <w:t>)</w:t>
      </w:r>
      <w:r w:rsidRPr="00E42689">
        <w:t>.</w:t>
      </w:r>
    </w:p>
    <w:p w:rsidR="00B07E4E" w:rsidRPr="00F115D2" w:rsidRDefault="006B52C5" w:rsidP="00E8358E">
      <w:r w:rsidRPr="00E42689">
        <w:t xml:space="preserve">Structs may not have </w:t>
      </w:r>
      <w:r w:rsidRPr="00F329AB">
        <w:rPr>
          <w:rStyle w:val="CodeInline"/>
        </w:rPr>
        <w:t>inherit</w:t>
      </w:r>
      <w:r w:rsidRPr="006B52C5">
        <w:t xml:space="preserve"> declarations.</w:t>
      </w:r>
    </w:p>
    <w:p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 xml:space="preserve">type </w:t>
      </w:r>
      <w:r w:rsidR="001F44B7" w:rsidRPr="00404279">
        <w:t xml:space="preserve">BadStruct1 </w:t>
      </w:r>
      <w:r w:rsidRPr="00404279">
        <w:t>(def : int) =</w:t>
      </w:r>
    </w:p>
    <w:p w:rsidR="00E8358E" w:rsidRPr="00F115D2" w:rsidRDefault="001F44B7" w:rsidP="00E8358E">
      <w:pPr>
        <w:pStyle w:val="CodeExample"/>
      </w:pPr>
      <w:r w:rsidRPr="00404279">
        <w:t xml:space="preserve">  </w:t>
      </w:r>
      <w:r w:rsidR="006B52C5" w:rsidRPr="00404279">
        <w:t xml:space="preserve">  do System.Console.WriteLine("Structs cannot use 'do'!")</w:t>
      </w:r>
    </w:p>
    <w:p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 xml:space="preserve">type </w:t>
      </w:r>
      <w:r w:rsidR="001F44B7" w:rsidRPr="00404279">
        <w:t>GoodStruct1</w:t>
      </w:r>
      <w:r w:rsidRPr="00404279">
        <w:t xml:space="preserve"> (def : int) =</w:t>
      </w:r>
    </w:p>
    <w:p w:rsidR="00016C14" w:rsidRPr="00F115D2" w:rsidRDefault="006B52C5" w:rsidP="00016C14">
      <w:pPr>
        <w:pStyle w:val="CodeExample"/>
      </w:pPr>
      <w:r w:rsidRPr="00404279">
        <w:t xml:space="preserve">    static do System.Console.WriteLine("Structs can use 'static do'")</w:t>
      </w:r>
    </w:p>
    <w:p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rsidR="00983AB7" w:rsidRPr="00391D69" w:rsidRDefault="006B52C5" w:rsidP="00CB0A95">
      <w:pPr>
        <w:pStyle w:val="CodeExample"/>
      </w:pPr>
      <w:r w:rsidRPr="00391D69">
        <w:t>[&lt;Struct&gt;]</w:t>
      </w:r>
    </w:p>
    <w:p w:rsidR="00983AB7" w:rsidRPr="00F329AB" w:rsidRDefault="006B52C5" w:rsidP="00CB0A95">
      <w:pPr>
        <w:pStyle w:val="CodeExample"/>
      </w:pPr>
      <w:r w:rsidRPr="00E42689">
        <w:t>type BadStruct</w:t>
      </w:r>
      <w:r w:rsidR="001F44B7" w:rsidRPr="00E42689">
        <w:t>2</w:t>
      </w:r>
      <w:r w:rsidRPr="00E42689">
        <w:t xml:space="preserve"> = </w:t>
      </w:r>
    </w:p>
    <w:p w:rsidR="00983AB7" w:rsidRPr="00F115D2" w:rsidRDefault="006B52C5" w:rsidP="00CB0A95">
      <w:pPr>
        <w:pStyle w:val="CodeExample"/>
      </w:pPr>
      <w:r w:rsidRPr="00404279">
        <w:t xml:space="preserve">    val data</w:t>
      </w:r>
      <w:r w:rsidR="000F76CE" w:rsidRPr="00404279">
        <w:t xml:space="preserve"> </w:t>
      </w:r>
      <w:r w:rsidRPr="00404279">
        <w:t xml:space="preserve">: float; </w:t>
      </w:r>
    </w:p>
    <w:p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rsidR="00983AB7" w:rsidRPr="00F115D2" w:rsidRDefault="006B52C5" w:rsidP="00CB0A95">
      <w:pPr>
        <w:pStyle w:val="CodeExample"/>
      </w:pPr>
      <w:r w:rsidRPr="00404279">
        <w:t xml:space="preserve">    new (data, rest) = { data = data; rest = rest }</w:t>
      </w:r>
    </w:p>
    <w:p w:rsidR="006B6E21" w:rsidRDefault="006B52C5">
      <w:pPr>
        <w:keepNext/>
      </w:pPr>
      <w:r w:rsidRPr="006B52C5">
        <w:t>Likewise, the implied size of the following struct would be infinite:</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rsidR="00E8358E" w:rsidRPr="00F115D2" w:rsidRDefault="006B52C5" w:rsidP="00E8358E">
      <w:pPr>
        <w:pStyle w:val="CodeExample"/>
      </w:pPr>
      <w:r w:rsidRPr="00404279">
        <w:t xml:space="preserve">  </w:t>
      </w:r>
      <w:r w:rsidR="001F44B7" w:rsidRPr="00404279">
        <w:t xml:space="preserve">  </w:t>
      </w:r>
      <w:r w:rsidRPr="00404279">
        <w:t>member s.Data = data</w:t>
      </w:r>
    </w:p>
    <w:p w:rsidR="00293167" w:rsidRPr="00F115D2" w:rsidRDefault="006B52C5">
      <w:pPr>
        <w:pStyle w:val="CodeExample"/>
      </w:pPr>
      <w:r w:rsidRPr="00404279">
        <w:t xml:space="preserve"> </w:t>
      </w:r>
      <w:r w:rsidR="001F44B7" w:rsidRPr="00404279">
        <w:t xml:space="preserve">  </w:t>
      </w:r>
      <w:r w:rsidRPr="00404279">
        <w:t xml:space="preserve"> member s.Rest = rest</w:t>
      </w:r>
    </w:p>
    <w:p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78193E">
        <w:fldChar w:fldCharType="begin"/>
      </w:r>
      <w:r w:rsidR="00A04D3F">
        <w:instrText xml:space="preserve"> XE "</w:instrText>
      </w:r>
      <w:r w:rsidR="00A04D3F" w:rsidRPr="00923ABE">
        <w:instrText>struct types:default constructor in</w:instrText>
      </w:r>
      <w:r w:rsidR="00A04D3F">
        <w:instrText xml:space="preserve">" </w:instrText>
      </w:r>
      <w:r w:rsidR="0078193E">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rsidR="0041468C" w:rsidRPr="00F115D2" w:rsidRDefault="0041468C" w:rsidP="0041468C">
      <w:pPr>
        <w:pStyle w:val="CodeExample"/>
      </w:pPr>
      <w:r w:rsidRPr="00404279">
        <w:t>[&lt;Struct&gt;]</w:t>
      </w:r>
    </w:p>
    <w:p w:rsidR="0041468C" w:rsidRPr="00F115D2" w:rsidRDefault="0041468C" w:rsidP="0041468C">
      <w:pPr>
        <w:pStyle w:val="CodeExample"/>
      </w:pPr>
      <w:r w:rsidRPr="00404279">
        <w:t xml:space="preserve">type Complex(r : float, I : float) = </w:t>
      </w:r>
    </w:p>
    <w:p w:rsidR="0041468C" w:rsidRPr="00F115D2" w:rsidRDefault="0041468C" w:rsidP="0041468C">
      <w:pPr>
        <w:pStyle w:val="CodeExample"/>
      </w:pPr>
      <w:r w:rsidRPr="00404279">
        <w:t xml:space="preserve">    member x.R = r</w:t>
      </w:r>
    </w:p>
    <w:p w:rsidR="0041468C" w:rsidRPr="00F115D2" w:rsidRDefault="0041468C" w:rsidP="0041468C">
      <w:pPr>
        <w:pStyle w:val="CodeExample"/>
      </w:pPr>
      <w:r w:rsidRPr="00404279">
        <w:t xml:space="preserve">    member x.I = i</w:t>
      </w:r>
    </w:p>
    <w:p w:rsidR="0041468C" w:rsidRPr="00F115D2" w:rsidRDefault="0041468C" w:rsidP="0041468C">
      <w:pPr>
        <w:pStyle w:val="CodeExample"/>
      </w:pPr>
      <w:r w:rsidRPr="00404279">
        <w:t xml:space="preserve">    new(r : float) = new Complex(r, 0.0)</w:t>
      </w:r>
    </w:p>
    <w:p w:rsidR="0041468C" w:rsidRDefault="0041468C" w:rsidP="00016C14">
      <w:pPr>
        <w:pStyle w:val="CodeExample"/>
      </w:pPr>
    </w:p>
    <w:p w:rsidR="00016C14" w:rsidRPr="00391D69" w:rsidRDefault="006B52C5" w:rsidP="00016C14">
      <w:pPr>
        <w:pStyle w:val="CodeExample"/>
      </w:pPr>
      <w:r w:rsidRPr="00391D69">
        <w:t>let zero = Complex()</w:t>
      </w:r>
    </w:p>
    <w:p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rsidR="00A26F81" w:rsidRPr="00C77CDB" w:rsidRDefault="006B52C5" w:rsidP="00E104DD">
      <w:pPr>
        <w:pStyle w:val="Titre2"/>
      </w:pPr>
      <w:bookmarkStart w:id="3804" w:name="_Toc234041123"/>
      <w:bookmarkStart w:id="3805" w:name="_Toc234048997"/>
      <w:bookmarkStart w:id="3806" w:name="_Toc234049571"/>
      <w:bookmarkStart w:id="3807" w:name="_Toc234054342"/>
      <w:bookmarkStart w:id="3808" w:name="_Toc234055469"/>
      <w:bookmarkStart w:id="3809" w:name="_Toc198193570"/>
      <w:bookmarkStart w:id="3810" w:name="_Toc198194112"/>
      <w:bookmarkStart w:id="3811" w:name="_Toc198193571"/>
      <w:bookmarkStart w:id="3812" w:name="_Toc198194113"/>
      <w:bookmarkStart w:id="3813" w:name="_Toc207705968"/>
      <w:bookmarkStart w:id="3814" w:name="_Toc257733658"/>
      <w:bookmarkStart w:id="3815" w:name="_Toc270597554"/>
      <w:bookmarkStart w:id="3816" w:name="_Toc439782417"/>
      <w:bookmarkStart w:id="3817" w:name="Enums"/>
      <w:bookmarkEnd w:id="3804"/>
      <w:bookmarkEnd w:id="3805"/>
      <w:bookmarkEnd w:id="3806"/>
      <w:bookmarkEnd w:id="3807"/>
      <w:bookmarkEnd w:id="3808"/>
      <w:bookmarkEnd w:id="3809"/>
      <w:bookmarkEnd w:id="3810"/>
      <w:bookmarkEnd w:id="3811"/>
      <w:bookmarkEnd w:id="3812"/>
      <w:r w:rsidRPr="00404279">
        <w:t>Enum Type</w:t>
      </w:r>
      <w:bookmarkEnd w:id="3813"/>
      <w:bookmarkEnd w:id="3814"/>
      <w:r w:rsidR="00170AAB">
        <w:t xml:space="preserve"> Definitions</w:t>
      </w:r>
      <w:bookmarkEnd w:id="3815"/>
      <w:bookmarkEnd w:id="3816"/>
    </w:p>
    <w:bookmarkEnd w:id="3817"/>
    <w:p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78193E">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78193E">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78193E">
        <w:fldChar w:fldCharType="begin"/>
      </w:r>
      <w:r w:rsidR="00027661">
        <w:instrText xml:space="preserve"> XE "</w:instrText>
      </w:r>
      <w:r w:rsidR="00027661" w:rsidRPr="003C0615">
        <w:instrText>enum type</w:instrText>
      </w:r>
      <w:r w:rsidR="00A04D3F">
        <w:instrText>s</w:instrText>
      </w:r>
      <w:r w:rsidR="00027661">
        <w:instrText xml:space="preserve">" </w:instrText>
      </w:r>
      <w:r w:rsidR="0078193E">
        <w:fldChar w:fldCharType="end"/>
      </w:r>
      <w:r w:rsidR="0078193E">
        <w:fldChar w:fldCharType="begin"/>
      </w:r>
      <w:r w:rsidR="00027661">
        <w:instrText xml:space="preserve"> XE "</w:instrText>
      </w:r>
      <w:r w:rsidR="00027661" w:rsidRPr="0076715B">
        <w:instrText>types:enum</w:instrText>
      </w:r>
      <w:r w:rsidR="00027661">
        <w:instrText>"</w:instrText>
      </w:r>
      <w:r w:rsidR="0078193E">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rsidR="008E14C7" w:rsidRPr="00391D69" w:rsidRDefault="006B52C5" w:rsidP="009A51BC">
      <w:pPr>
        <w:pStyle w:val="CodeExample"/>
      </w:pPr>
      <w:r w:rsidRPr="00391D69">
        <w:t xml:space="preserve">type Color = </w:t>
      </w:r>
    </w:p>
    <w:p w:rsidR="008E14C7" w:rsidRPr="00E42689" w:rsidRDefault="006B52C5" w:rsidP="009A51BC">
      <w:pPr>
        <w:pStyle w:val="CodeExample"/>
      </w:pPr>
      <w:r w:rsidRPr="00E42689">
        <w:t xml:space="preserve">   | Red = 0</w:t>
      </w:r>
    </w:p>
    <w:p w:rsidR="008E14C7" w:rsidRPr="00F115D2" w:rsidRDefault="006B52C5" w:rsidP="009A51BC">
      <w:pPr>
        <w:pStyle w:val="CodeExample"/>
      </w:pPr>
      <w:r w:rsidRPr="00E42689">
        <w:t xml:space="preserve">   | Green = 1</w:t>
      </w:r>
    </w:p>
    <w:p w:rsidR="00B732D8" w:rsidRPr="00F115D2" w:rsidRDefault="006B52C5" w:rsidP="00FC436F">
      <w:pPr>
        <w:pStyle w:val="CodeExample"/>
      </w:pPr>
      <w:r w:rsidRPr="00404279">
        <w:t xml:space="preserve">   | Blue = 2</w:t>
      </w:r>
    </w:p>
    <w:p w:rsidR="00B22BEF" w:rsidRPr="00F115D2" w:rsidRDefault="00B22BEF" w:rsidP="00D16EE7">
      <w:pPr>
        <w:pStyle w:val="CodeExample"/>
      </w:pPr>
    </w:p>
    <w:p w:rsidR="00D16EE7" w:rsidRPr="00F115D2" w:rsidRDefault="006B52C5" w:rsidP="00D16EE7">
      <w:pPr>
        <w:pStyle w:val="CodeExample"/>
      </w:pPr>
      <w:r w:rsidRPr="00404279">
        <w:t>let rgb = (Color.Red, Color.Green, Color.Blue)</w:t>
      </w:r>
    </w:p>
    <w:p w:rsidR="00D16EE7" w:rsidRPr="00F115D2" w:rsidRDefault="00D16EE7" w:rsidP="00D16EE7">
      <w:pPr>
        <w:pStyle w:val="CodeExample"/>
      </w:pPr>
    </w:p>
    <w:p w:rsidR="00D16EE7" w:rsidRPr="00F115D2" w:rsidRDefault="006B52C5" w:rsidP="00D16EE7">
      <w:pPr>
        <w:pStyle w:val="CodeExample"/>
      </w:pPr>
      <w:r w:rsidRPr="00404279">
        <w:t xml:space="preserve">let show(colorScheme) = </w:t>
      </w:r>
    </w:p>
    <w:p w:rsidR="00D16EE7" w:rsidRPr="00F115D2" w:rsidRDefault="001F44B7" w:rsidP="00D16EE7">
      <w:pPr>
        <w:pStyle w:val="CodeExample"/>
      </w:pPr>
      <w:r w:rsidRPr="00404279">
        <w:t xml:space="preserve">  </w:t>
      </w:r>
      <w:r w:rsidR="006B52C5" w:rsidRPr="00404279">
        <w:t xml:space="preserve">   match colorScheme with </w:t>
      </w:r>
    </w:p>
    <w:p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rsidR="00D16EE7" w:rsidRPr="00F115D2" w:rsidRDefault="00D16EE7" w:rsidP="00FC436F">
      <w:pPr>
        <w:pStyle w:val="CodeExample"/>
      </w:pPr>
    </w:p>
    <w:p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rsidR="00B732D8" w:rsidRPr="00F115D2" w:rsidRDefault="006B52C5" w:rsidP="00B732D8">
      <w:r w:rsidRPr="006B52C5">
        <w:t>The declaration of an enumeration type in an implementation file has the following effects on the typing environment:</w:t>
      </w:r>
    </w:p>
    <w:p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rsidR="00487D68" w:rsidRDefault="00487D68" w:rsidP="008F04E6">
      <w:pPr>
        <w:pStyle w:val="Le"/>
      </w:pPr>
    </w:p>
    <w:p w:rsidR="006D0F8B" w:rsidRPr="00110BB5" w:rsidRDefault="006B52C5" w:rsidP="00B732D8">
      <w:r w:rsidRPr="00391D69">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78193E">
        <w:fldChar w:fldCharType="begin"/>
      </w:r>
      <w:r w:rsidR="00A04D3F">
        <w:instrText xml:space="preserve"> XE "</w:instrText>
      </w:r>
      <w:r w:rsidR="00A04D3F" w:rsidRPr="003B2B38">
        <w:instrText>attributes:RequiresQualifiedAccess</w:instrText>
      </w:r>
      <w:r w:rsidR="00A04D3F">
        <w:instrText xml:space="preserve">" </w:instrText>
      </w:r>
      <w:r w:rsidR="0078193E">
        <w:fldChar w:fldCharType="end"/>
      </w:r>
      <w:r w:rsidR="0078193E">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78193E">
        <w:fldChar w:fldCharType="end"/>
      </w:r>
      <w:r w:rsidR="006B52C5" w:rsidRPr="00497D56">
        <w:t xml:space="preserve"> and does not add the tags of the enu</w:t>
      </w:r>
      <w:r w:rsidR="006B52C5" w:rsidRPr="00110BB5">
        <w:t>meration to the name environment.</w:t>
      </w:r>
      <w:r>
        <w:t xml:space="preserve"> </w:t>
      </w:r>
    </w:p>
    <w:p w:rsidR="006B6E21" w:rsidRDefault="006B52C5">
      <w:pPr>
        <w:pStyle w:val="CodeExample"/>
        <w:keepNext/>
      </w:pPr>
      <w:r w:rsidRPr="00391D69">
        <w:t xml:space="preserve">type Color = </w:t>
      </w:r>
    </w:p>
    <w:p w:rsidR="006B6E21" w:rsidRDefault="006B52C5">
      <w:pPr>
        <w:pStyle w:val="CodeExample"/>
        <w:keepNext/>
      </w:pPr>
      <w:r w:rsidRPr="00E42689">
        <w:t xml:space="preserve">   </w:t>
      </w:r>
      <w:r w:rsidR="001F44B7" w:rsidRPr="00E42689">
        <w:t xml:space="preserve"> </w:t>
      </w:r>
      <w:r w:rsidRPr="00E42689">
        <w:t xml:space="preserve">| Red </w:t>
      </w:r>
      <w:r w:rsidRPr="00404279">
        <w:t>= 0</w:t>
      </w:r>
    </w:p>
    <w:p w:rsidR="006B6E21" w:rsidRDefault="006B52C5">
      <w:pPr>
        <w:pStyle w:val="CodeExample"/>
        <w:keepNext/>
      </w:pPr>
      <w:r w:rsidRPr="00404279">
        <w:t xml:space="preserve">   </w:t>
      </w:r>
      <w:r w:rsidR="001F44B7" w:rsidRPr="00404279">
        <w:t xml:space="preserve"> </w:t>
      </w:r>
      <w:r w:rsidRPr="00404279">
        <w:t>| Green = 1</w:t>
      </w:r>
    </w:p>
    <w:p w:rsidR="006B6E21" w:rsidRDefault="006B52C5">
      <w:pPr>
        <w:pStyle w:val="CodeExample"/>
        <w:keepNext/>
      </w:pPr>
      <w:r w:rsidRPr="00404279">
        <w:t xml:space="preserve">   </w:t>
      </w:r>
      <w:r w:rsidR="001F44B7" w:rsidRPr="00404279">
        <w:t xml:space="preserve"> </w:t>
      </w:r>
      <w:r w:rsidRPr="00404279">
        <w:t>| Blue = 2</w:t>
      </w:r>
    </w:p>
    <w:p w:rsidR="00B732D8" w:rsidRPr="00F115D2" w:rsidRDefault="00B732D8" w:rsidP="00B732D8">
      <w:pPr>
        <w:pStyle w:val="CodeExample"/>
      </w:pPr>
    </w:p>
    <w:p w:rsidR="00B732D8" w:rsidRPr="00F115D2" w:rsidRDefault="006B52C5" w:rsidP="00B732D8">
      <w:pPr>
        <w:pStyle w:val="CodeExample"/>
      </w:pPr>
      <w:r w:rsidRPr="00404279">
        <w:t>let red = Red // not accepted, must use Color.Red</w:t>
      </w:r>
    </w:p>
    <w:p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rsidR="0043756E" w:rsidRDefault="006B52C5" w:rsidP="0043756E">
      <w:pPr>
        <w:pStyle w:val="CodeExample"/>
      </w:pPr>
      <w:r w:rsidRPr="00404279">
        <w:t>let unknownColor : Color = enum&lt;Color&gt;(7)</w:t>
      </w:r>
    </w:p>
    <w:p w:rsidR="0049122C" w:rsidRPr="00F115D2" w:rsidRDefault="0049122C" w:rsidP="008F04E6">
      <w:r>
        <w:t>This statement adds the value named unknownColor, equal to the constant 7, to the Color enumeration.</w:t>
      </w:r>
    </w:p>
    <w:p w:rsidR="00A26F81" w:rsidRPr="00C77CDB" w:rsidRDefault="006B52C5" w:rsidP="00E104DD">
      <w:pPr>
        <w:pStyle w:val="Titre2"/>
      </w:pPr>
      <w:bookmarkStart w:id="3818" w:name="_Toc244952030"/>
      <w:bookmarkStart w:id="3819" w:name="_Toc207705971"/>
      <w:bookmarkStart w:id="3820" w:name="_Toc257733659"/>
      <w:bookmarkStart w:id="3821" w:name="_Toc270597555"/>
      <w:bookmarkStart w:id="3822" w:name="_Toc439782418"/>
      <w:bookmarkStart w:id="3823" w:name="DelegateTypeDefinitions"/>
      <w:bookmarkEnd w:id="3818"/>
      <w:r w:rsidRPr="00404279">
        <w:t>Delegate Type</w:t>
      </w:r>
      <w:r w:rsidR="00170AAB">
        <w:t xml:space="preserve"> Definition</w:t>
      </w:r>
      <w:r w:rsidRPr="00404279">
        <w:t>s</w:t>
      </w:r>
      <w:bookmarkEnd w:id="3819"/>
      <w:bookmarkEnd w:id="3820"/>
      <w:bookmarkEnd w:id="3821"/>
      <w:bookmarkEnd w:id="3822"/>
    </w:p>
    <w:bookmarkEnd w:id="3823"/>
    <w:p w:rsidR="008E14C7" w:rsidRPr="00391D69" w:rsidRDefault="00170AAB" w:rsidP="00657E6F">
      <w:r w:rsidRPr="006B52C5">
        <w:t>Occasionally the need arises to represent a type that compiles as a CLI delegate type</w:t>
      </w:r>
      <w:r w:rsidR="0078193E">
        <w:rPr>
          <w:lang w:eastAsia="en-GB"/>
        </w:rPr>
        <w:fldChar w:fldCharType="begin"/>
      </w:r>
      <w:r>
        <w:instrText xml:space="preserve"> XE "</w:instrText>
      </w:r>
      <w:r w:rsidRPr="003C0615">
        <w:rPr>
          <w:lang w:eastAsia="en-GB"/>
        </w:rPr>
        <w:instrText>delegate type</w:instrText>
      </w:r>
      <w:r>
        <w:instrText xml:space="preserve">" </w:instrText>
      </w:r>
      <w:r w:rsidR="0078193E">
        <w:rPr>
          <w:lang w:eastAsia="en-GB"/>
        </w:rPr>
        <w:fldChar w:fldCharType="end"/>
      </w:r>
      <w:r w:rsidR="0078193E">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78193E">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78193E">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78193E">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rsidR="008E14C7" w:rsidRPr="00E42689" w:rsidRDefault="006B52C5" w:rsidP="009A51BC">
      <w:pPr>
        <w:pStyle w:val="CodeExample"/>
      </w:pPr>
      <w:r w:rsidRPr="00391D69">
        <w:t xml:space="preserve">type Handler&lt;'T&gt; = delegate of obj * 'T -&gt; unit </w:t>
      </w:r>
    </w:p>
    <w:p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rsidR="008E14C7" w:rsidRPr="00F115D2" w:rsidRDefault="006B52C5" w:rsidP="009A51BC">
      <w:pPr>
        <w:pStyle w:val="CodeExample"/>
      </w:pPr>
      <w:r w:rsidRPr="00404279">
        <w:t>type ControlEventHandler = delegate of int -&gt; bool</w:t>
      </w:r>
    </w:p>
    <w:p w:rsidR="008E14C7" w:rsidRPr="00F115D2" w:rsidRDefault="008E14C7" w:rsidP="009A51BC">
      <w:pPr>
        <w:pStyle w:val="CodeExample"/>
      </w:pPr>
    </w:p>
    <w:p w:rsidR="008E14C7" w:rsidRPr="00F115D2" w:rsidRDefault="006B52C5" w:rsidP="009A51BC">
      <w:pPr>
        <w:pStyle w:val="CodeExample"/>
      </w:pPr>
      <w:r w:rsidRPr="00404279">
        <w:t>[&lt;DllImport("kernel32.dll")&gt;]</w:t>
      </w:r>
    </w:p>
    <w:p w:rsidR="008E14C7" w:rsidRPr="00F115D2" w:rsidRDefault="006B52C5" w:rsidP="009A51BC">
      <w:pPr>
        <w:pStyle w:val="CodeExample"/>
      </w:pPr>
      <w:r w:rsidRPr="00404279">
        <w:t>extern void SetConsoleCtrlHandler(ControlEventHandler callback, bool add)</w:t>
      </w:r>
    </w:p>
    <w:p w:rsidR="00A26F81" w:rsidRPr="00C77CDB" w:rsidRDefault="006B52C5" w:rsidP="00E104DD">
      <w:pPr>
        <w:pStyle w:val="Titre2"/>
      </w:pPr>
      <w:bookmarkStart w:id="3824" w:name="_Toc257733660"/>
      <w:bookmarkStart w:id="3825" w:name="_Toc270597556"/>
      <w:bookmarkStart w:id="3826" w:name="_Toc439782419"/>
      <w:bookmarkStart w:id="3827" w:name="ExceptionTypeDefinitions"/>
      <w:bookmarkStart w:id="3828" w:name="ExceptionDefinitions"/>
      <w:r w:rsidRPr="00404279">
        <w:t>Exception Definitions</w:t>
      </w:r>
      <w:bookmarkEnd w:id="3824"/>
      <w:bookmarkEnd w:id="3825"/>
      <w:bookmarkEnd w:id="3826"/>
    </w:p>
    <w:bookmarkEnd w:id="3827"/>
    <w:bookmarkEnd w:id="3828"/>
    <w:p w:rsidR="00011D08" w:rsidRDefault="00170AAB" w:rsidP="00011D08">
      <w:r>
        <w:t xml:space="preserve">An </w:t>
      </w:r>
      <w:r w:rsidRPr="00B81F48">
        <w:rPr>
          <w:rStyle w:val="Italic"/>
        </w:rPr>
        <w:t>exception definition</w:t>
      </w:r>
      <w:r w:rsidR="0078193E">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78193E">
        <w:rPr>
          <w:i/>
        </w:rPr>
        <w:fldChar w:fldCharType="end"/>
      </w:r>
      <w:r w:rsidR="0078193E">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78193E">
        <w:rPr>
          <w:lang w:eastAsia="en-GB"/>
        </w:rPr>
        <w:fldChar w:fldCharType="end"/>
      </w:r>
      <w:r w:rsidR="006B52C5" w:rsidRPr="00497D56">
        <w:t xml:space="preserve"> define</w:t>
      </w:r>
      <w:r>
        <w:t>s</w:t>
      </w:r>
      <w:r w:rsidR="006B52C5" w:rsidRPr="00497D56">
        <w:t xml:space="preserve"> a new way of constructing values of type</w:t>
      </w:r>
      <w:r w:rsidR="0078193E">
        <w:fldChar w:fldCharType="begin"/>
      </w:r>
      <w:r w:rsidR="005B4FAF">
        <w:instrText xml:space="preserve"> XE "</w:instrText>
      </w:r>
      <w:r w:rsidR="005B4FAF" w:rsidRPr="008C330C">
        <w:instrText>types:exn (exception)</w:instrText>
      </w:r>
      <w:r w:rsidR="005B4FAF">
        <w:instrText xml:space="preserve">" </w:instrText>
      </w:r>
      <w:r w:rsidR="0078193E">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rsidR="00463B3B" w:rsidRPr="00110BB5" w:rsidRDefault="00463B3B" w:rsidP="00463B3B">
      <w:r w:rsidRPr="00E42689">
        <w:t xml:space="preserve">An exception definition </w:t>
      </w:r>
      <w:r w:rsidRPr="00497D56">
        <w:t>has the following effect:</w:t>
      </w:r>
    </w:p>
    <w:p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rsidR="00C0102C" w:rsidRPr="00463B3B" w:rsidRDefault="00C0102C" w:rsidP="008F04E6">
      <w:pPr>
        <w:pStyle w:val="Le"/>
      </w:pPr>
    </w:p>
    <w:p w:rsidR="00011D08" w:rsidRPr="00F115D2" w:rsidRDefault="006B52C5" w:rsidP="00011D08">
      <w:r w:rsidRPr="006B52C5">
        <w:t>For example:</w:t>
      </w:r>
    </w:p>
    <w:p w:rsidR="00011D08" w:rsidRDefault="006B52C5" w:rsidP="00011D08">
      <w:pPr>
        <w:pStyle w:val="CodeExample"/>
      </w:pPr>
      <w:r w:rsidRPr="00404279">
        <w:t>exception Error of int * string</w:t>
      </w:r>
    </w:p>
    <w:p w:rsidR="00463B3B" w:rsidRPr="00F115D2" w:rsidRDefault="00463B3B" w:rsidP="00463B3B">
      <w:pPr>
        <w:pStyle w:val="CodeExample"/>
      </w:pPr>
      <w:r w:rsidRPr="00404279">
        <w:t>raise (Error (3, "well that didn't work did it"))</w:t>
      </w:r>
    </w:p>
    <w:p w:rsidR="00AD4384" w:rsidRDefault="00AD4384" w:rsidP="00463B3B">
      <w:pPr>
        <w:pStyle w:val="CodeExample"/>
      </w:pPr>
    </w:p>
    <w:p w:rsidR="00463B3B" w:rsidRPr="00F115D2" w:rsidRDefault="00463B3B" w:rsidP="00463B3B">
      <w:pPr>
        <w:pStyle w:val="CodeExample"/>
      </w:pPr>
      <w:r w:rsidRPr="00404279">
        <w:t xml:space="preserve">try </w:t>
      </w:r>
    </w:p>
    <w:p w:rsidR="00463B3B" w:rsidRPr="00F115D2" w:rsidRDefault="00463B3B" w:rsidP="00463B3B">
      <w:pPr>
        <w:pStyle w:val="CodeExample"/>
      </w:pPr>
      <w:r w:rsidRPr="00404279">
        <w:t xml:space="preserve">    raise (Error (3, "well that didn't work did it"))</w:t>
      </w:r>
    </w:p>
    <w:p w:rsidR="00463B3B" w:rsidRPr="00F115D2" w:rsidRDefault="00463B3B" w:rsidP="00463B3B">
      <w:pPr>
        <w:pStyle w:val="CodeExample"/>
      </w:pPr>
      <w:r w:rsidRPr="00404279">
        <w:t xml:space="preserve">with </w:t>
      </w:r>
    </w:p>
    <w:p w:rsidR="00463B3B" w:rsidRPr="00F115D2" w:rsidRDefault="00463B3B" w:rsidP="00463B3B">
      <w:pPr>
        <w:pStyle w:val="CodeExample"/>
      </w:pPr>
      <w:r w:rsidRPr="00404279">
        <w:t xml:space="preserve">    | Error(sev, msg) -&gt; printfn "severity = %d, message = %s" sev msg </w:t>
      </w:r>
    </w:p>
    <w:p w:rsidR="00463B3B" w:rsidRPr="00F115D2" w:rsidRDefault="00463B3B" w:rsidP="00011D08">
      <w:pPr>
        <w:pStyle w:val="CodeExample"/>
      </w:pPr>
    </w:p>
    <w:p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rsidR="006B6E21" w:rsidRDefault="00463B3B">
      <w:pPr>
        <w:pStyle w:val="CodeExample"/>
        <w:keepNext/>
      </w:pPr>
      <w:r w:rsidRPr="00404279">
        <w:t>let exn = Error (3, "well that didn't work did it")</w:t>
      </w:r>
    </w:p>
    <w:p w:rsidR="006B6E21" w:rsidRDefault="00463B3B">
      <w:pPr>
        <w:pStyle w:val="CodeExample"/>
        <w:keepNext/>
      </w:pPr>
      <w:r w:rsidRPr="00404279">
        <w:t xml:space="preserve">let checkException() = </w:t>
      </w:r>
    </w:p>
    <w:p w:rsidR="006B6E21" w:rsidRDefault="00463B3B">
      <w:pPr>
        <w:pStyle w:val="CodeExample"/>
        <w:keepNext/>
      </w:pPr>
      <w:r w:rsidRPr="00404279">
        <w:t xml:space="preserve">    if (exn :? Error) then printfn "It is of type Error"</w:t>
      </w:r>
    </w:p>
    <w:p w:rsidR="00463B3B" w:rsidRDefault="00463B3B" w:rsidP="00463B3B">
      <w:pPr>
        <w:pStyle w:val="CodeExample"/>
      </w:pPr>
      <w:r w:rsidRPr="00404279">
        <w:t xml:space="preserve">    if (exn.GetType() = typeof&lt;Error&gt;) then printfn "Yes, it really is of type Error"</w:t>
      </w:r>
    </w:p>
    <w:p w:rsidR="00011D08" w:rsidRPr="00F115D2" w:rsidRDefault="006B52C5" w:rsidP="00011D08">
      <w:r w:rsidRPr="006B52C5">
        <w:t xml:space="preserve">Exception </w:t>
      </w:r>
      <w:r w:rsidR="00734EAD">
        <w:t>abbreviations</w:t>
      </w:r>
      <w:r w:rsidRPr="006B52C5">
        <w:t xml:space="preserve"> may abbreviate existing exception constructors. For example:</w:t>
      </w:r>
    </w:p>
    <w:p w:rsidR="00011D08" w:rsidRPr="00F115D2" w:rsidRDefault="006B52C5" w:rsidP="00011D08">
      <w:pPr>
        <w:pStyle w:val="CodeExample"/>
      </w:pPr>
      <w:r w:rsidRPr="00404279">
        <w:t>exception ThatWentBadlyWrong of string * int</w:t>
      </w:r>
    </w:p>
    <w:p w:rsidR="00011D08" w:rsidRPr="00F115D2" w:rsidRDefault="006B52C5" w:rsidP="00011D08">
      <w:pPr>
        <w:pStyle w:val="CodeExample"/>
      </w:pPr>
      <w:r w:rsidRPr="00404279">
        <w:t>exception ThatWentWrongBadly = ThatWentBadlyWrong</w:t>
      </w:r>
    </w:p>
    <w:p w:rsidR="00011D08" w:rsidRPr="00F115D2" w:rsidRDefault="00011D08" w:rsidP="00011D08">
      <w:pPr>
        <w:pStyle w:val="CodeExample"/>
      </w:pPr>
    </w:p>
    <w:p w:rsidR="00011D08" w:rsidRPr="00F115D2" w:rsidRDefault="006B52C5" w:rsidP="00011D08">
      <w:pPr>
        <w:pStyle w:val="CodeExample"/>
      </w:pPr>
      <w:r w:rsidRPr="00404279">
        <w:t xml:space="preserve">let checkForBadDay() = </w:t>
      </w:r>
    </w:p>
    <w:p w:rsidR="00011D08" w:rsidRPr="00F115D2" w:rsidRDefault="006B52C5" w:rsidP="00011D08">
      <w:pPr>
        <w:pStyle w:val="CodeExample"/>
      </w:pPr>
      <w:r w:rsidRPr="00404279">
        <w:t xml:space="preserve">    if System.DateTime.Today.DayOfWeek = System.DayOfWeek.Monday then</w:t>
      </w:r>
    </w:p>
    <w:p w:rsidR="00011D08" w:rsidRPr="00F115D2" w:rsidRDefault="006B52C5" w:rsidP="00011D08">
      <w:pPr>
        <w:pStyle w:val="CodeExample"/>
      </w:pPr>
      <w:r w:rsidRPr="00404279">
        <w:t xml:space="preserve">        raise (ThatWentWrongBadly("yes indeed",123))</w:t>
      </w:r>
    </w:p>
    <w:p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rsidR="00A26F81" w:rsidRPr="00C77CDB" w:rsidRDefault="006B52C5" w:rsidP="00E104DD">
      <w:pPr>
        <w:pStyle w:val="Titre2"/>
      </w:pPr>
      <w:bookmarkStart w:id="3829" w:name="_Toc233339197"/>
      <w:bookmarkStart w:id="3830" w:name="_Toc233339976"/>
      <w:bookmarkStart w:id="3831" w:name="_Toc233340771"/>
      <w:bookmarkStart w:id="3832" w:name="_Toc233341716"/>
      <w:bookmarkStart w:id="3833" w:name="_Toc207705972"/>
      <w:bookmarkStart w:id="3834" w:name="_Toc257733661"/>
      <w:bookmarkStart w:id="3835" w:name="_Toc270597557"/>
      <w:bookmarkStart w:id="3836" w:name="_Toc439782420"/>
      <w:bookmarkStart w:id="3837" w:name="TypeExtensionDefinitions"/>
      <w:bookmarkEnd w:id="3829"/>
      <w:bookmarkEnd w:id="3830"/>
      <w:bookmarkEnd w:id="3831"/>
      <w:bookmarkEnd w:id="3832"/>
      <w:r w:rsidRPr="00404279">
        <w:t>Type Extensions</w:t>
      </w:r>
      <w:bookmarkEnd w:id="3833"/>
      <w:bookmarkEnd w:id="3834"/>
      <w:bookmarkEnd w:id="3835"/>
      <w:bookmarkEnd w:id="3836"/>
    </w:p>
    <w:bookmarkEnd w:id="3837"/>
    <w:p w:rsidR="0089507D" w:rsidRPr="00391D69" w:rsidRDefault="00170AAB" w:rsidP="00FD73D2">
      <w:r>
        <w:t xml:space="preserve">A </w:t>
      </w:r>
      <w:r w:rsidRPr="00B81F48">
        <w:rPr>
          <w:rStyle w:val="Italic"/>
        </w:rPr>
        <w:t>type extension</w:t>
      </w:r>
      <w:r w:rsidR="0078193E">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78193E">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rsidR="00FA507D" w:rsidRPr="00F115D2" w:rsidRDefault="006B52C5" w:rsidP="00FA507D">
      <w:pPr>
        <w:pStyle w:val="CodeExplanation"/>
      </w:pPr>
      <w:r w:rsidRPr="00E42689">
        <w:t xml:space="preserve">type System.String with </w:t>
      </w:r>
    </w:p>
    <w:p w:rsidR="00FA507D" w:rsidRPr="00F115D2" w:rsidRDefault="006B52C5" w:rsidP="00FC436F">
      <w:pPr>
        <w:pStyle w:val="CodeExplanation"/>
      </w:pPr>
      <w:r w:rsidRPr="00404279">
        <w:t xml:space="preserve">    member x.IsLong = (x.Length &gt; 1000)</w:t>
      </w:r>
    </w:p>
    <w:p w:rsidR="009A39CD"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rsidR="009A39CD" w:rsidRDefault="009A39CD" w:rsidP="009A39CD">
      <w:pPr>
        <w:pStyle w:val="CodeExplanation"/>
      </w:pPr>
      <w:r>
        <w:t xml:space="preserve">type 'a List with </w:t>
      </w:r>
    </w:p>
    <w:p w:rsidR="009A39CD" w:rsidRDefault="009A39CD" w:rsidP="009A39CD">
      <w:pPr>
        <w:pStyle w:val="CodeExplanation"/>
      </w:pPr>
      <w:r>
        <w:t xml:space="preserve">  member x.GetOrDefault(n) =  </w:t>
      </w:r>
    </w:p>
    <w:p w:rsidR="009A39CD" w:rsidRDefault="009A39CD" w:rsidP="009A39CD">
      <w:pPr>
        <w:pStyle w:val="CodeExplanation"/>
      </w:pPr>
      <w:r>
        <w:t xml:space="preserve">    if x.Length &gt; n then x.[n] </w:t>
      </w:r>
    </w:p>
    <w:p w:rsidR="009A39CD" w:rsidRDefault="009A39CD" w:rsidP="009A39CD">
      <w:pPr>
        <w:pStyle w:val="CodeExplanation"/>
      </w:pPr>
      <w:r>
        <w:t xml:space="preserve">    else Unchecked.defaultof&lt;'a&gt; </w:t>
      </w:r>
    </w:p>
    <w:p w:rsidR="009A39CD" w:rsidRDefault="009A39CD" w:rsidP="009A39CD">
      <w:pPr>
        <w:pStyle w:val="CodeExplanation"/>
      </w:pPr>
    </w:p>
    <w:p w:rsidR="009A39CD" w:rsidRDefault="009A39CD" w:rsidP="009A39CD">
      <w:pPr>
        <w:pStyle w:val="CodeExplanation"/>
      </w:pPr>
      <w:r>
        <w:t>let intlst = [1; 2; 3]</w:t>
      </w:r>
    </w:p>
    <w:p w:rsidR="009A39CD" w:rsidRDefault="009A39CD" w:rsidP="009A39CD">
      <w:pPr>
        <w:pStyle w:val="CodeExplanation"/>
      </w:pPr>
      <w:r>
        <w:t xml:space="preserve">intlst.GetOrDefault(1) //2 </w:t>
      </w:r>
    </w:p>
    <w:p w:rsidR="009A39CD" w:rsidRDefault="009A39CD" w:rsidP="00E84CE6">
      <w:pPr>
        <w:pStyle w:val="CodeExplanation"/>
      </w:pPr>
      <w:r>
        <w:t>intlst.GetOrDefault(4) //0</w:t>
      </w:r>
    </w:p>
    <w:p w:rsidR="009A39CD" w:rsidRDefault="009A39CD" w:rsidP="00E84CE6">
      <w:pPr>
        <w:pStyle w:val="CodeExplanation"/>
      </w:pPr>
    </w:p>
    <w:p w:rsidR="009A39CD" w:rsidRDefault="003F24F7" w:rsidP="00604322">
      <w:r>
        <w:t>For an</w:t>
      </w:r>
      <w:r w:rsidR="009A39CD">
        <w:t xml:space="preserve"> array type, backtick marks can be used to define an extension method</w:t>
      </w:r>
      <w:r w:rsidR="00DC152C">
        <w:t xml:space="preserve"> to the array type</w:t>
      </w:r>
      <w:r w:rsidR="009A39CD">
        <w:t>:</w:t>
      </w:r>
    </w:p>
    <w:p w:rsidR="00DC152C" w:rsidRDefault="00DC152C" w:rsidP="00DC152C">
      <w:pPr>
        <w:pStyle w:val="CodeExplanation"/>
      </w:pPr>
      <w:r>
        <w:t xml:space="preserve">type 'a ``[]`` with </w:t>
      </w:r>
    </w:p>
    <w:p w:rsidR="00DC152C" w:rsidRDefault="00DC152C" w:rsidP="00DC152C">
      <w:pPr>
        <w:pStyle w:val="CodeExplanation"/>
      </w:pPr>
      <w:r>
        <w:t xml:space="preserve">  member x.GetOrDefault(n) =  </w:t>
      </w:r>
    </w:p>
    <w:p w:rsidR="00DC152C" w:rsidRDefault="00DC152C" w:rsidP="00DC152C">
      <w:pPr>
        <w:pStyle w:val="CodeExplanation"/>
      </w:pPr>
      <w:r>
        <w:t xml:space="preserve">    if x.Length &gt; n then x.[n] </w:t>
      </w:r>
    </w:p>
    <w:p w:rsidR="00DC152C" w:rsidRDefault="00DC152C" w:rsidP="00DC152C">
      <w:pPr>
        <w:pStyle w:val="CodeExplanation"/>
      </w:pPr>
      <w:r>
        <w:t xml:space="preserve">    else Unchecked.defaultof&lt;'a&gt; </w:t>
      </w:r>
    </w:p>
    <w:p w:rsidR="00DC152C" w:rsidRDefault="00DC152C" w:rsidP="00DC152C">
      <w:pPr>
        <w:pStyle w:val="CodeExplanation"/>
      </w:pPr>
    </w:p>
    <w:p w:rsidR="00DC152C" w:rsidRDefault="00DC152C" w:rsidP="00DC152C">
      <w:pPr>
        <w:pStyle w:val="CodeExplanation"/>
      </w:pPr>
      <w:r>
        <w:t>let arrlist = [| 1; 2; 3 |]</w:t>
      </w:r>
    </w:p>
    <w:p w:rsidR="00DC152C" w:rsidRDefault="00DC152C" w:rsidP="00DC152C">
      <w:pPr>
        <w:pStyle w:val="CodeExplanation"/>
      </w:pPr>
      <w:r>
        <w:t xml:space="preserve">arrlist.GetOrDefault(1) //2 </w:t>
      </w:r>
    </w:p>
    <w:p w:rsidR="00DC152C" w:rsidRDefault="00DC152C" w:rsidP="00DC152C">
      <w:pPr>
        <w:pStyle w:val="CodeExplanation"/>
      </w:pPr>
      <w:r>
        <w:t>arrlist.GetOrDefault(4) //0</w:t>
      </w:r>
    </w:p>
    <w:p w:rsidR="00BC360B" w:rsidRPr="00F115D2" w:rsidRDefault="00900B78" w:rsidP="00604322">
      <w:r>
        <w:t>A type can have any number of extensions.</w:t>
      </w:r>
    </w:p>
    <w:p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78193E">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78193E">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78193E">
        <w:fldChar w:fldCharType="begin"/>
      </w:r>
      <w:r w:rsidR="005B4FAF">
        <w:instrText xml:space="preserve"> XE "</w:instrText>
      </w:r>
      <w:r w:rsidR="005B4FAF" w:rsidRPr="00DD19A1">
        <w:instrText>members:intrinsic</w:instrText>
      </w:r>
      <w:r w:rsidR="005B4FAF">
        <w:instrText xml:space="preserve">" </w:instrText>
      </w:r>
      <w:r w:rsidR="0078193E">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rsidR="00C125FA" w:rsidRPr="00E42689" w:rsidRDefault="00F97283">
      <w:r>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78193E">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78193E">
        <w:rPr>
          <w:i/>
        </w:rPr>
        <w:fldChar w:fldCharType="end"/>
      </w:r>
      <w:r w:rsidR="0078193E">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78193E">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fldSimple w:instr=" REF MethodApplicationResolution \r \h  \* MERGEFORMAT ">
        <w:r w:rsidR="00DF0637">
          <w:t>14.4</w:t>
        </w:r>
      </w:fldSimple>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fldSimple w:instr=" REF MethodApplicationResolution \r \h  \* MERGEFORMAT ">
        <w:r w:rsidR="00DF0637">
          <w:t>14.4</w:t>
        </w:r>
      </w:fldSimple>
      <w:r w:rsidR="00D61DA2" w:rsidRPr="00497D56">
        <w:t>)</w:t>
      </w:r>
      <w:r w:rsidR="00C476E4">
        <w:t>.</w:t>
      </w:r>
    </w:p>
    <w:p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rsidR="00487D68" w:rsidRDefault="00487D68" w:rsidP="008F04E6">
      <w:pPr>
        <w:pStyle w:val="Le"/>
      </w:pPr>
    </w:p>
    <w:p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rsidR="00C125FA" w:rsidRPr="00F115D2" w:rsidRDefault="006B52C5" w:rsidP="00BB23F8">
      <w:pPr>
        <w:pStyle w:val="CodeExample"/>
      </w:pPr>
      <w:r w:rsidRPr="00404279">
        <w:t>namespace Numbers</w:t>
      </w:r>
    </w:p>
    <w:p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rsidR="00C125FA" w:rsidRPr="00F115D2" w:rsidRDefault="006B52C5" w:rsidP="00BB23F8">
      <w:pPr>
        <w:pStyle w:val="CodeExample"/>
      </w:pPr>
      <w:r w:rsidRPr="00404279">
        <w:t xml:space="preserve">      member x.R = r</w:t>
      </w:r>
    </w:p>
    <w:p w:rsidR="00C125FA" w:rsidRPr="00F115D2" w:rsidRDefault="006B52C5" w:rsidP="00BB23F8">
      <w:pPr>
        <w:pStyle w:val="CodeExample"/>
      </w:pPr>
      <w:r w:rsidRPr="00404279">
        <w:t xml:space="preserve">      member x.I = i</w:t>
      </w:r>
    </w:p>
    <w:p w:rsidR="00C125FA" w:rsidRPr="00F115D2" w:rsidRDefault="00C125FA" w:rsidP="00BB23F8">
      <w:pPr>
        <w:pStyle w:val="CodeExample"/>
      </w:pPr>
    </w:p>
    <w:p w:rsidR="00C125FA" w:rsidRPr="00F115D2" w:rsidRDefault="006B52C5" w:rsidP="00BB23F8">
      <w:pPr>
        <w:pStyle w:val="CodeExample"/>
      </w:pPr>
      <w:r w:rsidRPr="00404279">
        <w:t xml:space="preserve">  // intrinsic extension</w:t>
      </w:r>
    </w:p>
    <w:p w:rsidR="00C125FA" w:rsidRPr="00F115D2" w:rsidRDefault="006B52C5" w:rsidP="00BB23F8">
      <w:pPr>
        <w:pStyle w:val="CodeExample"/>
      </w:pPr>
      <w:r w:rsidRPr="00404279">
        <w:t xml:space="preserve">  type Complex with </w:t>
      </w:r>
    </w:p>
    <w:p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rsidR="00C125FA" w:rsidRPr="00F115D2" w:rsidRDefault="006B52C5" w:rsidP="00BB23F8">
      <w:pPr>
        <w:pStyle w:val="CodeExample"/>
      </w:pPr>
      <w:r w:rsidRPr="00404279">
        <w:t xml:space="preserve">      member x.RealPart = x.R</w:t>
      </w:r>
    </w:p>
    <w:p w:rsidR="00C125FA" w:rsidRPr="00F115D2" w:rsidRDefault="006B52C5" w:rsidP="00BB23F8">
      <w:pPr>
        <w:pStyle w:val="CodeExample"/>
      </w:pPr>
      <w:r w:rsidRPr="00404279">
        <w:t xml:space="preserve">      member x.ImaginaryPart = x.I</w:t>
      </w:r>
    </w:p>
    <w:p w:rsidR="00C125FA" w:rsidRPr="00F115D2" w:rsidRDefault="00C125FA" w:rsidP="00BB23F8">
      <w:pPr>
        <w:pStyle w:val="CodeExample"/>
      </w:pPr>
    </w:p>
    <w:p w:rsidR="00C125FA" w:rsidRPr="00F115D2" w:rsidRDefault="006B52C5" w:rsidP="00BB23F8">
      <w:pPr>
        <w:pStyle w:val="CodeExample"/>
      </w:pPr>
      <w:r w:rsidRPr="00404279">
        <w:t>namespace Numbers</w:t>
      </w:r>
    </w:p>
    <w:p w:rsidR="00C125FA" w:rsidRPr="00F115D2" w:rsidRDefault="00C125FA" w:rsidP="00BB23F8">
      <w:pPr>
        <w:pStyle w:val="CodeExample"/>
      </w:pPr>
    </w:p>
    <w:p w:rsidR="00C125FA" w:rsidRPr="00F115D2" w:rsidRDefault="006B52C5" w:rsidP="00BB23F8">
      <w:pPr>
        <w:pStyle w:val="CodeExample"/>
      </w:pPr>
      <w:r w:rsidRPr="00404279">
        <w:t xml:space="preserve">  module ComplexExtensions = </w:t>
      </w:r>
    </w:p>
    <w:p w:rsidR="00C125FA" w:rsidRPr="00F115D2" w:rsidRDefault="00C125FA" w:rsidP="00BB23F8">
      <w:pPr>
        <w:pStyle w:val="CodeExample"/>
      </w:pPr>
    </w:p>
    <w:p w:rsidR="00C125FA" w:rsidRPr="00F115D2" w:rsidRDefault="006B52C5" w:rsidP="00BB23F8">
      <w:pPr>
        <w:pStyle w:val="CodeExample"/>
      </w:pPr>
      <w:r w:rsidRPr="00404279">
        <w:t xml:space="preserve">      // </w:t>
      </w:r>
      <w:r w:rsidR="001F44B7" w:rsidRPr="00404279">
        <w:t>extension member</w:t>
      </w:r>
    </w:p>
    <w:p w:rsidR="00C125FA" w:rsidRPr="00F115D2" w:rsidRDefault="006B52C5" w:rsidP="00BB23F8">
      <w:pPr>
        <w:pStyle w:val="CodeExample"/>
      </w:pPr>
      <w:r w:rsidRPr="00404279">
        <w:t xml:space="preserve">      type Numbers.Complex with </w:t>
      </w:r>
    </w:p>
    <w:p w:rsidR="00C125FA" w:rsidRPr="00F115D2" w:rsidRDefault="006B52C5" w:rsidP="00BB23F8">
      <w:pPr>
        <w:pStyle w:val="CodeExample"/>
      </w:pPr>
      <w:r w:rsidRPr="00404279">
        <w:t xml:space="preserve">          member x.Magnitude = ...</w:t>
      </w:r>
    </w:p>
    <w:p w:rsidR="00C125FA" w:rsidRPr="00F115D2" w:rsidRDefault="006B52C5" w:rsidP="00BB23F8">
      <w:pPr>
        <w:pStyle w:val="CodeExample"/>
      </w:pPr>
      <w:r w:rsidRPr="00404279">
        <w:t xml:space="preserve">          member x.Phase = ...</w:t>
      </w:r>
    </w:p>
    <w:p w:rsidR="006B6E21" w:rsidRDefault="006B6E21">
      <w:pPr>
        <w:pStyle w:val="Le"/>
      </w:pPr>
    </w:p>
    <w:p w:rsidR="00C125FA" w:rsidRPr="00F115D2" w:rsidRDefault="006B52C5">
      <w:r w:rsidRPr="006B52C5">
        <w:t>Extensions may define both instance members and static members.</w:t>
      </w:r>
    </w:p>
    <w:p w:rsidR="00C125FA" w:rsidRPr="00F115D2" w:rsidRDefault="006B52C5">
      <w:r w:rsidRPr="006B52C5">
        <w:t>Extensions are checked as follows</w:t>
      </w:r>
      <w:r w:rsidR="00E636F1">
        <w:t>:</w:t>
      </w:r>
    </w:p>
    <w:p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rsidR="0089507D" w:rsidRPr="00F115D2" w:rsidRDefault="006B52C5" w:rsidP="008F04E6">
      <w:pPr>
        <w:pStyle w:val="BulletList"/>
      </w:pPr>
      <w:r w:rsidRPr="006B52C5">
        <w:t>Extensions may not define fields, interfaces, abstract slots, inherit declarations, or dispatch slot (interface and override) implementations.</w:t>
      </w:r>
    </w:p>
    <w:p w:rsidR="005015AB" w:rsidRPr="00F115D2" w:rsidRDefault="001F44B7" w:rsidP="008F04E6">
      <w:pPr>
        <w:pStyle w:val="BulletList"/>
      </w:pPr>
      <w:r>
        <w:t>Extension member</w:t>
      </w:r>
      <w:r w:rsidR="006B52C5" w:rsidRPr="006B52C5">
        <w:t>s must be in modules</w:t>
      </w:r>
      <w:r w:rsidR="00C476E4">
        <w:t>.</w:t>
      </w:r>
    </w:p>
    <w:p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rsidR="00980ED9" w:rsidRPr="00980ED9" w:rsidRDefault="00980ED9" w:rsidP="006230F9">
      <w:pPr>
        <w:pStyle w:val="Titre3"/>
      </w:pPr>
      <w:bookmarkStart w:id="3838" w:name="_Toc257733662"/>
      <w:bookmarkStart w:id="3839" w:name="_Toc270597558"/>
      <w:bookmarkStart w:id="3840" w:name="_Toc439782421"/>
      <w:r>
        <w:t xml:space="preserve">Imported </w:t>
      </w:r>
      <w:r w:rsidR="00F65E1D">
        <w:t>CLI</w:t>
      </w:r>
      <w:r w:rsidR="00783226">
        <w:t xml:space="preserve"> </w:t>
      </w:r>
      <w:r>
        <w:t>C# Extensions Members</w:t>
      </w:r>
      <w:bookmarkEnd w:id="3838"/>
      <w:bookmarkEnd w:id="3839"/>
      <w:bookmarkEnd w:id="3840"/>
    </w:p>
    <w:p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rsidR="00980ED9" w:rsidRPr="00391D69" w:rsidRDefault="00980ED9" w:rsidP="00102421">
      <w:r w:rsidRPr="00391D69">
        <w:t>C#-defined extension members</w:t>
      </w:r>
      <w:r w:rsidR="0078193E">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78193E">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rsidR="004A6F6F" w:rsidRDefault="004A6F6F" w:rsidP="008F04E6">
      <w:pPr>
        <w:pStyle w:val="CodeExample"/>
        <w:rPr>
          <w:rStyle w:val="CodeInline"/>
          <w:szCs w:val="22"/>
          <w:lang w:eastAsia="en-US"/>
        </w:rPr>
      </w:pPr>
      <w:r>
        <w:rPr>
          <w:rStyle w:val="CodeInline"/>
        </w:rPr>
        <w:t xml:space="preserve">open </w:t>
      </w:r>
      <w:r w:rsidRPr="00385C40">
        <w:rPr>
          <w:rStyle w:val="CodeInline"/>
        </w:rPr>
        <w:t xml:space="preserve">System.Runtime.CompilerServices </w:t>
      </w:r>
    </w:p>
    <w:p w:rsidR="004A6F6F" w:rsidRDefault="004A6F6F" w:rsidP="008F04E6">
      <w:pPr>
        <w:pStyle w:val="CodeExample"/>
        <w:rPr>
          <w:rStyle w:val="CodeInline"/>
        </w:rPr>
      </w:pPr>
    </w:p>
    <w:p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rsidR="004A6F6F" w:rsidRPr="004A6F6F" w:rsidRDefault="004A6F6F" w:rsidP="004A6F6F">
      <w:pPr>
        <w:rPr>
          <w:rStyle w:val="CodeInline"/>
          <w:szCs w:val="20"/>
          <w:lang w:eastAsia="en-GB"/>
        </w:rPr>
      </w:pPr>
      <w:r>
        <w:t xml:space="preserve">C#-style extension members may also be declared directly in F#. When combined with the “inline” feature of F#, this allows the definition of generic, constrained extension members that are not otherwise definable in C# or F#. </w:t>
      </w:r>
    </w:p>
    <w:p w:rsidR="004A6F6F" w:rsidRPr="004A6F6F" w:rsidRDefault="004A6F6F" w:rsidP="004A6F6F">
      <w:pPr>
        <w:pStyle w:val="CodeExample"/>
        <w:rPr>
          <w:rStyle w:val="CodeInline"/>
          <w:szCs w:val="22"/>
          <w:lang w:eastAsia="en-US"/>
        </w:rPr>
      </w:pPr>
      <w:r w:rsidRPr="004A6F6F">
        <w:rPr>
          <w:rStyle w:val="CodeInline"/>
          <w:szCs w:val="22"/>
        </w:rPr>
        <w:t>[&lt;Extension&gt;]</w:t>
      </w:r>
    </w:p>
    <w:p w:rsidR="004A6F6F" w:rsidRPr="004A6F6F" w:rsidRDefault="004A6F6F" w:rsidP="004A6F6F">
      <w:pPr>
        <w:pStyle w:val="CodeExample"/>
        <w:rPr>
          <w:rStyle w:val="CodeInline"/>
        </w:rPr>
      </w:pPr>
      <w:r w:rsidRPr="004A6F6F">
        <w:rPr>
          <w:rStyle w:val="CodeInline"/>
          <w:szCs w:val="22"/>
        </w:rPr>
        <w:t>type ExtraCSharpStyleExtensionMethodsInFSharp () =</w:t>
      </w:r>
    </w:p>
    <w:p w:rsidR="004A6F6F" w:rsidRPr="004A6F6F" w:rsidRDefault="004A6F6F" w:rsidP="004A6F6F">
      <w:pPr>
        <w:pStyle w:val="CodeExample"/>
        <w:rPr>
          <w:rStyle w:val="CodeInline"/>
        </w:rPr>
      </w:pPr>
      <w:r>
        <w:rPr>
          <w:rStyle w:val="CodeInline"/>
          <w:szCs w:val="22"/>
        </w:rPr>
        <w:t xml:space="preserve">   </w:t>
      </w:r>
      <w:r w:rsidRPr="004A6F6F">
        <w:rPr>
          <w:rStyle w:val="CodeInline"/>
          <w:szCs w:val="22"/>
        </w:rPr>
        <w:t xml:space="preserve"> [&lt;Extension&gt;]</w:t>
      </w:r>
    </w:p>
    <w:p w:rsidR="004A6F6F" w:rsidRPr="004A6F6F" w:rsidRDefault="004A6F6F" w:rsidP="004A6F6F">
      <w:pPr>
        <w:pStyle w:val="CodeExample"/>
        <w:rPr>
          <w:rStyle w:val="CodeInline"/>
        </w:rPr>
      </w:pPr>
      <w:r>
        <w:rPr>
          <w:rStyle w:val="CodeInline"/>
          <w:szCs w:val="22"/>
        </w:rPr>
        <w:t xml:space="preserve">    </w:t>
      </w:r>
      <w:r w:rsidRPr="004A6F6F">
        <w:rPr>
          <w:rStyle w:val="CodeInline"/>
          <w:szCs w:val="22"/>
        </w:rPr>
        <w:t>static member inline Sum(xs: seq&lt;'T&gt;) = Seq.sum xs</w:t>
      </w:r>
    </w:p>
    <w:p w:rsidR="004A6F6F" w:rsidRPr="004A6F6F" w:rsidRDefault="004A6F6F" w:rsidP="004A6F6F">
      <w:pPr>
        <w:pStyle w:val="CodeExample"/>
        <w:rPr>
          <w:rStyle w:val="CodeInline"/>
        </w:rPr>
      </w:pPr>
    </w:p>
    <w:p w:rsidR="004A6F6F" w:rsidRPr="004A6F6F" w:rsidRDefault="004A6F6F" w:rsidP="004A6F6F">
      <w:pPr>
        <w:rPr>
          <w:rStyle w:val="CodeInline"/>
          <w:szCs w:val="20"/>
          <w:lang w:eastAsia="en-GB"/>
        </w:rPr>
      </w:pPr>
      <w:r>
        <w:t xml:space="preserve">Such an extension member </w:t>
      </w:r>
      <w:r w:rsidRPr="004A6F6F">
        <w:t>can be used as follows:</w:t>
      </w:r>
    </w:p>
    <w:p w:rsidR="004A6F6F" w:rsidRPr="004A6F6F" w:rsidRDefault="004A6F6F" w:rsidP="004A6F6F">
      <w:pPr>
        <w:pStyle w:val="CodeExample"/>
        <w:rPr>
          <w:rStyle w:val="CodeInline"/>
          <w:szCs w:val="22"/>
          <w:lang w:eastAsia="en-US"/>
        </w:rPr>
      </w:pPr>
      <w:r w:rsidRPr="004A6F6F">
        <w:rPr>
          <w:rStyle w:val="CodeInline"/>
          <w:szCs w:val="22"/>
        </w:rPr>
        <w:t>let listOfIntegers = [ 1 .. 100 ]</w:t>
      </w:r>
    </w:p>
    <w:p w:rsidR="004A6F6F" w:rsidRPr="004A6F6F" w:rsidRDefault="004A6F6F" w:rsidP="004A6F6F">
      <w:pPr>
        <w:pStyle w:val="CodeExample"/>
        <w:rPr>
          <w:rStyle w:val="CodeInline"/>
        </w:rPr>
      </w:pPr>
      <w:r w:rsidRPr="004A6F6F">
        <w:rPr>
          <w:rStyle w:val="CodeInline"/>
          <w:szCs w:val="22"/>
        </w:rPr>
        <w:t>let listOfBigIntegers = [ 1I .. 100I ]</w:t>
      </w:r>
    </w:p>
    <w:p w:rsidR="004A6F6F" w:rsidRPr="004A6F6F" w:rsidRDefault="004A6F6F" w:rsidP="004A6F6F">
      <w:pPr>
        <w:pStyle w:val="CodeExample"/>
        <w:rPr>
          <w:rStyle w:val="CodeInline"/>
        </w:rPr>
      </w:pPr>
      <w:r w:rsidRPr="004A6F6F">
        <w:rPr>
          <w:rStyle w:val="CodeInline"/>
          <w:szCs w:val="22"/>
        </w:rPr>
        <w:t>listOfIntegers.Sum()</w:t>
      </w:r>
    </w:p>
    <w:p w:rsidR="004A6F6F" w:rsidRPr="00385C40" w:rsidRDefault="004A6F6F" w:rsidP="004A6F6F">
      <w:pPr>
        <w:pStyle w:val="CodeExample"/>
        <w:rPr>
          <w:rStyle w:val="CodeInline"/>
        </w:rPr>
      </w:pPr>
      <w:r w:rsidRPr="004A6F6F">
        <w:rPr>
          <w:rStyle w:val="CodeInline"/>
          <w:szCs w:val="22"/>
        </w:rPr>
        <w:t>listOfBigIntegers.Sum()</w:t>
      </w:r>
    </w:p>
    <w:p w:rsidR="00A26F81" w:rsidRPr="00C77CDB" w:rsidRDefault="006B52C5" w:rsidP="00E104DD">
      <w:pPr>
        <w:pStyle w:val="Titre2"/>
      </w:pPr>
      <w:bookmarkStart w:id="3841" w:name="_Toc257733663"/>
      <w:bookmarkStart w:id="3842" w:name="_Toc270597559"/>
      <w:bookmarkStart w:id="3843" w:name="_Toc439782422"/>
      <w:bookmarkStart w:id="3844" w:name="Members"/>
      <w:r w:rsidRPr="00497D56">
        <w:t>Members</w:t>
      </w:r>
      <w:bookmarkEnd w:id="3841"/>
      <w:bookmarkEnd w:id="3842"/>
      <w:bookmarkEnd w:id="3843"/>
    </w:p>
    <w:bookmarkEnd w:id="3844"/>
    <w:p w:rsidR="006B6E21" w:rsidRDefault="006B52C5">
      <w:pPr>
        <w:keepNext/>
      </w:pPr>
      <w:r w:rsidRPr="00391D69">
        <w:t>Member</w:t>
      </w:r>
      <w:r w:rsidR="0078193E">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78193E">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rsidR="00604657" w:rsidRPr="00497D56" w:rsidRDefault="006B52C5" w:rsidP="008F04E6">
      <w:pPr>
        <w:pStyle w:val="BulletList"/>
      </w:pPr>
      <w:r w:rsidRPr="00391D69">
        <w:t xml:space="preserve">Property </w:t>
      </w:r>
      <w:r w:rsidRPr="00E42689">
        <w:t>members</w:t>
      </w:r>
      <w:r w:rsidR="0078193E">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78193E">
        <w:fldChar w:fldCharType="end"/>
      </w:r>
    </w:p>
    <w:p w:rsidR="007579B8" w:rsidRPr="00404279" w:rsidRDefault="006B52C5" w:rsidP="008F04E6">
      <w:pPr>
        <w:pStyle w:val="BulletList"/>
        <w:rPr>
          <w:lang w:val="en-GB"/>
        </w:rPr>
      </w:pPr>
      <w:r w:rsidRPr="00110BB5">
        <w:t>Method members</w:t>
      </w:r>
      <w:r w:rsidR="0078193E">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78193E">
        <w:fldChar w:fldCharType="end"/>
      </w:r>
    </w:p>
    <w:p w:rsidR="00487D68" w:rsidRDefault="00487D68" w:rsidP="008F04E6">
      <w:pPr>
        <w:pStyle w:val="Le"/>
      </w:pPr>
    </w:p>
    <w:p w:rsidR="000753D5" w:rsidRPr="00642A76" w:rsidRDefault="006B52C5" w:rsidP="000753D5">
      <w:pPr>
        <w:keepNext/>
      </w:pPr>
      <w:r w:rsidRPr="00497D56">
        <w:t xml:space="preserve">A </w:t>
      </w:r>
      <w:r w:rsidRPr="00B81F48">
        <w:rPr>
          <w:rStyle w:val="Italic"/>
        </w:rPr>
        <w:t>static member</w:t>
      </w:r>
      <w:r w:rsidR="0078193E">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78193E">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rsidR="000753D5" w:rsidRPr="00404279" w:rsidRDefault="000753D5" w:rsidP="000753D5">
      <w:pPr>
        <w:pStyle w:val="CodeExample"/>
        <w:rPr>
          <w:rStyle w:val="CodeInline"/>
          <w:szCs w:val="22"/>
          <w:lang w:eastAsia="en-US"/>
        </w:rPr>
      </w:pPr>
      <w:r w:rsidRPr="00404279">
        <w:rPr>
          <w:rStyle w:val="CodeInline"/>
        </w:rPr>
        <w:t>type MyClass() =</w:t>
      </w:r>
    </w:p>
    <w:p w:rsidR="000753D5" w:rsidRPr="00F115D2" w:rsidRDefault="000753D5" w:rsidP="000753D5">
      <w:pPr>
        <w:pStyle w:val="CodeExample"/>
        <w:rPr>
          <w:rStyle w:val="CodeInline"/>
        </w:rPr>
      </w:pPr>
      <w:r w:rsidRPr="00404279">
        <w:rPr>
          <w:rStyle w:val="CodeInline"/>
        </w:rPr>
        <w:t xml:space="preserve">    static let mutable adjustableStaticValue = "3"</w:t>
      </w:r>
    </w:p>
    <w:p w:rsidR="000753D5" w:rsidRPr="00F115D2" w:rsidRDefault="000753D5" w:rsidP="000753D5">
      <w:pPr>
        <w:pStyle w:val="CodeExample"/>
        <w:rPr>
          <w:rStyle w:val="CodeInline"/>
        </w:rPr>
      </w:pPr>
      <w:r w:rsidRPr="00404279">
        <w:rPr>
          <w:rStyle w:val="CodeInline"/>
        </w:rPr>
        <w:t xml:space="preserve">    static let staticArray = [| "A"; "B" |]</w:t>
      </w:r>
    </w:p>
    <w:p w:rsidR="000753D5" w:rsidRPr="00F115D2" w:rsidRDefault="000753D5" w:rsidP="000753D5">
      <w:pPr>
        <w:pStyle w:val="CodeExample"/>
        <w:rPr>
          <w:rStyle w:val="CodeInline"/>
        </w:rPr>
      </w:pPr>
      <w:r w:rsidRPr="00404279">
        <w:rPr>
          <w:rStyle w:val="CodeInline"/>
        </w:rPr>
        <w:t xml:space="preserve">    static let staticArray2 = [|[| "A"; "B" |]; [| "A"; "B" |] |]</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Method(y:int) = 3 + 4 + y</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2 </w:t>
      </w:r>
    </w:p>
    <w:p w:rsidR="000753D5" w:rsidRPr="00F115D2" w:rsidRDefault="000753D5" w:rsidP="000753D5">
      <w:pPr>
        <w:pStyle w:val="CodeExample"/>
      </w:pPr>
      <w:r w:rsidRPr="00404279">
        <w:rPr>
          <w:rStyle w:val="CodeInline"/>
        </w:rPr>
        <w:t xml:space="preserve">        with get()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Property</w:t>
      </w:r>
    </w:p>
    <w:p w:rsidR="000753D5" w:rsidRPr="00F115D2" w:rsidRDefault="000753D5" w:rsidP="000753D5">
      <w:pPr>
        <w:pStyle w:val="CodeExample"/>
        <w:rPr>
          <w:rStyle w:val="CodeInline"/>
        </w:rPr>
      </w:pPr>
      <w:r w:rsidRPr="00404279">
        <w:rPr>
          <w:rStyle w:val="CodeInline"/>
        </w:rPr>
        <w:t xml:space="preserve">        with get()         = adjustableStaticValue </w:t>
      </w:r>
    </w:p>
    <w:p w:rsidR="000753D5" w:rsidRPr="00F115D2" w:rsidRDefault="000753D5" w:rsidP="000753D5">
      <w:pPr>
        <w:pStyle w:val="CodeExample"/>
        <w:rPr>
          <w:rStyle w:val="CodeInline"/>
        </w:rPr>
      </w:pPr>
      <w:r w:rsidRPr="00404279">
        <w:rPr>
          <w:rStyle w:val="CodeInline"/>
        </w:rPr>
        <w:t xml:space="preserve">        and  set(v:string) = adjustableStaticValue &lt;- v</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w:t>
      </w:r>
    </w:p>
    <w:p w:rsidR="000753D5" w:rsidRPr="00F115D2" w:rsidRDefault="000753D5" w:rsidP="000753D5">
      <w:pPr>
        <w:pStyle w:val="CodeExample"/>
        <w:rPr>
          <w:rStyle w:val="CodeInline"/>
        </w:rPr>
      </w:pPr>
      <w:r w:rsidRPr="00404279">
        <w:rPr>
          <w:rStyle w:val="CodeInline"/>
        </w:rPr>
        <w:t xml:space="preserve">        with get(idx) = staticArray.[idx]</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2</w:t>
      </w:r>
    </w:p>
    <w:p w:rsidR="000753D5" w:rsidRPr="00F115D2" w:rsidRDefault="000753D5" w:rsidP="000753D5">
      <w:pPr>
        <w:pStyle w:val="CodeExample"/>
        <w:rPr>
          <w:rStyle w:val="CodeInline"/>
        </w:rPr>
      </w:pPr>
      <w:r w:rsidRPr="00404279">
        <w:rPr>
          <w:rStyle w:val="CodeInline"/>
        </w:rPr>
        <w:t xml:space="preserve">        with get(idx1,idx2) = staticArray2.[idx1].[idx2]</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Indexer</w:t>
      </w:r>
    </w:p>
    <w:p w:rsidR="000753D5" w:rsidRPr="00F115D2" w:rsidRDefault="000753D5" w:rsidP="000753D5">
      <w:pPr>
        <w:pStyle w:val="CodeExample"/>
        <w:rPr>
          <w:rStyle w:val="CodeInline"/>
        </w:rPr>
      </w:pPr>
      <w:r w:rsidRPr="00404279">
        <w:rPr>
          <w:rStyle w:val="CodeInline"/>
        </w:rPr>
        <w:t xml:space="preserve">        with get (idx1) = staticArray.[idx1]</w:t>
      </w:r>
    </w:p>
    <w:p w:rsidR="000753D5" w:rsidRPr="00F115D2" w:rsidRDefault="000753D5" w:rsidP="000753D5">
      <w:pPr>
        <w:pStyle w:val="CodeExample"/>
        <w:rPr>
          <w:rStyle w:val="CodeInline"/>
        </w:rPr>
      </w:pPr>
      <w:r w:rsidRPr="00404279">
        <w:rPr>
          <w:rStyle w:val="CodeInline"/>
        </w:rPr>
        <w:t xml:space="preserve">        and  set (idx1) (v:string) = staticArray.[idx1] &lt;- v</w:t>
      </w:r>
    </w:p>
    <w:p w:rsidR="00355A73" w:rsidRPr="00642A76" w:rsidRDefault="006B52C5" w:rsidP="00355A73">
      <w:r w:rsidRPr="00391D69">
        <w:t xml:space="preserve">An </w:t>
      </w:r>
      <w:r w:rsidRPr="00B81F48">
        <w:rPr>
          <w:rStyle w:val="Italic"/>
        </w:rPr>
        <w:t>instance member</w:t>
      </w:r>
      <w:r w:rsidR="0078193E">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78193E">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rsidR="00355A73" w:rsidRPr="00404279" w:rsidRDefault="006B52C5" w:rsidP="00CB0A95">
      <w:pPr>
        <w:pStyle w:val="CodeExample"/>
        <w:rPr>
          <w:rStyle w:val="CodeInline"/>
          <w:szCs w:val="22"/>
          <w:lang w:eastAsia="en-US"/>
        </w:rPr>
      </w:pPr>
      <w:r w:rsidRPr="00E42689">
        <w:rPr>
          <w:rStyle w:val="CodeInline"/>
        </w:rPr>
        <w:t>type MyClass() =</w:t>
      </w:r>
    </w:p>
    <w:p w:rsidR="00355A73" w:rsidRPr="00F115D2" w:rsidRDefault="006B52C5" w:rsidP="00CB0A95">
      <w:pPr>
        <w:pStyle w:val="CodeExample"/>
        <w:rPr>
          <w:rStyle w:val="CodeInline"/>
        </w:rPr>
      </w:pPr>
      <w:r w:rsidRPr="00404279">
        <w:rPr>
          <w:rStyle w:val="CodeInline"/>
        </w:rPr>
        <w:t xml:space="preserve">    let mutable adjustableInstanceValue = "3"</w:t>
      </w:r>
    </w:p>
    <w:p w:rsidR="00355A73" w:rsidRPr="00F115D2" w:rsidRDefault="006B52C5" w:rsidP="00CB0A95">
      <w:pPr>
        <w:pStyle w:val="CodeExample"/>
        <w:rPr>
          <w:rStyle w:val="CodeInline"/>
        </w:rPr>
      </w:pPr>
      <w:r w:rsidRPr="00404279">
        <w:rPr>
          <w:rStyle w:val="CodeInline"/>
        </w:rPr>
        <w:t xml:space="preserve">    let instanceArray = [| "A"; "B" |]</w:t>
      </w:r>
    </w:p>
    <w:p w:rsidR="00355A73" w:rsidRPr="00F115D2" w:rsidRDefault="006B52C5" w:rsidP="00CB0A95">
      <w:pPr>
        <w:pStyle w:val="CodeExample"/>
        <w:rPr>
          <w:rStyle w:val="CodeInline"/>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rsidR="00355A73" w:rsidRPr="00F115D2" w:rsidRDefault="00355A73" w:rsidP="00CB0A95">
      <w:pPr>
        <w:pStyle w:val="CodeExample"/>
        <w:rPr>
          <w:rStyle w:val="CodeInline"/>
        </w:rPr>
      </w:pPr>
    </w:p>
    <w:p w:rsidR="00355A73" w:rsidRPr="00F115D2" w:rsidRDefault="006B52C5" w:rsidP="00CB0A95">
      <w:pPr>
        <w:pStyle w:val="CodeExample"/>
        <w:rPr>
          <w:rStyle w:val="CodeInline"/>
        </w:rPr>
      </w:pPr>
      <w:r w:rsidRPr="00404279">
        <w:rPr>
          <w:rStyle w:val="CodeInline"/>
        </w:rPr>
        <w:t xml:space="preserve">    member x.InstanceMethod(y:int) = 3 + y + instanceArray.Length</w:t>
      </w:r>
    </w:p>
    <w:p w:rsidR="007579B8" w:rsidRPr="0059321D" w:rsidRDefault="007579B8" w:rsidP="0059321D">
      <w:pPr>
        <w:pStyle w:val="CodeExample"/>
        <w:rPr>
          <w:rStyle w:val="CodeInline"/>
        </w:rPr>
      </w:pPr>
    </w:p>
    <w:p w:rsidR="00355A73" w:rsidRPr="00F115D2" w:rsidRDefault="006B52C5" w:rsidP="00CB0A95">
      <w:pPr>
        <w:pStyle w:val="CodeExample"/>
        <w:rPr>
          <w:rStyle w:val="CodeInline"/>
        </w:rPr>
      </w:pPr>
      <w:r w:rsidRPr="00404279">
        <w:rPr>
          <w:rStyle w:val="CodeInline"/>
        </w:rPr>
        <w:t xml:space="preserve">    member x.InstanceProperty = 3 + instanceArray.Length</w:t>
      </w:r>
    </w:p>
    <w:p w:rsidR="00355A73" w:rsidRPr="00F115D2" w:rsidRDefault="00355A73" w:rsidP="00CB0A95">
      <w:pPr>
        <w:pStyle w:val="CodeExample"/>
        <w:rPr>
          <w:rStyle w:val="CodeInline"/>
        </w:rPr>
      </w:pPr>
    </w:p>
    <w:p w:rsidR="00355A73" w:rsidRPr="00F115D2" w:rsidRDefault="006B52C5" w:rsidP="00CB0A95">
      <w:pPr>
        <w:pStyle w:val="CodeExample"/>
        <w:rPr>
          <w:rStyle w:val="CodeInline"/>
        </w:rPr>
      </w:pPr>
      <w:r w:rsidRPr="00404279">
        <w:rPr>
          <w:rStyle w:val="CodeInline"/>
        </w:rPr>
        <w:t xml:space="preserve">    member x.InstanceProperty2 </w:t>
      </w:r>
    </w:p>
    <w:p w:rsidR="007579B8" w:rsidRPr="00F115D2" w:rsidRDefault="006B52C5" w:rsidP="00CB0A95">
      <w:pPr>
        <w:pStyle w:val="CodeExample"/>
      </w:pPr>
      <w:r w:rsidRPr="00404279">
        <w:rPr>
          <w:rStyle w:val="CodeInline"/>
        </w:rPr>
        <w:t xml:space="preserve">        with get () = 3 + instanceArray.Length</w:t>
      </w:r>
    </w:p>
    <w:p w:rsidR="00355A73" w:rsidRPr="00F115D2" w:rsidRDefault="00355A73" w:rsidP="00CB0A95">
      <w:pPr>
        <w:pStyle w:val="CodeExample"/>
        <w:rPr>
          <w:rStyle w:val="CodeInline"/>
        </w:rPr>
      </w:pPr>
    </w:p>
    <w:p w:rsidR="00355A73" w:rsidRPr="00F115D2" w:rsidRDefault="006B52C5" w:rsidP="00CB0A95">
      <w:pPr>
        <w:pStyle w:val="CodeExample"/>
        <w:rPr>
          <w:rStyle w:val="CodeInline"/>
        </w:rPr>
      </w:pPr>
      <w:r w:rsidRPr="00404279">
        <w:rPr>
          <w:rStyle w:val="CodeInline"/>
        </w:rPr>
        <w:t xml:space="preserve">    member x.InstanceIndexer</w:t>
      </w:r>
    </w:p>
    <w:p w:rsidR="00355A73" w:rsidRPr="00F115D2" w:rsidRDefault="006B52C5" w:rsidP="00CB0A95">
      <w:pPr>
        <w:pStyle w:val="CodeExample"/>
        <w:rPr>
          <w:rStyle w:val="CodeInline"/>
        </w:rPr>
      </w:pPr>
      <w:r w:rsidRPr="00404279">
        <w:rPr>
          <w:rStyle w:val="CodeInline"/>
        </w:rPr>
        <w:t xml:space="preserve">        with get (idx) = instanceArray.[idx]</w:t>
      </w:r>
    </w:p>
    <w:p w:rsidR="00355A73" w:rsidRPr="00F115D2" w:rsidRDefault="00355A73" w:rsidP="00CB0A95">
      <w:pPr>
        <w:pStyle w:val="CodeExample"/>
        <w:rPr>
          <w:rStyle w:val="CodeInline"/>
        </w:rPr>
      </w:pPr>
    </w:p>
    <w:p w:rsidR="00355A73" w:rsidRPr="00F115D2" w:rsidRDefault="006B52C5" w:rsidP="00CB0A95">
      <w:pPr>
        <w:pStyle w:val="CodeExample"/>
        <w:rPr>
          <w:rStyle w:val="CodeInline"/>
        </w:rPr>
      </w:pPr>
      <w:r w:rsidRPr="00404279">
        <w:rPr>
          <w:rStyle w:val="CodeInline"/>
        </w:rPr>
        <w:t xml:space="preserve">    member x.InstanceIndexer2</w:t>
      </w:r>
    </w:p>
    <w:p w:rsidR="00355A73" w:rsidRPr="00F115D2" w:rsidRDefault="006B52C5" w:rsidP="00CB0A95">
      <w:pPr>
        <w:pStyle w:val="CodeExample"/>
        <w:rPr>
          <w:rStyle w:val="CodeInline"/>
        </w:rPr>
      </w:pPr>
      <w:r w:rsidRPr="00404279">
        <w:rPr>
          <w:rStyle w:val="CodeInline"/>
        </w:rPr>
        <w:t xml:space="preserve">        with get (idx1,idx2) = instanceArray2.[idx1].[idx2]</w:t>
      </w:r>
    </w:p>
    <w:p w:rsidR="00355A73" w:rsidRPr="00F115D2" w:rsidRDefault="00355A73" w:rsidP="00CB0A95">
      <w:pPr>
        <w:pStyle w:val="CodeExample"/>
        <w:rPr>
          <w:rStyle w:val="CodeInline"/>
        </w:rPr>
      </w:pPr>
    </w:p>
    <w:p w:rsidR="00355A73" w:rsidRPr="00F115D2" w:rsidRDefault="006B52C5" w:rsidP="00CB0A95">
      <w:pPr>
        <w:pStyle w:val="CodeExample"/>
        <w:rPr>
          <w:rStyle w:val="CodeInline"/>
        </w:rPr>
      </w:pPr>
      <w:r w:rsidRPr="00404279">
        <w:rPr>
          <w:rStyle w:val="CodeInline"/>
        </w:rPr>
        <w:t xml:space="preserve">    member x.MutableInstanceProperty</w:t>
      </w:r>
    </w:p>
    <w:p w:rsidR="00355A73" w:rsidRPr="00F115D2" w:rsidRDefault="006B52C5" w:rsidP="00CB0A95">
      <w:pPr>
        <w:pStyle w:val="CodeExample"/>
        <w:rPr>
          <w:rStyle w:val="CodeInline"/>
        </w:rPr>
      </w:pPr>
      <w:r w:rsidRPr="00404279">
        <w:rPr>
          <w:rStyle w:val="CodeInline"/>
        </w:rPr>
        <w:t xml:space="preserve">        with get ()         = adjustableInstanceValue</w:t>
      </w:r>
    </w:p>
    <w:p w:rsidR="00355A73" w:rsidRPr="00F115D2" w:rsidRDefault="006B52C5" w:rsidP="00CB0A95">
      <w:pPr>
        <w:pStyle w:val="CodeExample"/>
        <w:rPr>
          <w:rStyle w:val="CodeInline"/>
        </w:rPr>
      </w:pPr>
      <w:r w:rsidRPr="00404279">
        <w:rPr>
          <w:rStyle w:val="CodeInline"/>
        </w:rPr>
        <w:t xml:space="preserve">        and  set (v:string) = adjustableInstanceValue &lt;- v</w:t>
      </w:r>
    </w:p>
    <w:p w:rsidR="00355A73" w:rsidRPr="00F115D2" w:rsidRDefault="00355A73" w:rsidP="00CB0A95">
      <w:pPr>
        <w:pStyle w:val="CodeExample"/>
        <w:rPr>
          <w:rStyle w:val="CodeInline"/>
        </w:rPr>
      </w:pPr>
    </w:p>
    <w:p w:rsidR="00355A73" w:rsidRPr="00F115D2" w:rsidRDefault="006B52C5" w:rsidP="00CB0A95">
      <w:pPr>
        <w:pStyle w:val="CodeExample"/>
        <w:rPr>
          <w:rStyle w:val="CodeInline"/>
        </w:rPr>
      </w:pPr>
      <w:r w:rsidRPr="00404279">
        <w:rPr>
          <w:rStyle w:val="CodeInline"/>
        </w:rPr>
        <w:t xml:space="preserve">    member x.MutableInstanceIndexer</w:t>
      </w:r>
    </w:p>
    <w:p w:rsidR="00355A73" w:rsidRPr="00F115D2" w:rsidRDefault="006B52C5" w:rsidP="00CB0A95">
      <w:pPr>
        <w:pStyle w:val="CodeExample"/>
        <w:rPr>
          <w:rStyle w:val="CodeInline"/>
        </w:rPr>
      </w:pPr>
      <w:r w:rsidRPr="00404279">
        <w:rPr>
          <w:rStyle w:val="CodeInline"/>
        </w:rPr>
        <w:t xml:space="preserve">        with get (idx1) = instanceArray.[idx1]</w:t>
      </w:r>
    </w:p>
    <w:p w:rsidR="00355A73" w:rsidRPr="00F115D2" w:rsidRDefault="006B52C5" w:rsidP="00CB0A95">
      <w:pPr>
        <w:pStyle w:val="CodeExample"/>
        <w:rPr>
          <w:rStyle w:val="CodeInline"/>
        </w:rPr>
      </w:pPr>
      <w:r w:rsidRPr="00404279">
        <w:rPr>
          <w:rStyle w:val="CodeInline"/>
        </w:rPr>
        <w:t xml:space="preserve">        and  set (idx1) (v:string) = instanceArray.[idx1] &lt;- v</w:t>
      </w:r>
    </w:p>
    <w:p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 x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 // error, x has type 'string' not 'int'</w:t>
      </w:r>
    </w:p>
    <w:p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78193E" w:rsidRPr="00047D15">
        <w:fldChar w:fldCharType="begin"/>
      </w:r>
      <w:r w:rsidRPr="006B52C5">
        <w:instrText xml:space="preserve"> REF Generalization \r \h </w:instrText>
      </w:r>
      <w:r w:rsidR="0078193E" w:rsidRPr="00047D15">
        <w:fldChar w:fldCharType="separate"/>
      </w:r>
      <w:r w:rsidR="00DF0637">
        <w:t>14.6.7</w:t>
      </w:r>
      <w:r w:rsidR="0078193E" w:rsidRPr="00047D15">
        <w:fldChar w:fldCharType="end"/>
      </w:r>
      <w:r w:rsidRPr="006B52C5">
        <w:t>).</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lt;'T&gt; (x:'T) : 'T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w:t>
      </w:r>
    </w:p>
    <w:p w:rsidR="00011D08" w:rsidRPr="00F115D2" w:rsidRDefault="006B52C5" w:rsidP="006230F9">
      <w:pPr>
        <w:pStyle w:val="Titre3"/>
      </w:pPr>
      <w:bookmarkStart w:id="3845" w:name="_Toc257733664"/>
      <w:bookmarkStart w:id="3846" w:name="_Toc270597560"/>
      <w:bookmarkStart w:id="3847" w:name="_Toc439782423"/>
      <w:r w:rsidRPr="00404279">
        <w:t>Property Members</w:t>
      </w:r>
      <w:bookmarkEnd w:id="3845"/>
      <w:bookmarkEnd w:id="3846"/>
      <w:bookmarkEnd w:id="3847"/>
    </w:p>
    <w:p w:rsidR="00011D08" w:rsidRPr="00391D69" w:rsidRDefault="006B52C5" w:rsidP="008F04E6">
      <w:pPr>
        <w:keepNext/>
      </w:pPr>
      <w:r w:rsidRPr="006B52C5">
        <w:t xml:space="preserve">A </w:t>
      </w:r>
      <w:r w:rsidRPr="00B81F48">
        <w:rPr>
          <w:rStyle w:val="Italic"/>
        </w:rPr>
        <w:t>property member</w:t>
      </w:r>
      <w:r w:rsidR="0078193E">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78193E">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B75FA4" w:rsidRPr="00F115D2" w:rsidRDefault="00B75FA4" w:rsidP="00B75FA4">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011D08" w:rsidRPr="00F115D2" w:rsidRDefault="006B52C5" w:rsidP="00011D08">
      <w:r w:rsidRPr="006B52C5">
        <w:t xml:space="preserve">A property member </w:t>
      </w:r>
      <w:r w:rsidR="001D0BC4">
        <w:t>in</w:t>
      </w:r>
      <w:r w:rsidR="001D0BC4" w:rsidRPr="006B52C5">
        <w:t xml:space="preserve"> </w:t>
      </w:r>
      <w:r w:rsidRPr="006B52C5">
        <w:t>the form</w:t>
      </w:r>
    </w:p>
    <w:p w:rsidR="00011D08" w:rsidRPr="00355E9F" w:rsidRDefault="006B52C5" w:rsidP="00011D08">
      <w:pPr>
        <w:pStyle w:val="CodeExample"/>
        <w:rPr>
          <w:rStyle w:val="CodeInlineItalic"/>
          <w:szCs w:val="22"/>
          <w:lang w:eastAsia="en-US"/>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F1188C">
      <w:pPr>
        <w:keepNext/>
        <w:keepLines/>
      </w:pPr>
      <w:r w:rsidRPr="006B52C5">
        <w:t>is equivalent to two property members of the form:</w:t>
      </w:r>
    </w:p>
    <w:p w:rsidR="00011D08" w:rsidRPr="00355E9F" w:rsidRDefault="006B52C5" w:rsidP="00F1188C">
      <w:pPr>
        <w:pStyle w:val="CodeExample"/>
        <w:keepNext/>
        <w:rPr>
          <w:rStyle w:val="CodeInlineItalic"/>
          <w:szCs w:val="22"/>
          <w:lang w:eastAsia="en-US"/>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011D08">
      <w:r w:rsidRPr="006B52C5">
        <w:t>Furthermore</w:t>
      </w:r>
      <w:r w:rsidR="00B75F35">
        <w:t>,</w:t>
      </w:r>
      <w:r w:rsidR="00E636F1">
        <w:t xml:space="preserve"> the following two members are equivalent:</w:t>
      </w:r>
    </w:p>
    <w:p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rsidR="00011D08" w:rsidRPr="00404279" w:rsidRDefault="006B52C5" w:rsidP="00404279">
      <w:pPr>
        <w:pStyle w:val="CodeExample"/>
        <w:rPr>
          <w:rStyle w:val="CodeInline"/>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rsidR="00011D08" w:rsidRPr="00110BB5" w:rsidRDefault="000753D5" w:rsidP="00011D08">
      <w:r>
        <w:t>T</w:t>
      </w:r>
      <w:r w:rsidR="00E636F1">
        <w:t>hese two are also equivalent:</w:t>
      </w:r>
    </w:p>
    <w:p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rsidR="00011D08" w:rsidRPr="00110BB5" w:rsidRDefault="006B52C5" w:rsidP="00011D08">
      <w:r w:rsidRPr="00497D56">
        <w:t>Thus</w:t>
      </w:r>
      <w:r w:rsidR="00E636F1">
        <w:t>,</w:t>
      </w:r>
      <w:r w:rsidRPr="00497D56">
        <w:t xml:space="preserve"> property members may be reduced to the following two forms:</w:t>
      </w:r>
    </w:p>
    <w:p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rsidR="00011D08" w:rsidRPr="00F115D2" w:rsidRDefault="006B52C5" w:rsidP="00011D08">
      <w:r w:rsidRPr="00497D56">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rsidR="00821B29" w:rsidRPr="00F115D2" w:rsidRDefault="006B52C5" w:rsidP="00821B29">
      <w:r w:rsidRPr="006B52C5">
        <w:t xml:space="preserve">A property member is an </w:t>
      </w:r>
      <w:r w:rsidRPr="00B81F48">
        <w:rPr>
          <w:rStyle w:val="Italic"/>
        </w:rPr>
        <w:t>indexer property</w:t>
      </w:r>
      <w:r w:rsidR="0078193E">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78193E">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rsidR="001A5F1B" w:rsidRPr="00404279" w:rsidDel="001A5F1B" w:rsidRDefault="001A5F1B" w:rsidP="001A5F1B">
      <w:pPr>
        <w:pStyle w:val="CodeExample"/>
        <w:rPr>
          <w:rStyle w:val="CodeInline"/>
          <w:szCs w:val="22"/>
          <w:lang w:eastAsia="en-US"/>
        </w:rPr>
      </w:pPr>
      <w:r w:rsidRPr="00404279" w:rsidDel="001A5F1B">
        <w:rPr>
          <w:rStyle w:val="CodeInline"/>
        </w:rPr>
        <w:t xml:space="preserve">type C () = </w:t>
      </w:r>
    </w:p>
    <w:p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rsidR="0024760F" w:rsidRPr="00404279" w:rsidDel="001A5F1B" w:rsidRDefault="006B52C5" w:rsidP="00011D08">
      <w:pPr>
        <w:pStyle w:val="CodeExample"/>
        <w:rPr>
          <w:rStyle w:val="CodeInline"/>
          <w:szCs w:val="22"/>
          <w:lang w:eastAsia="en-US"/>
        </w:rPr>
      </w:pPr>
      <w:r w:rsidRPr="00404279" w:rsidDel="001A5F1B">
        <w:rPr>
          <w:rStyle w:val="CodeInline"/>
        </w:rPr>
        <w:t xml:space="preserve">type C () = </w:t>
      </w:r>
    </w:p>
    <w:p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rsidR="00017119" w:rsidRDefault="00017119">
      <w:pPr>
        <w:pStyle w:val="Titre3"/>
      </w:pPr>
      <w:bookmarkStart w:id="3848" w:name="_Toc439782424"/>
      <w:bookmarkStart w:id="3849" w:name="_Toc257733665"/>
      <w:bookmarkStart w:id="3850" w:name="_Toc270597561"/>
      <w:r>
        <w:t>Auto-implemented Properties</w:t>
      </w:r>
      <w:bookmarkEnd w:id="3848"/>
    </w:p>
    <w:p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rsidR="0028507B" w:rsidRDefault="003F24F7" w:rsidP="00E84CE6">
      <w:pPr>
        <w:pStyle w:val="BulletList"/>
      </w:pPr>
      <w:r>
        <w:t>The declaration o</w:t>
      </w:r>
      <w:r w:rsidR="00A15729">
        <w:t>mit</w:t>
      </w:r>
      <w:r w:rsidR="0028507B">
        <w:t>s</w:t>
      </w:r>
      <w:r w:rsidR="00A15729">
        <w:t xml:space="preserve"> the self-identifier</w:t>
      </w:r>
      <w:r>
        <w:t>.</w:t>
      </w:r>
    </w:p>
    <w:p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rsidR="00A24AD0" w:rsidRDefault="00A15729" w:rsidP="00A15729">
      <w:pPr>
        <w:pStyle w:val="CodeExample"/>
        <w:rPr>
          <w:rStyle w:val="CodeInlineItalic"/>
          <w:szCs w:val="22"/>
          <w:lang w:eastAsia="en-US"/>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rsidR="00A24AD0" w:rsidRDefault="00A24AD0" w:rsidP="00A24AD0">
      <w:pPr>
        <w:pStyle w:val="CodeExample"/>
        <w:rPr>
          <w:rStyle w:val="CodeInlineItalic"/>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rsidR="00A24AD0" w:rsidRDefault="00A24AD0" w:rsidP="00A24AD0">
      <w:pPr>
        <w:pStyle w:val="CodeExample"/>
        <w:rPr>
          <w:rStyle w:val="CodeInlineItalic"/>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rsidR="00A24AD0" w:rsidRDefault="00A24AD0" w:rsidP="00A24AD0">
      <w:pPr>
        <w:pStyle w:val="CodeExample"/>
        <w:rPr>
          <w:rStyle w:val="CodeInlineItalic"/>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rsidR="00140935" w:rsidRPr="00404279" w:rsidDel="001A5F1B" w:rsidRDefault="00140935" w:rsidP="00140935">
      <w:pPr>
        <w:pStyle w:val="CodeExample"/>
        <w:rPr>
          <w:rStyle w:val="CodeInline"/>
          <w:szCs w:val="22"/>
          <w:lang w:eastAsia="en-US"/>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rsidR="00DA17DB" w:rsidRDefault="00DA17DB" w:rsidP="00DA17DB">
      <w:pPr>
        <w:pStyle w:val="CodeExample"/>
        <w:rPr>
          <w:rStyle w:val="CodeInline"/>
          <w:szCs w:val="22"/>
          <w:lang w:eastAsia="en-US"/>
        </w:rPr>
      </w:pPr>
      <w:r>
        <w:rPr>
          <w:rStyle w:val="CodeInline"/>
        </w:rPr>
        <w:t>type MyBase</w:t>
      </w:r>
      <w:r w:rsidRPr="00404279" w:rsidDel="001A5F1B">
        <w:rPr>
          <w:rStyle w:val="CodeInline"/>
        </w:rPr>
        <w:t xml:space="preserve"> () = </w:t>
      </w:r>
    </w:p>
    <w:p w:rsidR="00DA17DB" w:rsidRDefault="00DA17DB" w:rsidP="00DA17DB">
      <w:pPr>
        <w:pStyle w:val="CodeExample"/>
        <w:rPr>
          <w:rStyle w:val="CodeInline"/>
        </w:rPr>
      </w:pPr>
      <w:r>
        <w:rPr>
          <w:rStyle w:val="CodeInline"/>
        </w:rPr>
        <w:tab/>
        <w:t>abstract Property : string with get, set</w:t>
      </w:r>
    </w:p>
    <w:p w:rsidR="00C10C42" w:rsidRDefault="00C10C42" w:rsidP="00DA17DB">
      <w:pPr>
        <w:pStyle w:val="CodeExample"/>
        <w:rPr>
          <w:rStyle w:val="CodeInline"/>
        </w:rPr>
      </w:pPr>
      <w:r>
        <w:rPr>
          <w:rStyle w:val="CodeInline"/>
        </w:rPr>
        <w:tab/>
        <w:t>default val Property = “default” with get, set</w:t>
      </w:r>
    </w:p>
    <w:p w:rsidR="00DA17DB" w:rsidRDefault="00DA17DB" w:rsidP="00DA17DB">
      <w:pPr>
        <w:pStyle w:val="CodeExample"/>
        <w:rPr>
          <w:rStyle w:val="CodeInline"/>
        </w:rPr>
      </w:pPr>
    </w:p>
    <w:p w:rsidR="00DA17DB" w:rsidRDefault="00DA17DB" w:rsidP="00DA17DB">
      <w:pPr>
        <w:pStyle w:val="CodeExample"/>
        <w:rPr>
          <w:rStyle w:val="CodeInline"/>
        </w:rPr>
      </w:pPr>
      <w:r>
        <w:rPr>
          <w:rStyle w:val="CodeInline"/>
        </w:rPr>
        <w:t>type MyDerived() =</w:t>
      </w:r>
    </w:p>
    <w:p w:rsidR="00DA17DB" w:rsidRPr="00404279" w:rsidDel="001A5F1B" w:rsidRDefault="00DA17DB" w:rsidP="00DA17DB">
      <w:pPr>
        <w:pStyle w:val="CodeExample"/>
        <w:rPr>
          <w:rStyle w:val="CodeInline"/>
        </w:rPr>
      </w:pPr>
      <w:r>
        <w:rPr>
          <w:rStyle w:val="CodeInline"/>
        </w:rPr>
        <w:tab/>
        <w:t>inherit MyBase()</w:t>
      </w:r>
    </w:p>
    <w:p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rsidR="00C10C42" w:rsidRDefault="00C10C42" w:rsidP="00C10C42">
      <w:pPr>
        <w:pStyle w:val="CodeExample"/>
        <w:rPr>
          <w:rStyle w:val="CodeInline"/>
          <w:szCs w:val="22"/>
          <w:lang w:eastAsia="en-US"/>
        </w:rPr>
      </w:pPr>
      <w:r>
        <w:rPr>
          <w:rStyle w:val="CodeInline"/>
        </w:rPr>
        <w:t>type MyInte</w:t>
      </w:r>
      <w:r w:rsidR="0028507B">
        <w:rPr>
          <w:rStyle w:val="CodeInline"/>
        </w:rPr>
        <w:t>r</w:t>
      </w:r>
      <w:r>
        <w:rPr>
          <w:rStyle w:val="CodeInline"/>
        </w:rPr>
        <w:t>face</w:t>
      </w:r>
      <w:r w:rsidRPr="00404279" w:rsidDel="001A5F1B">
        <w:rPr>
          <w:rStyle w:val="CodeInline"/>
        </w:rPr>
        <w:t xml:space="preserve"> () = </w:t>
      </w:r>
    </w:p>
    <w:p w:rsidR="00C10C42" w:rsidRDefault="00C10C42" w:rsidP="00C10C42">
      <w:pPr>
        <w:pStyle w:val="CodeExample"/>
        <w:rPr>
          <w:rStyle w:val="CodeInline"/>
        </w:rPr>
      </w:pPr>
      <w:r>
        <w:rPr>
          <w:rStyle w:val="CodeInline"/>
        </w:rPr>
        <w:tab/>
        <w:t>abstract Property : string with get, set</w:t>
      </w:r>
    </w:p>
    <w:p w:rsidR="00C10C42" w:rsidRDefault="00C10C42" w:rsidP="00C10C42">
      <w:pPr>
        <w:pStyle w:val="CodeExample"/>
        <w:rPr>
          <w:rStyle w:val="CodeInline"/>
        </w:rPr>
      </w:pPr>
    </w:p>
    <w:p w:rsidR="00C10C42" w:rsidRDefault="00C10C42" w:rsidP="00C10C42">
      <w:pPr>
        <w:pStyle w:val="CodeExample"/>
        <w:rPr>
          <w:rStyle w:val="CodeInline"/>
        </w:rPr>
      </w:pPr>
      <w:r>
        <w:rPr>
          <w:rStyle w:val="CodeInline"/>
        </w:rPr>
        <w:t>type MyImplementation () =</w:t>
      </w:r>
    </w:p>
    <w:p w:rsidR="00C10C42" w:rsidRDefault="00C10C42" w:rsidP="00C10C42">
      <w:pPr>
        <w:pStyle w:val="CodeExample"/>
        <w:rPr>
          <w:rStyle w:val="CodeInline"/>
        </w:rPr>
      </w:pPr>
      <w:r>
        <w:rPr>
          <w:rStyle w:val="CodeInline"/>
        </w:rPr>
        <w:tab/>
        <w:t>interface MyInterface with</w:t>
      </w:r>
    </w:p>
    <w:p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rsidR="00011D08" w:rsidRPr="00F115D2" w:rsidRDefault="006B52C5" w:rsidP="006230F9">
      <w:pPr>
        <w:pStyle w:val="Titre3"/>
      </w:pPr>
      <w:bookmarkStart w:id="3851" w:name="_Toc439782425"/>
      <w:r w:rsidRPr="00404279">
        <w:t>Method Members</w:t>
      </w:r>
      <w:bookmarkEnd w:id="3849"/>
      <w:bookmarkEnd w:id="3850"/>
      <w:bookmarkEnd w:id="3851"/>
    </w:p>
    <w:p w:rsidR="00011D08" w:rsidRPr="00E42689" w:rsidRDefault="006B52C5" w:rsidP="00011D08">
      <w:r w:rsidRPr="006B52C5">
        <w:t xml:space="preserve">A </w:t>
      </w:r>
      <w:r w:rsidRPr="00B81F48">
        <w:rPr>
          <w:rStyle w:val="Italic"/>
        </w:rPr>
        <w:t>method member</w:t>
      </w:r>
      <w:r w:rsidR="0078193E">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78193E">
        <w:rPr>
          <w:i/>
          <w:lang w:eastAsia="en-GB"/>
        </w:rPr>
        <w:fldChar w:fldCharType="end"/>
      </w:r>
      <w:r w:rsidRPr="00497D56">
        <w:t xml:space="preserve"> is </w:t>
      </w:r>
      <w:r w:rsidRPr="00391D69">
        <w:t>of the form:</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rsidR="00CB1180" w:rsidRPr="00F115D2" w:rsidRDefault="006B52C5" w:rsidP="00CB1180">
      <w:r w:rsidRPr="006B52C5">
        <w:t>Arity analysis (§</w:t>
      </w:r>
      <w:r w:rsidR="0078193E" w:rsidRPr="00E42689">
        <w:fldChar w:fldCharType="begin"/>
      </w:r>
      <w:r w:rsidRPr="006B52C5">
        <w:instrText xml:space="preserve"> REF ArityAnalysis \r \h </w:instrText>
      </w:r>
      <w:r w:rsidR="0078193E" w:rsidRPr="00E42689">
        <w:fldChar w:fldCharType="separate"/>
      </w:r>
      <w:r w:rsidR="00DF0637">
        <w:t>14.10</w:t>
      </w:r>
      <w:r w:rsidR="0078193E"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rsidR="00CB1180" w:rsidRPr="00F115D2" w:rsidRDefault="006B52C5" w:rsidP="006230F9">
      <w:pPr>
        <w:pStyle w:val="Titre3"/>
      </w:pPr>
      <w:bookmarkStart w:id="3852" w:name="_Toc257733666"/>
      <w:bookmarkStart w:id="3853" w:name="_Toc270597562"/>
      <w:bookmarkStart w:id="3854" w:name="_Toc439782426"/>
      <w:r w:rsidRPr="00404279">
        <w:t>Curried Method Members</w:t>
      </w:r>
      <w:bookmarkEnd w:id="3852"/>
      <w:bookmarkEnd w:id="3853"/>
      <w:bookmarkEnd w:id="3854"/>
    </w:p>
    <w:p w:rsidR="00011D08" w:rsidRPr="00F115D2" w:rsidRDefault="006B52C5" w:rsidP="00011D08">
      <w:r w:rsidRPr="006B52C5">
        <w:t>Methods</w:t>
      </w:r>
      <w:r w:rsidR="0078193E">
        <w:fldChar w:fldCharType="begin"/>
      </w:r>
      <w:r w:rsidR="00CA10D2">
        <w:instrText xml:space="preserve"> XE "</w:instrText>
      </w:r>
      <w:r w:rsidR="00CA10D2" w:rsidRPr="00D11BEE">
        <w:instrText>method members:curried</w:instrText>
      </w:r>
      <w:r w:rsidR="00CA10D2">
        <w:instrText xml:space="preserve">" </w:instrText>
      </w:r>
      <w:r w:rsidR="0078193E">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78193E">
        <w:fldChar w:fldCharType="begin"/>
      </w:r>
      <w:r w:rsidR="00DD7899">
        <w:instrText xml:space="preserve"> XE "</w:instrText>
      </w:r>
      <w:r w:rsidR="00DD7899" w:rsidRPr="00DD7899">
        <w:instrText>curried form</w:instrText>
      </w:r>
      <w:r w:rsidR="00DD7899">
        <w:instrText xml:space="preserve">" </w:instrText>
      </w:r>
      <w:r w:rsidR="0078193E">
        <w:fldChar w:fldCharType="end"/>
      </w:r>
      <w:r w:rsidRPr="006B52C5">
        <w:t>. For example:</w:t>
      </w:r>
    </w:p>
    <w:p w:rsidR="00011D08" w:rsidRPr="00C0102C" w:rsidRDefault="006B52C5" w:rsidP="00C0102C">
      <w:pPr>
        <w:pStyle w:val="CodeExample"/>
      </w:pPr>
      <w:r w:rsidRPr="00C0102C">
        <w:t xml:space="preserve">static member StaticMethod2 s1 s2 = </w:t>
      </w:r>
    </w:p>
    <w:p w:rsidR="00011D08" w:rsidRPr="00C0102C" w:rsidRDefault="006B52C5" w:rsidP="00C0102C">
      <w:pPr>
        <w:pStyle w:val="CodeExample"/>
      </w:pPr>
      <w:r w:rsidRPr="00C0102C">
        <w:t xml:space="preserve">    sprintf "In StaticMethod(%s,%s)" s1 s2</w:t>
      </w:r>
    </w:p>
    <w:p w:rsidR="007D39B7" w:rsidRDefault="006B52C5" w:rsidP="00AC6ACA">
      <w:r w:rsidRPr="006B52C5">
        <w:t>The rules of arity analysis (§</w:t>
      </w:r>
      <w:r w:rsidR="0078193E" w:rsidRPr="00047D15">
        <w:fldChar w:fldCharType="begin"/>
      </w:r>
      <w:r w:rsidRPr="006B52C5">
        <w:instrText xml:space="preserve"> REF ArityAnalysis \r \h </w:instrText>
      </w:r>
      <w:r w:rsidR="0078193E" w:rsidRPr="00047D15">
        <w:fldChar w:fldCharType="separate"/>
      </w:r>
      <w:r w:rsidR="00DF0637">
        <w:t>14.10</w:t>
      </w:r>
      <w:r w:rsidR="0078193E" w:rsidRPr="00047D15">
        <w:fldChar w:fldCharType="end"/>
      </w:r>
      <w:r w:rsidRPr="006B52C5">
        <w:t>) determine the compiled form of these members.</w:t>
      </w:r>
    </w:p>
    <w:p w:rsidR="00AC6ACA" w:rsidRDefault="007D39B7" w:rsidP="00AC6ACA">
      <w:r>
        <w:t>The following limitations apply to curried method members:</w:t>
      </w:r>
    </w:p>
    <w:p w:rsidR="007D39B7" w:rsidRDefault="007D39B7" w:rsidP="008F04E6">
      <w:pPr>
        <w:pStyle w:val="BulletList"/>
      </w:pPr>
      <w:r>
        <w:t>Additional argument groups may not include optional or byref parameters</w:t>
      </w:r>
      <w:r w:rsidR="00B75F35">
        <w:t>.</w:t>
      </w:r>
    </w:p>
    <w:p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fldSimple w:instr=" REF NamedArguments \r \h  \* MERGEFORMAT ">
        <w:r w:rsidR="00DF0637">
          <w:t>8.13.5</w:t>
        </w:r>
      </w:fldSimple>
      <w:r w:rsidRPr="00497D56">
        <w:t>)</w:t>
      </w:r>
      <w:r w:rsidR="00B75F35" w:rsidRPr="00110BB5">
        <w:t>.</w:t>
      </w:r>
    </w:p>
    <w:p w:rsidR="007D39B7" w:rsidRDefault="007D39B7" w:rsidP="008F04E6">
      <w:pPr>
        <w:pStyle w:val="BulletList"/>
      </w:pPr>
      <w:r w:rsidRPr="00391D69">
        <w:t>Curried members may not be overloaded</w:t>
      </w:r>
      <w:r w:rsidR="00B75F35" w:rsidRPr="00E42689">
        <w:t>.</w:t>
      </w:r>
    </w:p>
    <w:p w:rsidR="00C0102C" w:rsidRPr="00E42689" w:rsidRDefault="00C0102C" w:rsidP="008F04E6">
      <w:pPr>
        <w:pStyle w:val="Le"/>
      </w:pPr>
    </w:p>
    <w:p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rsidR="0064014D" w:rsidRPr="00F115D2" w:rsidRDefault="006B52C5" w:rsidP="006230F9">
      <w:pPr>
        <w:pStyle w:val="Titre3"/>
      </w:pPr>
      <w:bookmarkStart w:id="3855" w:name="_Toc234041132"/>
      <w:bookmarkStart w:id="3856" w:name="_Toc234049006"/>
      <w:bookmarkStart w:id="3857" w:name="_Toc234049580"/>
      <w:bookmarkStart w:id="3858" w:name="_Toc234054351"/>
      <w:bookmarkStart w:id="3859" w:name="_Toc234055478"/>
      <w:bookmarkStart w:id="3860" w:name="_Toc234041133"/>
      <w:bookmarkStart w:id="3861" w:name="_Toc234049007"/>
      <w:bookmarkStart w:id="3862" w:name="_Toc234049581"/>
      <w:bookmarkStart w:id="3863" w:name="_Toc234054352"/>
      <w:bookmarkStart w:id="3864" w:name="_Toc234055479"/>
      <w:bookmarkStart w:id="3865" w:name="_Toc234041134"/>
      <w:bookmarkStart w:id="3866" w:name="_Toc234049008"/>
      <w:bookmarkStart w:id="3867" w:name="_Toc234049582"/>
      <w:bookmarkStart w:id="3868" w:name="_Toc234054353"/>
      <w:bookmarkStart w:id="3869" w:name="_Toc234055480"/>
      <w:bookmarkStart w:id="3870" w:name="_Toc234041135"/>
      <w:bookmarkStart w:id="3871" w:name="_Toc234049009"/>
      <w:bookmarkStart w:id="3872" w:name="_Toc234049583"/>
      <w:bookmarkStart w:id="3873" w:name="_Toc234054354"/>
      <w:bookmarkStart w:id="3874" w:name="_Toc234055481"/>
      <w:bookmarkStart w:id="3875" w:name="NamedArguments"/>
      <w:bookmarkStart w:id="3876" w:name="_Toc257733667"/>
      <w:bookmarkStart w:id="3877" w:name="_Toc270597563"/>
      <w:bookmarkStart w:id="3878" w:name="_Toc439782427"/>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r w:rsidRPr="00404279">
        <w:t>Named Arguments to Method Members</w:t>
      </w:r>
      <w:bookmarkEnd w:id="3875"/>
      <w:bookmarkEnd w:id="3876"/>
      <w:bookmarkEnd w:id="3877"/>
      <w:bookmarkEnd w:id="3878"/>
    </w:p>
    <w:p w:rsidR="006B6E21" w:rsidRDefault="006B52C5">
      <w:pPr>
        <w:keepNext/>
      </w:pPr>
      <w:r w:rsidRPr="006B52C5">
        <w:t>Calls to methods</w:t>
      </w:r>
      <w:r w:rsidR="0078193E">
        <w:fldChar w:fldCharType="begin"/>
      </w:r>
      <w:r w:rsidR="00027661">
        <w:instrText xml:space="preserve"> XE "</w:instrText>
      </w:r>
      <w:r w:rsidR="00027661" w:rsidRPr="004B1A07">
        <w:instrText>method members:named arguments to</w:instrText>
      </w:r>
      <w:r w:rsidR="00027661">
        <w:instrText xml:space="preserve">" </w:instrText>
      </w:r>
      <w:r w:rsidR="0078193E">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78193E">
        <w:fldChar w:fldCharType="begin"/>
      </w:r>
      <w:r w:rsidR="001D0BC4">
        <w:instrText xml:space="preserve"> XE "</w:instrText>
      </w:r>
      <w:r w:rsidR="001D0BC4" w:rsidRPr="00BE2115">
        <w:instrText>arguments:named</w:instrText>
      </w:r>
      <w:r w:rsidR="001D0BC4">
        <w:instrText xml:space="preserve">" </w:instrText>
      </w:r>
      <w:r w:rsidR="0078193E">
        <w:fldChar w:fldCharType="end"/>
      </w:r>
      <w:r w:rsidRPr="00497D56">
        <w:t>. For example</w:t>
      </w:r>
      <w:r w:rsidR="00D756A6" w:rsidRPr="00110BB5">
        <w:t>:</w:t>
      </w:r>
    </w:p>
    <w:p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rsidR="0064014D" w:rsidRPr="00F115D2" w:rsidRDefault="006B52C5" w:rsidP="0064014D">
      <w:pPr>
        <w:pStyle w:val="CodeExplanation"/>
      </w:pPr>
      <w:r w:rsidRPr="00404279">
        <w:t xml:space="preserve">type C() = </w:t>
      </w:r>
    </w:p>
    <w:p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rsidR="0064014D" w:rsidRPr="00F115D2" w:rsidRDefault="0064014D" w:rsidP="0064014D">
      <w:pPr>
        <w:pStyle w:val="CodeExplanation"/>
      </w:pPr>
    </w:p>
    <w:p w:rsidR="0064014D" w:rsidRPr="00F115D2" w:rsidRDefault="006B52C5" w:rsidP="0064014D">
      <w:pPr>
        <w:pStyle w:val="CodeExplanation"/>
      </w:pPr>
      <w:r w:rsidRPr="00404279">
        <w:t>let c = C()</w:t>
      </w:r>
    </w:p>
    <w:p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78193E" w:rsidRPr="00047D15">
        <w:fldChar w:fldCharType="begin"/>
      </w:r>
      <w:r w:rsidRPr="006B52C5">
        <w:instrText xml:space="preserve"> REF MethodApplicationResolution \r \h </w:instrText>
      </w:r>
      <w:r w:rsidR="0078193E" w:rsidRPr="00047D15">
        <w:fldChar w:fldCharType="separate"/>
      </w:r>
      <w:r w:rsidR="00DF0637">
        <w:t>14.4</w:t>
      </w:r>
      <w:r w:rsidR="0078193E"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rsidR="0064014D" w:rsidRPr="00F115D2" w:rsidRDefault="006B52C5" w:rsidP="0064014D">
      <w:r w:rsidRPr="006B52C5">
        <w:t xml:space="preserve">The </w:t>
      </w:r>
      <w:r w:rsidRPr="00B81F48">
        <w:rPr>
          <w:rStyle w:val="Italic"/>
        </w:rPr>
        <w:t>Method Application Resolution</w:t>
      </w:r>
      <w:r w:rsidRPr="006B52C5">
        <w:t xml:space="preserve"> (§</w:t>
      </w:r>
      <w:r w:rsidR="0078193E" w:rsidRPr="00047D15">
        <w:fldChar w:fldCharType="begin"/>
      </w:r>
      <w:r w:rsidRPr="006B52C5">
        <w:instrText xml:space="preserve"> REF MethodApplicationResolution \r \h </w:instrText>
      </w:r>
      <w:r w:rsidR="0078193E" w:rsidRPr="00047D15">
        <w:fldChar w:fldCharType="separate"/>
      </w:r>
      <w:r w:rsidR="00DF0637">
        <w:t>14.4</w:t>
      </w:r>
      <w:r w:rsidR="0078193E" w:rsidRPr="00047D15">
        <w:fldChar w:fldCharType="end"/>
      </w:r>
      <w:r w:rsidRPr="006B52C5">
        <w:t>) rules ensure that:</w:t>
      </w:r>
    </w:p>
    <w:p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rsidR="00487D68" w:rsidRPr="00F115D2" w:rsidRDefault="00487D68" w:rsidP="008F04E6">
      <w:pPr>
        <w:pStyle w:val="Le"/>
      </w:pPr>
    </w:p>
    <w:p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78193E">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78193E">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rsidR="00BB23F8" w:rsidRPr="00F115D2" w:rsidRDefault="00BB23F8" w:rsidP="00BB23F8">
      <w:r w:rsidRPr="006B52C5">
        <w:t>For example, the following code is invalid:</w:t>
      </w:r>
    </w:p>
    <w:p w:rsidR="00BB23F8" w:rsidRPr="00F115D2" w:rsidRDefault="00BB23F8" w:rsidP="00BB23F8">
      <w:pPr>
        <w:pStyle w:val="CodeExample"/>
      </w:pPr>
      <w:r w:rsidRPr="00404279">
        <w:t>// error: unnamed args after named</w:t>
      </w:r>
    </w:p>
    <w:p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rsidR="0064014D" w:rsidRPr="00F115D2" w:rsidRDefault="006B52C5" w:rsidP="008F04E6">
      <w:pPr>
        <w:keepNext/>
      </w:pPr>
      <w:r w:rsidRPr="006B52C5">
        <w:t>Similarly, the following code is invalid</w:t>
      </w:r>
      <w:r w:rsidR="00537574">
        <w:t>:</w:t>
      </w:r>
    </w:p>
    <w:p w:rsidR="0064014D" w:rsidRPr="00F115D2" w:rsidRDefault="006B52C5" w:rsidP="00BB23F8">
      <w:pPr>
        <w:pStyle w:val="CodeExample"/>
      </w:pPr>
      <w:r w:rsidRPr="00404279">
        <w:t xml:space="preserve">type Foo() = </w:t>
      </w:r>
    </w:p>
    <w:p w:rsidR="0064014D" w:rsidRPr="00F115D2" w:rsidRDefault="006B52C5" w:rsidP="00BB23F8">
      <w:pPr>
        <w:pStyle w:val="CodeExample"/>
      </w:pPr>
      <w:r w:rsidRPr="00404279">
        <w:t xml:space="preserve">    static member M</w:t>
      </w:r>
      <w:r w:rsidR="0050172E">
        <w:t xml:space="preserve"> </w:t>
      </w:r>
      <w:r w:rsidRPr="00404279">
        <w:t>(arg1, arg2, arg3) = 1</w:t>
      </w:r>
    </w:p>
    <w:p w:rsidR="0064014D" w:rsidRPr="00F115D2" w:rsidRDefault="006B52C5" w:rsidP="00BB23F8">
      <w:pPr>
        <w:pStyle w:val="CodeExample"/>
      </w:pPr>
      <w:r w:rsidRPr="00404279">
        <w:t>// error: arg1, arg3 not a prefix of the argument list</w:t>
      </w:r>
    </w:p>
    <w:p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rsidR="0050172E" w:rsidRPr="00F115D2" w:rsidRDefault="0050172E" w:rsidP="0050172E">
      <w:r>
        <w:t>T</w:t>
      </w:r>
      <w:r w:rsidRPr="006B52C5">
        <w:t>he following code is valid:</w:t>
      </w:r>
    </w:p>
    <w:p w:rsidR="0050172E" w:rsidRPr="00F115D2" w:rsidRDefault="0050172E" w:rsidP="0050172E">
      <w:pPr>
        <w:pStyle w:val="CodeExample"/>
      </w:pPr>
      <w:r w:rsidRPr="00404279">
        <w:t xml:space="preserve">type Foo() = </w:t>
      </w:r>
    </w:p>
    <w:p w:rsidR="0050172E" w:rsidRPr="00F115D2" w:rsidRDefault="0050172E" w:rsidP="0050172E">
      <w:pPr>
        <w:pStyle w:val="CodeExample"/>
      </w:pPr>
      <w:r w:rsidRPr="00404279">
        <w:t xml:space="preserve">    static member M</w:t>
      </w:r>
      <w:r>
        <w:t xml:space="preserve"> </w:t>
      </w:r>
      <w:r w:rsidRPr="00404279">
        <w:t>(arg1, arg2, arg3) = 1</w:t>
      </w:r>
    </w:p>
    <w:p w:rsidR="0050172E" w:rsidRDefault="0050172E" w:rsidP="0050172E">
      <w:pPr>
        <w:pStyle w:val="CodeExample"/>
      </w:pPr>
    </w:p>
    <w:p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static member ThreeArgs : arg1:int * arg2:int * arg3:int -&gt; int</w:t>
      </w:r>
    </w:p>
    <w:p w:rsidR="0064014D" w:rsidRPr="00F115D2" w:rsidRDefault="006B52C5" w:rsidP="0064014D">
      <w:pPr>
        <w:pStyle w:val="CodeExample"/>
      </w:pPr>
      <w:r w:rsidRPr="00404279">
        <w:t xml:space="preserve">    abstract TwoArgs : arg1:int * arg2:int -&gt; int</w:t>
      </w:r>
    </w:p>
    <w:p w:rsidR="0064014D" w:rsidRPr="00F115D2" w:rsidRDefault="006B52C5" w:rsidP="006230F9">
      <w:pPr>
        <w:pStyle w:val="Titre3"/>
      </w:pPr>
      <w:bookmarkStart w:id="3879" w:name="_Toc257733668"/>
      <w:bookmarkStart w:id="3880" w:name="_Toc270597564"/>
      <w:bookmarkStart w:id="3881" w:name="_Toc439782428"/>
      <w:bookmarkStart w:id="3882" w:name="OptionalArguments"/>
      <w:r w:rsidRPr="00404279">
        <w:t>Optional Arguments to Method Members</w:t>
      </w:r>
      <w:bookmarkEnd w:id="3879"/>
      <w:bookmarkEnd w:id="3880"/>
      <w:bookmarkEnd w:id="3881"/>
    </w:p>
    <w:bookmarkEnd w:id="3882"/>
    <w:p w:rsidR="009D50A8" w:rsidRDefault="006B52C5" w:rsidP="0064014D">
      <w:r w:rsidRPr="006B52C5">
        <w:t>M</w:t>
      </w:r>
      <w:r w:rsidR="00E319CF">
        <w:t>ethod m</w:t>
      </w:r>
      <w:r w:rsidRPr="006B52C5">
        <w:t>embers</w:t>
      </w:r>
      <w:r w:rsidR="0078193E">
        <w:fldChar w:fldCharType="begin"/>
      </w:r>
      <w:r w:rsidR="00027661">
        <w:instrText xml:space="preserve"> XE "</w:instrText>
      </w:r>
      <w:r w:rsidR="00027661" w:rsidRPr="00C228AD">
        <w:instrText>method members:optional arguments to</w:instrText>
      </w:r>
      <w:r w:rsidR="00027661">
        <w:instrText xml:space="preserve">" </w:instrText>
      </w:r>
      <w:r w:rsidR="0078193E">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78193E">
        <w:fldChar w:fldCharType="begin"/>
      </w:r>
      <w:r w:rsidR="001D0BC4">
        <w:instrText xml:space="preserve"> XE "</w:instrText>
      </w:r>
      <w:r w:rsidR="001D0BC4" w:rsidRPr="00F60091">
        <w:instrText>arguments:optional</w:instrText>
      </w:r>
      <w:r w:rsidR="001D0BC4">
        <w:instrText xml:space="preserve">" </w:instrText>
      </w:r>
      <w:r w:rsidR="0078193E">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rsidR="0064014D" w:rsidRPr="00110BB5" w:rsidRDefault="009D50A8" w:rsidP="0099564C">
      <w:pPr>
        <w:keepNext/>
      </w:pPr>
      <w:r>
        <w:t>The following example declares a method member that has two optional arguments</w:t>
      </w:r>
      <w:r w:rsidR="006B52C5" w:rsidRPr="00497D56">
        <w:t>:</w:t>
      </w:r>
    </w:p>
    <w:p w:rsidR="0064014D" w:rsidRPr="00391D69" w:rsidRDefault="006B52C5" w:rsidP="0064014D">
      <w:pPr>
        <w:pStyle w:val="CodeExample"/>
      </w:pPr>
      <w:r w:rsidRPr="00391D69">
        <w:t>let defaultArg x y = match x with None -&gt; y | Some v -&gt; v</w:t>
      </w:r>
    </w:p>
    <w:p w:rsidR="0064014D" w:rsidRPr="00E42689" w:rsidRDefault="0064014D" w:rsidP="0064014D">
      <w:pPr>
        <w:pStyle w:val="CodeExample"/>
      </w:pPr>
    </w:p>
    <w:p w:rsidR="0064014D" w:rsidRPr="00E42689" w:rsidRDefault="006B52C5" w:rsidP="0064014D">
      <w:pPr>
        <w:pStyle w:val="CodeExample"/>
      </w:pPr>
      <w:r w:rsidRPr="00E42689">
        <w:t xml:space="preserve">type T() = </w:t>
      </w:r>
    </w:p>
    <w:p w:rsidR="0064014D" w:rsidRPr="00F115D2" w:rsidRDefault="006B52C5" w:rsidP="0064014D">
      <w:pPr>
        <w:pStyle w:val="CodeExample"/>
      </w:pPr>
      <w:r w:rsidRPr="00404279">
        <w:t xml:space="preserve">    static member OneNormalTwoOptional (arg1, ?arg2, ?arg3) = </w:t>
      </w:r>
    </w:p>
    <w:p w:rsidR="0064014D" w:rsidRPr="00F115D2" w:rsidRDefault="006B52C5" w:rsidP="0064014D">
      <w:pPr>
        <w:pStyle w:val="CodeExample"/>
      </w:pPr>
      <w:r w:rsidRPr="00404279">
        <w:t xml:space="preserve">        let arg2 = defaultArg arg2 3</w:t>
      </w:r>
    </w:p>
    <w:p w:rsidR="0064014D" w:rsidRPr="00F115D2" w:rsidRDefault="006B52C5" w:rsidP="0064014D">
      <w:pPr>
        <w:pStyle w:val="CodeExample"/>
      </w:pPr>
      <w:r w:rsidRPr="00404279">
        <w:t xml:space="preserve">        let arg3 = defaultArg arg3 10</w:t>
      </w:r>
    </w:p>
    <w:p w:rsidR="00BF11F8" w:rsidRPr="00F115D2" w:rsidRDefault="006B52C5">
      <w:pPr>
        <w:pStyle w:val="CodeExample"/>
      </w:pPr>
      <w:r w:rsidRPr="00404279">
        <w:t xml:space="preserve">        arg1 + arg2 + arg3</w:t>
      </w:r>
    </w:p>
    <w:p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rsidR="0064014D" w:rsidRPr="00F115D2" w:rsidRDefault="006B52C5" w:rsidP="0064014D">
      <w:pPr>
        <w:pStyle w:val="CodeExample"/>
      </w:pPr>
      <w:r w:rsidRPr="00404279">
        <w:t>static member OneNormalTwoOptional : arg1:int * ?arg2:int * ?arg3:int -&gt; int</w:t>
      </w:r>
    </w:p>
    <w:p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rsidR="00C0102C" w:rsidRDefault="006B52C5" w:rsidP="008F04E6">
      <w:pPr>
        <w:pStyle w:val="BulletList"/>
      </w:pPr>
      <w:r w:rsidRPr="006B52C5">
        <w:t xml:space="preserve">By using normal, unnamed arguments </w:t>
      </w:r>
      <w:r w:rsidR="009D50A8">
        <w:t xml:space="preserve">that are </w:t>
      </w:r>
      <w:r w:rsidRPr="006B52C5">
        <w:t>matched by position.</w:t>
      </w:r>
    </w:p>
    <w:p w:rsidR="0064014D" w:rsidRPr="00F115D2" w:rsidRDefault="006B52C5" w:rsidP="008F04E6">
      <w:pPr>
        <w:pStyle w:val="Le"/>
      </w:pPr>
      <w:r w:rsidRPr="006B52C5">
        <w:t xml:space="preserve"> </w:t>
      </w:r>
    </w:p>
    <w:p w:rsidR="006B6E21" w:rsidRDefault="006B52C5">
      <w:pPr>
        <w:keepNext/>
      </w:pPr>
      <w:r w:rsidRPr="006B52C5">
        <w:t>For example:</w:t>
      </w:r>
    </w:p>
    <w:p w:rsidR="0064014D" w:rsidRPr="00F115D2" w:rsidRDefault="006B52C5" w:rsidP="0064014D">
      <w:pPr>
        <w:pStyle w:val="CodeExample"/>
      </w:pPr>
      <w:r w:rsidRPr="00404279">
        <w:t>T.OneNormalTwoOptional(3)</w:t>
      </w:r>
    </w:p>
    <w:p w:rsidR="0064014D" w:rsidRPr="00F115D2" w:rsidRDefault="006B52C5" w:rsidP="0064014D">
      <w:pPr>
        <w:pStyle w:val="CodeExample"/>
      </w:pPr>
      <w:r w:rsidRPr="00404279">
        <w:t>T.OneNormalTwoOptional(3,</w:t>
      </w:r>
      <w:r w:rsidR="00D756A6" w:rsidRPr="00404279">
        <w:t xml:space="preserve"> </w:t>
      </w:r>
      <w:r w:rsidRPr="00404279">
        <w:t>2)</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78193E" w:rsidRPr="00047D15">
        <w:fldChar w:fldCharType="begin"/>
      </w:r>
      <w:r w:rsidRPr="006B52C5">
        <w:instrText xml:space="preserve"> REF MethodApplicationResolution \r \h </w:instrText>
      </w:r>
      <w:r w:rsidR="0078193E" w:rsidRPr="00047D15">
        <w:fldChar w:fldCharType="separate"/>
      </w:r>
      <w:r w:rsidR="00DF0637">
        <w:t>14.4</w:t>
      </w:r>
      <w:r w:rsidR="0078193E" w:rsidRPr="00047D15">
        <w:fldChar w:fldCharType="end"/>
      </w:r>
      <w:r w:rsidRPr="006B52C5">
        <w:t>).</w:t>
      </w:r>
    </w:p>
    <w:p w:rsidR="0064014D" w:rsidRPr="00F115D2" w:rsidRDefault="006B52C5" w:rsidP="0064014D">
      <w:r w:rsidRPr="006B52C5">
        <w:t xml:space="preserve">Optional arguments may not be used in member constraints. </w:t>
      </w:r>
    </w:p>
    <w:p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78193E">
        <w:fldChar w:fldCharType="begin"/>
      </w:r>
      <w:r w:rsidR="00F25771">
        <w:instrText xml:space="preserve"> XE "</w:instrText>
      </w:r>
      <w:r w:rsidR="00F25771" w:rsidRPr="008F0DD3">
        <w:instrText>arguments:CLI optional</w:instrText>
      </w:r>
      <w:r w:rsidR="00F25771">
        <w:instrText xml:space="preserve">" </w:instrText>
      </w:r>
      <w:r w:rsidR="0078193E">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rsidR="00276034" w:rsidRPr="00F115D2" w:rsidRDefault="00276034" w:rsidP="0064014D">
      <w:r>
        <w:t xml:space="preserve">Marking an argument as optional is equivalent to adding the </w:t>
      </w:r>
      <w:r w:rsidRPr="00276034">
        <w:rPr>
          <w:rStyle w:val="CodeInline"/>
        </w:rPr>
        <w:t>FSharp.Core.OptionalArgument</w:t>
      </w:r>
      <w:r w:rsidRPr="00497D56">
        <w:t xml:space="preserve"> attribute</w:t>
      </w:r>
      <w:r w:rsidR="0078193E">
        <w:fldChar w:fldCharType="begin"/>
      </w:r>
      <w:r w:rsidR="002D2A5D">
        <w:instrText xml:space="preserve"> XE "</w:instrText>
      </w:r>
      <w:r w:rsidR="002D2A5D" w:rsidRPr="000241AF">
        <w:instrText>OptionalArgument attribute</w:instrText>
      </w:r>
      <w:r w:rsidR="002D2A5D">
        <w:instrText xml:space="preserve">" </w:instrText>
      </w:r>
      <w:r w:rsidR="0078193E">
        <w:fldChar w:fldCharType="end"/>
      </w:r>
      <w:r w:rsidR="0078193E">
        <w:fldChar w:fldCharType="begin"/>
      </w:r>
      <w:r w:rsidR="002D2A5D">
        <w:instrText xml:space="preserve"> XE "</w:instrText>
      </w:r>
      <w:r w:rsidR="002D2A5D" w:rsidRPr="001E3F40">
        <w:instrText>attributes:OptionalArgument</w:instrText>
      </w:r>
      <w:r w:rsidR="002D2A5D">
        <w:instrText xml:space="preserve">" </w:instrText>
      </w:r>
      <w:r w:rsidR="0078193E">
        <w:fldChar w:fldCharType="end"/>
      </w:r>
      <w:r w:rsidRPr="00497D56">
        <w:t xml:space="preserve"> </w:t>
      </w:r>
      <w:r w:rsidR="00AB6DE9" w:rsidRPr="00110BB5">
        <w:t>(§</w:t>
      </w:r>
      <w:r w:rsidR="0078193E" w:rsidRPr="00C1063C">
        <w:fldChar w:fldCharType="begin"/>
      </w:r>
      <w:r w:rsidR="00AB6DE9" w:rsidRPr="006B52C5">
        <w:instrText xml:space="preserve"> REF </w:instrText>
      </w:r>
      <w:r w:rsidR="00AB6DE9">
        <w:instrText>FSharpAttributes</w:instrText>
      </w:r>
      <w:r w:rsidR="00AB6DE9" w:rsidRPr="006B52C5">
        <w:instrText xml:space="preserve"> \r \h </w:instrText>
      </w:r>
      <w:r w:rsidR="0078193E" w:rsidRPr="00C1063C">
        <w:fldChar w:fldCharType="separate"/>
      </w:r>
      <w:r w:rsidR="00DF0637">
        <w:t>17.1</w:t>
      </w:r>
      <w:r w:rsidR="0078193E"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rsidR="000D7F74" w:rsidRDefault="00A94772" w:rsidP="006230F9">
      <w:pPr>
        <w:pStyle w:val="Titre3"/>
      </w:pPr>
      <w:bookmarkStart w:id="3883" w:name="_Toc257733669"/>
      <w:bookmarkStart w:id="3884" w:name="_Toc270597565"/>
      <w:bookmarkStart w:id="3885" w:name="_Toc439782429"/>
      <w:bookmarkStart w:id="3886" w:name="TypeDirectedConversionExamples"/>
      <w:r w:rsidRPr="00404279">
        <w:t>Type-directed C</w:t>
      </w:r>
      <w:r w:rsidR="000D7F74" w:rsidRPr="00404279">
        <w:t xml:space="preserve">onversions at </w:t>
      </w:r>
      <w:r w:rsidR="008921FA" w:rsidRPr="00404279">
        <w:t>Member I</w:t>
      </w:r>
      <w:r w:rsidR="000D7F74" w:rsidRPr="00404279">
        <w:t>nvocations</w:t>
      </w:r>
      <w:bookmarkEnd w:id="3883"/>
      <w:bookmarkEnd w:id="3884"/>
      <w:bookmarkEnd w:id="3885"/>
    </w:p>
    <w:bookmarkEnd w:id="3886"/>
    <w:p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78193E" w:rsidRPr="00047D15">
        <w:fldChar w:fldCharType="begin"/>
      </w:r>
      <w:r w:rsidRPr="006B52C5">
        <w:instrText xml:space="preserve"> REF MethodApplicationResolution \r \h </w:instrText>
      </w:r>
      <w:r w:rsidR="0078193E" w:rsidRPr="00047D15">
        <w:fldChar w:fldCharType="separate"/>
      </w:r>
      <w:r w:rsidR="00DF0637">
        <w:t>14.4</w:t>
      </w:r>
      <w:r w:rsidR="0078193E" w:rsidRPr="00047D15">
        <w:fldChar w:fldCharType="end"/>
      </w:r>
      <w:r>
        <w:t xml:space="preserve">), </w:t>
      </w:r>
      <w:r w:rsidR="00E17A4E">
        <w:t>three</w:t>
      </w:r>
      <w:r>
        <w:t xml:space="preserve"> type-directed conversions</w:t>
      </w:r>
      <w:r w:rsidR="0078193E">
        <w:fldChar w:fldCharType="begin"/>
      </w:r>
      <w:r w:rsidR="00027661">
        <w:instrText xml:space="preserve"> XE "</w:instrText>
      </w:r>
      <w:r w:rsidR="00027661" w:rsidRPr="003C0615">
        <w:instrText>type-directed conversions</w:instrText>
      </w:r>
      <w:r w:rsidR="00027661">
        <w:instrText xml:space="preserve">" </w:instrText>
      </w:r>
      <w:r w:rsidR="0078193E">
        <w:fldChar w:fldCharType="end"/>
      </w:r>
      <w:r w:rsidRPr="00497D56">
        <w:t xml:space="preserve"> </w:t>
      </w:r>
      <w:r w:rsidR="0078193E">
        <w:fldChar w:fldCharType="begin"/>
      </w:r>
      <w:r w:rsidR="002D2A5D">
        <w:instrText xml:space="preserve"> XE "</w:instrText>
      </w:r>
      <w:r w:rsidR="002D2A5D" w:rsidRPr="00760CCB">
        <w:instrText>types:conversion of</w:instrText>
      </w:r>
      <w:r w:rsidR="002D2A5D">
        <w:instrText xml:space="preserve">" </w:instrText>
      </w:r>
      <w:r w:rsidR="0078193E">
        <w:fldChar w:fldCharType="end"/>
      </w:r>
      <w:r w:rsidR="00EF7099">
        <w:t xml:space="preserve"> </w:t>
      </w:r>
      <w:r w:rsidRPr="00497D56">
        <w:t>are applied at method invocations.</w:t>
      </w:r>
    </w:p>
    <w:p w:rsidR="00E17A4E" w:rsidRDefault="00E17A4E" w:rsidP="00E17A4E">
      <w:pPr>
        <w:pStyle w:val="Titre4"/>
      </w:pPr>
      <w:r w:rsidRPr="00404279">
        <w:t>C</w:t>
      </w:r>
      <w:r>
        <w:t>onversion to Delegates</w:t>
      </w:r>
    </w:p>
    <w:p w:rsidR="00B40D3B" w:rsidRPr="00110BB5" w:rsidRDefault="00B40D3B" w:rsidP="000D7F74">
      <w:r>
        <w:t>The first type-directed conversion</w:t>
      </w:r>
      <w:r w:rsidR="002A7BDC">
        <w:t xml:space="preserve"> converts anonymous function expressions and other function-valued arguments to delegate types. </w:t>
      </w:r>
      <w:r>
        <w:t>Given:</w:t>
      </w:r>
    </w:p>
    <w:p w:rsidR="00B40D3B" w:rsidRPr="00B40D3B" w:rsidRDefault="00B40D3B" w:rsidP="008F04E6">
      <w:pPr>
        <w:pStyle w:val="BulletList"/>
        <w:rPr>
          <w:rStyle w:val="CodeInlineItalic"/>
          <w:rFonts w:eastAsiaTheme="minorEastAsia" w:cstheme="minorBidi"/>
          <w:szCs w:val="22"/>
        </w:rPr>
      </w:pPr>
      <w:r>
        <w:t>A</w:t>
      </w:r>
      <w:r w:rsidR="000D60E4" w:rsidRPr="00391D69">
        <w:t xml:space="preserve"> formal parameter of delegate type </w:t>
      </w:r>
      <w:r w:rsidR="000D60E4" w:rsidRPr="00355E9F">
        <w:rPr>
          <w:rStyle w:val="CodeInlineItalic"/>
        </w:rPr>
        <w:t>D</w:t>
      </w:r>
    </w:p>
    <w:p w:rsidR="00B40D3B" w:rsidRPr="00B40D3B" w:rsidRDefault="00B40D3B" w:rsidP="008F04E6">
      <w:pPr>
        <w:pStyle w:val="BulletList"/>
        <w:rPr>
          <w:rStyle w:val="CodeInlineItalic"/>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rsidR="00487D68" w:rsidRDefault="00487D68" w:rsidP="008F04E6">
      <w:pPr>
        <w:pStyle w:val="Le"/>
      </w:pPr>
    </w:p>
    <w:p w:rsidR="00B40D3B" w:rsidRDefault="00B40D3B" w:rsidP="008F04E6">
      <w:r>
        <w:t>Then:</w:t>
      </w:r>
    </w:p>
    <w:p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rsidR="00487D68" w:rsidRDefault="00487D68" w:rsidP="008F04E6">
      <w:pPr>
        <w:pStyle w:val="Le"/>
      </w:pPr>
    </w:p>
    <w:p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rsidR="002A7BDC" w:rsidRPr="000D7F74" w:rsidRDefault="002A7BDC" w:rsidP="002A7BDC">
      <w:pPr>
        <w:pStyle w:val="CodeExample"/>
      </w:pPr>
      <w:r w:rsidRPr="00404279">
        <w:t xml:space="preserve">type GenericClass&lt;'T&gt;() = </w:t>
      </w:r>
    </w:p>
    <w:p w:rsidR="002A7BDC" w:rsidRPr="000D7F74" w:rsidRDefault="002A7BDC" w:rsidP="002A7BDC">
      <w:pPr>
        <w:pStyle w:val="CodeExample"/>
      </w:pPr>
      <w:r w:rsidRPr="00404279">
        <w:t xml:space="preserve">    static member M(arg: 'T) = ()</w:t>
      </w:r>
    </w:p>
    <w:p w:rsidR="002A7BDC" w:rsidRPr="000D7F74" w:rsidRDefault="002A7BDC" w:rsidP="002A7BDC">
      <w:pPr>
        <w:pStyle w:val="CodeExample"/>
      </w:pPr>
    </w:p>
    <w:p w:rsidR="002A7BDC" w:rsidRPr="000D7F74" w:rsidRDefault="002A7BDC" w:rsidP="002A7BDC">
      <w:pPr>
        <w:pStyle w:val="CodeExample"/>
      </w:pPr>
      <w:r w:rsidRPr="00404279">
        <w:t>GenericClass&lt;System.Action&gt;.M(fun () -&gt; ())  // allowed</w:t>
      </w:r>
    </w:p>
    <w:p w:rsidR="00E17A4E" w:rsidRDefault="00E17A4E" w:rsidP="00E17A4E">
      <w:pPr>
        <w:pStyle w:val="Titre4"/>
      </w:pPr>
      <w:r w:rsidRPr="00404279">
        <w:t>C</w:t>
      </w:r>
      <w:r>
        <w:t xml:space="preserve">onversion to </w:t>
      </w:r>
      <w:r w:rsidR="00CE596E">
        <w:t>Reference Cells</w:t>
      </w:r>
    </w:p>
    <w:p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rsidR="00745C48" w:rsidRPr="007F1680" w:rsidRDefault="00745C48" w:rsidP="008F04E6">
      <w:pPr>
        <w:pStyle w:val="BulletList"/>
        <w:rPr>
          <w:rStyle w:val="CodeInline"/>
          <w:rFonts w:eastAsiaTheme="minorEastAsia" w:cstheme="minorBidi"/>
          <w:szCs w:val="22"/>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rsidR="00745C48" w:rsidRDefault="00745C48" w:rsidP="008F04E6">
      <w:pPr>
        <w:pStyle w:val="BulletList"/>
      </w:pPr>
      <w:r>
        <w:t>A</w:t>
      </w:r>
      <w:r w:rsidR="000D7F74" w:rsidRPr="006B52C5">
        <w:t xml:space="preserve">n actual argument </w:t>
      </w:r>
      <w:r>
        <w:t>that is n</w:t>
      </w:r>
      <w:r w:rsidR="000D7F74" w:rsidRPr="006B52C5">
        <w:t>ot a byref type</w:t>
      </w:r>
    </w:p>
    <w:p w:rsidR="00487D68" w:rsidRDefault="00487D68" w:rsidP="008F04E6">
      <w:pPr>
        <w:pStyle w:val="Le"/>
      </w:pPr>
    </w:p>
    <w:p w:rsidR="00745C48" w:rsidRDefault="00745C48" w:rsidP="008F04E6">
      <w:r>
        <w:t>T</w:t>
      </w:r>
      <w:r w:rsidR="000D7F74" w:rsidRPr="006B52C5">
        <w:t>hen</w:t>
      </w:r>
      <w:r w:rsidR="009A2B92">
        <w:t>:</w:t>
      </w:r>
      <w:r w:rsidR="000D7F74" w:rsidRPr="006B52C5">
        <w:t xml:space="preserve"> </w:t>
      </w:r>
    </w:p>
    <w:p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rsidR="00487D68" w:rsidRDefault="00487D68" w:rsidP="008F04E6">
      <w:pPr>
        <w:pStyle w:val="Le"/>
      </w:pPr>
    </w:p>
    <w:p w:rsidR="000D7F74" w:rsidRDefault="000D7F74" w:rsidP="000D7F74">
      <w:r>
        <w:t>For example:</w:t>
      </w:r>
    </w:p>
    <w:p w:rsidR="000D7F74" w:rsidRPr="000D7F74" w:rsidRDefault="000D7F74" w:rsidP="000D7F74">
      <w:pPr>
        <w:pStyle w:val="CodeExample"/>
      </w:pPr>
      <w:r w:rsidRPr="00404279">
        <w:t xml:space="preserve">type C() = </w:t>
      </w:r>
    </w:p>
    <w:p w:rsidR="000D7F74" w:rsidRPr="000D7F74" w:rsidRDefault="000D7F74" w:rsidP="000D7F74">
      <w:pPr>
        <w:pStyle w:val="CodeExample"/>
      </w:pPr>
      <w:r w:rsidRPr="00404279">
        <w:t xml:space="preserve">    static member M1(arg: System.Action) = ()</w:t>
      </w:r>
    </w:p>
    <w:p w:rsidR="000D7F74" w:rsidRPr="000D7F74" w:rsidRDefault="000D7F74" w:rsidP="000D7F74">
      <w:pPr>
        <w:pStyle w:val="CodeExample"/>
      </w:pPr>
      <w:r w:rsidRPr="00404279">
        <w:t xml:space="preserve">    static member M2(arg: byref&lt;int&gt;) = ()</w:t>
      </w:r>
    </w:p>
    <w:p w:rsidR="000D7F74" w:rsidRPr="000D7F74" w:rsidRDefault="000D7F74" w:rsidP="000D7F74">
      <w:pPr>
        <w:pStyle w:val="CodeExample"/>
      </w:pPr>
    </w:p>
    <w:p w:rsidR="000D7F74" w:rsidRDefault="000D7F74" w:rsidP="000D7F74">
      <w:pPr>
        <w:pStyle w:val="CodeExample"/>
      </w:pPr>
      <w:r w:rsidRPr="00404279">
        <w:t>C.M1(fun () -&gt; ())                  // allowed</w:t>
      </w:r>
    </w:p>
    <w:p w:rsidR="000D7F74" w:rsidRDefault="000D7F74" w:rsidP="000D7F74">
      <w:pPr>
        <w:pStyle w:val="CodeExample"/>
      </w:pPr>
      <w:r w:rsidRPr="00404279">
        <w:t>let f = (fun () -&gt; ()) in C.M1(f)   // not allowed</w:t>
      </w:r>
    </w:p>
    <w:p w:rsidR="000D7F74" w:rsidRDefault="000D7F74" w:rsidP="000D7F74">
      <w:pPr>
        <w:pStyle w:val="CodeExample"/>
      </w:pPr>
    </w:p>
    <w:p w:rsidR="000D7F74" w:rsidRDefault="000D7F74" w:rsidP="000D7F74">
      <w:pPr>
        <w:pStyle w:val="CodeExample"/>
      </w:pPr>
      <w:r w:rsidRPr="00404279">
        <w:t>let result = ref 0</w:t>
      </w:r>
    </w:p>
    <w:p w:rsidR="000D7F74" w:rsidRDefault="000D7F74" w:rsidP="000D7F74">
      <w:pPr>
        <w:pStyle w:val="CodeExample"/>
      </w:pPr>
      <w:r w:rsidRPr="00404279">
        <w:t>C.M2(result)   // allowed</w:t>
      </w:r>
    </w:p>
    <w:p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rsidR="006B6E21" w:rsidRDefault="00A94772">
      <w:pPr>
        <w:keepNext/>
      </w:pPr>
      <w:r>
        <w:t>For example, consider the following C# code:</w:t>
      </w:r>
    </w:p>
    <w:p w:rsidR="006B6E21" w:rsidRPr="00C0102C" w:rsidRDefault="00A94772" w:rsidP="00C0102C">
      <w:pPr>
        <w:pStyle w:val="CodeExample"/>
        <w:rPr>
          <w:rStyle w:val="CodeInline"/>
          <w:szCs w:val="22"/>
          <w:lang w:eastAsia="en-US"/>
        </w:rPr>
      </w:pPr>
      <w:r w:rsidRPr="00C0102C">
        <w:rPr>
          <w:rStyle w:val="CodeInline"/>
          <w:bCs w:val="0"/>
        </w:rPr>
        <w:t>public class C</w:t>
      </w:r>
    </w:p>
    <w:p w:rsidR="006B6E21" w:rsidRPr="00C0102C" w:rsidRDefault="00A94772" w:rsidP="00C0102C">
      <w:pPr>
        <w:pStyle w:val="CodeExample"/>
        <w:rPr>
          <w:rStyle w:val="CodeInline"/>
        </w:rPr>
      </w:pPr>
      <w:r w:rsidRPr="00C0102C">
        <w:rPr>
          <w:rStyle w:val="CodeInline"/>
          <w:bCs w:val="0"/>
        </w:rPr>
        <w:t>{</w:t>
      </w:r>
    </w:p>
    <w:p w:rsidR="006B6E21" w:rsidRPr="00C0102C" w:rsidRDefault="00A94772" w:rsidP="00C0102C">
      <w:pPr>
        <w:pStyle w:val="CodeExample"/>
        <w:rPr>
          <w:rStyle w:val="CodeInline"/>
        </w:rPr>
      </w:pPr>
      <w:r w:rsidRPr="00C0102C">
        <w:rPr>
          <w:rStyle w:val="CodeInline"/>
          <w:bCs w:val="0"/>
        </w:rPr>
        <w:t xml:space="preserve">    static public void IntegerOutParam(out int x) { x = 3; }</w:t>
      </w:r>
    </w:p>
    <w:p w:rsidR="006B6E21" w:rsidRPr="00C0102C" w:rsidRDefault="00A94772" w:rsidP="00C0102C">
      <w:pPr>
        <w:pStyle w:val="CodeExample"/>
        <w:rPr>
          <w:rStyle w:val="CodeInline"/>
        </w:rPr>
      </w:pPr>
      <w:r w:rsidRPr="00C0102C">
        <w:rPr>
          <w:rStyle w:val="CodeInline"/>
          <w:bCs w:val="0"/>
        </w:rPr>
        <w:t>}</w:t>
      </w:r>
    </w:p>
    <w:p w:rsidR="006B6E21" w:rsidRPr="00C0102C" w:rsidRDefault="00A94772" w:rsidP="00C0102C">
      <w:pPr>
        <w:pStyle w:val="CodeExample"/>
        <w:rPr>
          <w:rStyle w:val="CodeInline"/>
        </w:rPr>
      </w:pPr>
      <w:r w:rsidRPr="00C0102C">
        <w:rPr>
          <w:rStyle w:val="CodeInline"/>
          <w:bCs w:val="0"/>
        </w:rPr>
        <w:t>public class D</w:t>
      </w:r>
    </w:p>
    <w:p w:rsidR="006B6E21" w:rsidRPr="00C0102C" w:rsidRDefault="00A94772" w:rsidP="00C0102C">
      <w:pPr>
        <w:pStyle w:val="CodeExample"/>
        <w:rPr>
          <w:rStyle w:val="CodeInline"/>
        </w:rPr>
      </w:pPr>
      <w:r w:rsidRPr="00C0102C">
        <w:rPr>
          <w:rStyle w:val="CodeInline"/>
          <w:bCs w:val="0"/>
        </w:rPr>
        <w:t>{</w:t>
      </w:r>
    </w:p>
    <w:p w:rsidR="006B6E21" w:rsidRPr="00C0102C" w:rsidRDefault="00A94772" w:rsidP="00C0102C">
      <w:pPr>
        <w:pStyle w:val="CodeExample"/>
        <w:rPr>
          <w:rStyle w:val="CodeInline"/>
        </w:rPr>
      </w:pPr>
      <w:r w:rsidRPr="00C0102C">
        <w:rPr>
          <w:rStyle w:val="CodeInline"/>
          <w:bCs w:val="0"/>
        </w:rPr>
        <w:t xml:space="preserve">    virtual public void IntegerOutParam(out int x) { x = 3; }</w:t>
      </w:r>
    </w:p>
    <w:p w:rsidR="00A94772" w:rsidRPr="00C0102C" w:rsidRDefault="00A94772" w:rsidP="00C0102C">
      <w:pPr>
        <w:pStyle w:val="CodeExample"/>
        <w:rPr>
          <w:rStyle w:val="CodeInline"/>
        </w:rPr>
      </w:pPr>
      <w:r w:rsidRPr="00C0102C">
        <w:rPr>
          <w:rStyle w:val="CodeInline"/>
          <w:bCs w:val="0"/>
        </w:rPr>
        <w:t>}</w:t>
      </w:r>
    </w:p>
    <w:p w:rsidR="006B6E21" w:rsidRPr="00CF0F70" w:rsidRDefault="006B6E21">
      <w:pPr>
        <w:pStyle w:val="Le"/>
      </w:pPr>
    </w:p>
    <w:p w:rsidR="00A94772" w:rsidRPr="00F115D2" w:rsidRDefault="00A94772" w:rsidP="00A94772">
      <w:r w:rsidRPr="00404279">
        <w:t xml:space="preserve">This </w:t>
      </w:r>
      <w:r w:rsidR="00C0102C">
        <w:t xml:space="preserve">C# code </w:t>
      </w:r>
      <w:r w:rsidRPr="00404279">
        <w:t>can be called by the following F# code:</w:t>
      </w:r>
    </w:p>
    <w:p w:rsidR="00664C77" w:rsidRDefault="00A94772" w:rsidP="00745C48">
      <w:pPr>
        <w:pStyle w:val="CodeExample"/>
        <w:rPr>
          <w:rStyle w:val="CodeInline"/>
          <w:szCs w:val="22"/>
          <w:lang w:eastAsia="en-US"/>
        </w:rPr>
      </w:pPr>
      <w:r w:rsidRPr="006B52C5">
        <w:rPr>
          <w:rStyle w:val="CodeInline"/>
        </w:rPr>
        <w:t xml:space="preserve">let res1 = ref 0 </w:t>
      </w:r>
    </w:p>
    <w:p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rsidR="00A94772" w:rsidRPr="00F115D2" w:rsidRDefault="00A94772" w:rsidP="00B84557">
      <w:pPr>
        <w:pStyle w:val="CodeExample"/>
        <w:rPr>
          <w:rStyle w:val="CodeInline"/>
        </w:rPr>
      </w:pPr>
      <w:r w:rsidRPr="006B52C5">
        <w:rPr>
          <w:rStyle w:val="CodeInline"/>
        </w:rPr>
        <w:t>// res1.contents now equals 3</w:t>
      </w:r>
    </w:p>
    <w:p w:rsidR="006B6E21" w:rsidRDefault="006B6E21">
      <w:pPr>
        <w:pStyle w:val="Le"/>
      </w:pPr>
    </w:p>
    <w:p w:rsidR="00A94772" w:rsidRPr="007D4FA0" w:rsidRDefault="00A94772" w:rsidP="00A94772">
      <w:r w:rsidRPr="00404279">
        <w:t>Likewise</w:t>
      </w:r>
      <w:r w:rsidR="008921FA">
        <w:t>,</w:t>
      </w:r>
      <w:r>
        <w:t xml:space="preserve"> the abstract signature can be implemented as follows:</w:t>
      </w:r>
    </w:p>
    <w:p w:rsidR="00A94772" w:rsidRPr="00745C48" w:rsidRDefault="00A94772" w:rsidP="00745C48">
      <w:pPr>
        <w:pStyle w:val="CodeExample"/>
        <w:rPr>
          <w:rStyle w:val="CodeInline"/>
          <w:szCs w:val="22"/>
          <w:lang w:eastAsia="en-US"/>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rsidR="00A94772" w:rsidRPr="00B84557" w:rsidRDefault="00A94772" w:rsidP="00B84557">
      <w:pPr>
        <w:pStyle w:val="CodeExample"/>
        <w:rPr>
          <w:rStyle w:val="CodeInline"/>
        </w:rPr>
      </w:pPr>
      <w:r w:rsidRPr="00B84557">
        <w:rPr>
          <w:rStyle w:val="CodeInline"/>
          <w:bCs w:val="0"/>
        </w:rPr>
        <w:t xml:space="preserve">let res2 = ref 0 </w:t>
      </w:r>
    </w:p>
    <w:p w:rsidR="00A94772" w:rsidRPr="00EB6961" w:rsidRDefault="00A94772" w:rsidP="00B84557">
      <w:pPr>
        <w:pStyle w:val="CodeExample"/>
        <w:rPr>
          <w:rStyle w:val="CodeInline"/>
        </w:rPr>
      </w:pPr>
      <w:r w:rsidRPr="00EB6961">
        <w:rPr>
          <w:rStyle w:val="CodeInline"/>
          <w:bCs w:val="0"/>
        </w:rPr>
        <w:t>x.IntegerOutParam(res2);</w:t>
      </w:r>
    </w:p>
    <w:p w:rsidR="00A94772" w:rsidRPr="00E95534" w:rsidRDefault="00A94772" w:rsidP="00B84557">
      <w:pPr>
        <w:pStyle w:val="CodeExample"/>
      </w:pPr>
      <w:r w:rsidRPr="00E95534">
        <w:rPr>
          <w:rStyle w:val="CodeInline"/>
          <w:bCs w:val="0"/>
        </w:rPr>
        <w:t>// res2.contents now equals 4</w:t>
      </w:r>
    </w:p>
    <w:p w:rsidR="00CE596E" w:rsidRDefault="00CE596E" w:rsidP="002D3DDB">
      <w:pPr>
        <w:pStyle w:val="Titre4"/>
      </w:pPr>
      <w:bookmarkStart w:id="3887" w:name="_Toc257733670"/>
      <w:bookmarkStart w:id="3888" w:name="_Toc270597566"/>
      <w:bookmarkStart w:id="3889" w:name="_Toc439782430"/>
      <w:r w:rsidRPr="00404279">
        <w:t>C</w:t>
      </w:r>
      <w:r>
        <w:t>onversion to</w:t>
      </w:r>
      <w:r w:rsidR="002D3DDB">
        <w:t xml:space="preserve"> </w:t>
      </w:r>
      <w:r>
        <w:t>Quotation Values</w:t>
      </w:r>
    </w:p>
    <w:p w:rsidR="00CE596E" w:rsidRDefault="00CE596E" w:rsidP="00CE596E">
      <w:r>
        <w:t xml:space="preserve">The third type-directed conversion enables an F# expression to be implicitly quoted </w:t>
      </w:r>
      <w:r w:rsidR="002D3DDB">
        <w:t>at a member call.</w:t>
      </w:r>
    </w:p>
    <w:p w:rsidR="002D3DDB" w:rsidRDefault="002D3DDB" w:rsidP="002D3DDB">
      <w:r>
        <w:t>Conversion to a quotation value is driven by the ReflectedDefinition attribute to a method argument of type FSharp.Quotations.Expr&lt;_&gt;:</w:t>
      </w:r>
    </w:p>
    <w:p w:rsidR="002D3DDB" w:rsidRDefault="002D3DDB" w:rsidP="002D3DDB">
      <w:pPr>
        <w:pStyle w:val="CodeExample"/>
      </w:pPr>
      <w:r>
        <w:t>static member Plot([&lt;ReflectedDefinition&gt;] values:Expr&lt;int&gt;) = (...)</w:t>
      </w:r>
    </w:p>
    <w:p w:rsidR="002D3DDB" w:rsidRDefault="002D3DDB" w:rsidP="002D3DDB">
      <w:r>
        <w:t>The intention is that this gives an implicit quotation from X --&gt; &lt;@ X @&gt; at the callsite.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lt;@ f x + f y @&gt;)</w:t>
      </w:r>
    </w:p>
    <w:p w:rsidR="002D3DDB" w:rsidRDefault="002D3DDB" w:rsidP="002D3DDB">
      <w:r>
        <w:t>Additionally, the method can declare that it wants both the quotation and the evaluation of the expression, by giving "true" as the "includeValue" argument of the ReflectedDefinitionAttribute.</w:t>
      </w:r>
    </w:p>
    <w:p w:rsidR="002D3DDB" w:rsidRDefault="002D3DDB" w:rsidP="002D3DDB">
      <w:pPr>
        <w:pStyle w:val="CodeExample"/>
      </w:pPr>
      <w:r>
        <w:t>static member Plot([&lt;ReflectedDefinition(true)&gt;] values:Expr&lt;X&gt;) = (...)</w:t>
      </w:r>
    </w:p>
    <w:p w:rsidR="002D3DDB" w:rsidRDefault="002D3DDB" w:rsidP="002D3DDB">
      <w:r>
        <w:t>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Expr.WithValue(f x + f y, &lt;@ f x + f y @&gt;))</w:t>
      </w:r>
    </w:p>
    <w:p w:rsidR="002D3DDB" w:rsidRDefault="002D3DDB" w:rsidP="002D3DDB">
      <w:r>
        <w:t>and the quotation value Q received by Chart.Plot matches:</w:t>
      </w:r>
    </w:p>
    <w:p w:rsidR="002D3DDB" w:rsidRDefault="002D3DDB" w:rsidP="002D3DDB">
      <w:pPr>
        <w:pStyle w:val="CodeExample"/>
      </w:pPr>
      <w:r>
        <w:t xml:space="preserve">match Q with </w:t>
      </w:r>
    </w:p>
    <w:p w:rsidR="00CE596E" w:rsidRDefault="002D3DDB" w:rsidP="002D3DDB">
      <w:pPr>
        <w:pStyle w:val="CodeExample"/>
      </w:pPr>
      <w:r>
        <w:t>| Expr.WithValue(v, ty) --&gt; // v = f x + f y</w:t>
      </w:r>
    </w:p>
    <w:p w:rsidR="002D3DDB" w:rsidRDefault="002D3DDB" w:rsidP="002D3DDB">
      <w:pPr>
        <w:pStyle w:val="CodeExample"/>
      </w:pPr>
      <w:r>
        <w:t>| …</w:t>
      </w:r>
    </w:p>
    <w:p w:rsidR="002D3DDB" w:rsidRDefault="002D3DDB" w:rsidP="002D3DDB">
      <w:pPr>
        <w:pStyle w:val="Note"/>
      </w:pPr>
      <w:r w:rsidRPr="002D3DDB">
        <w:t xml:space="preserve">Methods with </w:t>
      </w:r>
      <w:r w:rsidRPr="002D3DDB">
        <w:rPr>
          <w:rStyle w:val="CodeInline"/>
        </w:rPr>
        <w:t>ReflectedDefinition</w:t>
      </w:r>
      <w:r w:rsidRPr="002D3DDB">
        <w:t xml:space="preserve"> arguments may be used as first class values (including pipelined uses), but it will not normally be useful to use them in this way. This is because, </w:t>
      </w:r>
      <w:r>
        <w:t xml:space="preserve">in the above example, </w:t>
      </w:r>
      <w:r w:rsidRPr="002D3DDB">
        <w:t xml:space="preserve">a first-class use of the method </w:t>
      </w:r>
      <w:r w:rsidRPr="002D3DDB">
        <w:rPr>
          <w:rStyle w:val="CodeInline"/>
        </w:rPr>
        <w:t>Chart.Plot</w:t>
      </w:r>
      <w:r w:rsidRPr="002D3DDB">
        <w:t xml:space="preserve"> is considered shorthand for </w:t>
      </w:r>
      <w:r w:rsidRPr="002D3DDB">
        <w:rPr>
          <w:rStyle w:val="CodeInline"/>
        </w:rPr>
        <w:t>(fun x -&gt; C.Plot(x))</w:t>
      </w:r>
      <w:r w:rsidRPr="002D3DDB">
        <w:t xml:space="preserve"> for some compiler-generated local name “x”, which will become </w:t>
      </w:r>
      <w:r w:rsidRPr="002D3DDB">
        <w:rPr>
          <w:rStyle w:val="CodeInline"/>
        </w:rPr>
        <w:t>(fun x -&gt; C.Plot( &lt;@ x @&gt; ))</w:t>
      </w:r>
      <w:r w:rsidRPr="002D3DDB">
        <w:t xml:space="preserve">, so the implicit quotation will just be a local value substitution. This means a pipelines use </w:t>
      </w:r>
      <w:r w:rsidRPr="002D3DDB">
        <w:rPr>
          <w:rStyle w:val="CodeInline"/>
        </w:rPr>
        <w:t>expr |&gt; C.Plot</w:t>
      </w:r>
      <w:r w:rsidRPr="002D3DDB">
        <w:t xml:space="preserve"> will not capture a full quotation for expr, but rather just its value.</w:t>
      </w:r>
    </w:p>
    <w:p w:rsidR="002D3DDB" w:rsidRDefault="002D3DDB" w:rsidP="002D3DDB">
      <w:pPr>
        <w:pStyle w:val="Note"/>
        <w:rPr>
          <w:lang w:val="en-GB"/>
        </w:rPr>
      </w:pPr>
      <w:r w:rsidRPr="002D3DDB">
        <w:rPr>
          <w:lang w:val="en-GB"/>
        </w:rPr>
        <w:t xml:space="preserve">The same applies to </w:t>
      </w:r>
      <w:r>
        <w:rPr>
          <w:lang w:val="en-GB"/>
        </w:rPr>
        <w:t>auto conversions for LINQ expressions</w:t>
      </w:r>
      <w:r w:rsidRPr="002D3DDB">
        <w:rPr>
          <w:lang w:val="en-GB"/>
        </w:rPr>
        <w:t>: if you pipelin</w:t>
      </w:r>
      <w:r>
        <w:rPr>
          <w:lang w:val="en-GB"/>
        </w:rPr>
        <w:t>e a method accepting Expression</w:t>
      </w:r>
      <w:r w:rsidRPr="002D3DDB">
        <w:rPr>
          <w:lang w:val="en-GB"/>
        </w:rPr>
        <w:t xml:space="preserve"> arguments. This is </w:t>
      </w:r>
      <w:r>
        <w:rPr>
          <w:lang w:val="en-GB"/>
        </w:rPr>
        <w:t xml:space="preserve">an </w:t>
      </w:r>
      <w:r w:rsidRPr="002D3DDB">
        <w:rPr>
          <w:lang w:val="en-GB"/>
        </w:rPr>
        <w:t>intrinsic cost of having an auto-quot</w:t>
      </w:r>
      <w:r>
        <w:rPr>
          <w:lang w:val="en-GB"/>
        </w:rPr>
        <w:t>ation meta-programming facility. A</w:t>
      </w:r>
      <w:r w:rsidRPr="002D3DDB">
        <w:rPr>
          <w:lang w:val="en-GB"/>
        </w:rPr>
        <w:t xml:space="preserve">ll </w:t>
      </w:r>
      <w:r>
        <w:rPr>
          <w:lang w:val="en-GB"/>
        </w:rPr>
        <w:t>uses of auto-</w:t>
      </w:r>
      <w:r w:rsidRPr="002D3DDB">
        <w:rPr>
          <w:lang w:val="en-GB"/>
        </w:rPr>
        <w:t>quotation</w:t>
      </w:r>
      <w:r>
        <w:rPr>
          <w:lang w:val="en-GB"/>
        </w:rPr>
        <w:t xml:space="preserve"> need careful use </w:t>
      </w:r>
      <w:r w:rsidRPr="002D3DDB">
        <w:rPr>
          <w:lang w:val="en-GB"/>
        </w:rPr>
        <w:t>API designers.</w:t>
      </w:r>
    </w:p>
    <w:p w:rsidR="002D3DDB" w:rsidRDefault="002D3DDB" w:rsidP="002D3DDB">
      <w:pPr>
        <w:pStyle w:val="Note"/>
      </w:pPr>
      <w:r w:rsidRPr="002D3DDB">
        <w:t xml:space="preserve">Auto-quotation of arguments only applies at method calls, and not function calls. </w:t>
      </w:r>
    </w:p>
    <w:p w:rsidR="002D3DDB" w:rsidRDefault="002D3DDB" w:rsidP="002D3DDB">
      <w:pPr>
        <w:pStyle w:val="Note"/>
      </w:pPr>
      <w:r>
        <w:t>The conversion only applies if the called-argument-type is type Expr for some type T, and if the caller-argument type is not of the form Expr for any U.</w:t>
      </w:r>
    </w:p>
    <w:p w:rsidR="002D3DDB" w:rsidRPr="002D3DDB" w:rsidRDefault="002D3DDB" w:rsidP="002D3DDB">
      <w:pPr>
        <w:pStyle w:val="Note"/>
      </w:pPr>
      <w:r>
        <w:t>The caller-argument-type is determined as normal, with the addition that a caller argument of the form &lt;@ … @&gt; is always considered to have a type of the form Expr&lt;&gt;, in the same way that caller arguments of the form (fun x -&gt; …) are always assumed to have type of the form `` -&gt; _`` (i.e. a function type)</w:t>
      </w:r>
    </w:p>
    <w:p w:rsidR="002D3DDB" w:rsidRDefault="002D3DDB" w:rsidP="002D3DDB">
      <w:pPr>
        <w:pStyle w:val="Corpsdetexte"/>
      </w:pPr>
    </w:p>
    <w:p w:rsidR="002D3DDB" w:rsidRDefault="002D3DDB" w:rsidP="002D3DDB">
      <w:pPr>
        <w:pStyle w:val="Titre4"/>
      </w:pPr>
      <w:r w:rsidRPr="00404279">
        <w:t>C</w:t>
      </w:r>
      <w:r>
        <w:t>onversion to LINQ Expressions</w:t>
      </w:r>
    </w:p>
    <w:p w:rsidR="002D3DDB" w:rsidRDefault="002D3DDB" w:rsidP="002D3DDB">
      <w:r>
        <w:t>The third type-directed conversion enables an F# expression to be implicitly converted to a LINQ expression at a method call. Conversion is driven by an argument of type System.Linq.Expressions.Expression.</w:t>
      </w:r>
    </w:p>
    <w:p w:rsidR="002D3DDB" w:rsidRDefault="002D3DDB" w:rsidP="002D3DDB">
      <w:pPr>
        <w:pStyle w:val="CodeExample"/>
      </w:pPr>
      <w:r>
        <w:t>static member Plot(values:Expression&lt;Func&lt;int,int&gt;&gt;) = (...)</w:t>
      </w:r>
    </w:p>
    <w:p w:rsidR="002D3DDB" w:rsidRDefault="002D3DDB" w:rsidP="002D3DDB">
      <w:r>
        <w:t>This attribute results in an implicit quotation from X --&gt; &lt;@ X @&gt; at the callsite and a call for a helper function.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w:t>
      </w:r>
      <w:r w:rsidRPr="002D3DDB">
        <w:t>FSharp.Linq.RuntimeHelpers</w:t>
      </w:r>
      <w:r>
        <w:t>.</w:t>
      </w:r>
      <w:r w:rsidRPr="002D3DDB">
        <w:t>LeafExpressionConverter</w:t>
      </w:r>
      <w:r>
        <w:t>.</w:t>
      </w:r>
      <w:r w:rsidRPr="002D3DDB">
        <w:t xml:space="preserve"> QuotationToLambdaExpression </w:t>
      </w:r>
      <w:r>
        <w:t>&lt;@ f x + f y @&gt;)</w:t>
      </w:r>
    </w:p>
    <w:p w:rsidR="0064014D" w:rsidRPr="00F115D2" w:rsidRDefault="006B52C5" w:rsidP="006230F9">
      <w:pPr>
        <w:pStyle w:val="Titre3"/>
      </w:pPr>
      <w:r w:rsidRPr="00404279">
        <w:t xml:space="preserve">Overloading of </w:t>
      </w:r>
      <w:r w:rsidR="00D55D80">
        <w:t>Methods</w:t>
      </w:r>
      <w:bookmarkEnd w:id="3887"/>
      <w:bookmarkEnd w:id="3888"/>
      <w:bookmarkEnd w:id="3889"/>
      <w:r w:rsidRPr="00404279">
        <w:t xml:space="preserve"> </w:t>
      </w:r>
    </w:p>
    <w:p w:rsidR="006B6E21" w:rsidRDefault="006B52C5">
      <w:pPr>
        <w:keepNext/>
      </w:pPr>
      <w:r w:rsidRPr="006B52C5">
        <w:t>Multiple methods</w:t>
      </w:r>
      <w:r w:rsidR="0078193E">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78193E">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rsidR="0064014D" w:rsidRPr="00391D69" w:rsidRDefault="006B52C5" w:rsidP="00CB0A95">
      <w:pPr>
        <w:pStyle w:val="CodeExample"/>
        <w:rPr>
          <w:rStyle w:val="CodeInline"/>
        </w:rPr>
      </w:pPr>
      <w:r w:rsidRPr="00391D69">
        <w:rPr>
          <w:rStyle w:val="CodeInline"/>
        </w:rPr>
        <w:t xml:space="preserve">    inherit System.Windows.Forms.Form()</w:t>
      </w:r>
    </w:p>
    <w:p w:rsidR="0064014D" w:rsidRPr="00E42689" w:rsidRDefault="0064014D" w:rsidP="00CB0A95">
      <w:pPr>
        <w:pStyle w:val="CodeExample"/>
        <w:rPr>
          <w:rStyle w:val="CodeInline"/>
        </w:rPr>
      </w:pPr>
    </w:p>
    <w:p w:rsidR="0064014D" w:rsidRPr="00E42689" w:rsidRDefault="006B52C5" w:rsidP="00CB0A95">
      <w:pPr>
        <w:pStyle w:val="CodeExample"/>
        <w:rPr>
          <w:rStyle w:val="CodeInline"/>
        </w:rPr>
      </w:pPr>
      <w:r w:rsidRPr="00E42689">
        <w:rPr>
          <w:rStyle w:val="CodeInline"/>
        </w:rPr>
        <w:t xml:space="preserve">    member x.ChangeText(text: string) = </w:t>
      </w:r>
    </w:p>
    <w:p w:rsidR="0064014D" w:rsidRPr="00110BB5" w:rsidRDefault="006B52C5" w:rsidP="00CB0A95">
      <w:pPr>
        <w:pStyle w:val="CodeExample"/>
        <w:rPr>
          <w:rStyle w:val="CodeInline"/>
        </w:rPr>
      </w:pPr>
      <w:r w:rsidRPr="00404279">
        <w:rPr>
          <w:rStyle w:val="CodeInline"/>
        </w:rPr>
        <w:t xml:space="preserve">        </w:t>
      </w:r>
      <w:r w:rsidR="00D55D80">
        <w:rPr>
          <w:rStyle w:val="CodeInline"/>
        </w:rPr>
        <w:t>x</w:t>
      </w:r>
      <w:r w:rsidRPr="00497D56">
        <w:rPr>
          <w:rStyle w:val="CodeInline"/>
        </w:rPr>
        <w:t>.Text &lt;- text</w:t>
      </w:r>
    </w:p>
    <w:p w:rsidR="0064014D" w:rsidRPr="00391D69" w:rsidRDefault="0064014D" w:rsidP="00CB0A95">
      <w:pPr>
        <w:pStyle w:val="CodeExample"/>
        <w:rPr>
          <w:rStyle w:val="CodeInline"/>
        </w:rPr>
      </w:pPr>
    </w:p>
    <w:p w:rsidR="0064014D" w:rsidRPr="00E42689" w:rsidRDefault="006B52C5" w:rsidP="00CB0A95">
      <w:pPr>
        <w:pStyle w:val="CodeExample"/>
        <w:rPr>
          <w:rStyle w:val="CodeInline"/>
        </w:rPr>
      </w:pPr>
      <w:r w:rsidRPr="00391D69">
        <w:rPr>
          <w:rStyle w:val="CodeInline"/>
        </w:rPr>
        <w:t xml:space="preserve">    member x.ChangeText(text: string, reason: string) = </w:t>
      </w:r>
    </w:p>
    <w:p w:rsidR="0064014D" w:rsidRPr="00110BB5" w:rsidRDefault="006B52C5" w:rsidP="00CB0A95">
      <w:pPr>
        <w:pStyle w:val="CodeExample"/>
        <w:rPr>
          <w:rStyle w:val="CodeInline"/>
        </w:rPr>
      </w:pPr>
      <w:r w:rsidRPr="00E42689">
        <w:rPr>
          <w:rStyle w:val="CodeInline"/>
        </w:rPr>
        <w:t xml:space="preserve">        </w:t>
      </w:r>
      <w:r w:rsidR="00D55D80">
        <w:rPr>
          <w:rStyle w:val="CodeInline"/>
        </w:rPr>
        <w:t>x</w:t>
      </w:r>
      <w:r w:rsidRPr="00497D56">
        <w:rPr>
          <w:rStyle w:val="CodeInline"/>
        </w:rPr>
        <w:t>.Text &lt;- text</w:t>
      </w:r>
    </w:p>
    <w:p w:rsidR="0064014D" w:rsidRPr="00E42689" w:rsidRDefault="006B52C5" w:rsidP="00CB0A95">
      <w:pPr>
        <w:pStyle w:val="CodeExample"/>
        <w:rPr>
          <w:rStyle w:val="CodeInline"/>
        </w:rPr>
      </w:pPr>
      <w:r w:rsidRPr="00391D69">
        <w:rPr>
          <w:rStyle w:val="CodeInline"/>
        </w:rPr>
        <w:t xml:space="preserve">        System.Windows.Forms.MessageBox.Show ("changing text due to " + reason)</w:t>
      </w:r>
    </w:p>
    <w:p w:rsidR="0064014D" w:rsidRPr="00E42689" w:rsidRDefault="006B52C5" w:rsidP="0064014D">
      <w:r w:rsidRPr="00E42689">
        <w:t xml:space="preserve">Methods must be distinct based on their name and fully inferred types, after erasure of type abbreviations and unit-of-measure annotations. </w:t>
      </w:r>
    </w:p>
    <w:p w:rsidR="00F75C79" w:rsidRPr="00F115D2" w:rsidRDefault="00F75C79" w:rsidP="0064014D">
      <w:r>
        <w:t xml:space="preserve">Methods </w:t>
      </w:r>
      <w:r w:rsidR="00C73C3F">
        <w:t xml:space="preserve">that take </w:t>
      </w:r>
      <w:r>
        <w:t>curried arguments may not be overloaded.</w:t>
      </w:r>
    </w:p>
    <w:p w:rsidR="0064014D" w:rsidRPr="00F115D2" w:rsidRDefault="006B52C5" w:rsidP="006230F9">
      <w:pPr>
        <w:pStyle w:val="Titre3"/>
      </w:pPr>
      <w:bookmarkStart w:id="3890" w:name="_Toc257733671"/>
      <w:bookmarkStart w:id="3891" w:name="_Toc270597567"/>
      <w:bookmarkStart w:id="3892" w:name="_Toc439782431"/>
      <w:r w:rsidRPr="00404279">
        <w:t>Naming Restrictions for Members</w:t>
      </w:r>
      <w:bookmarkEnd w:id="3890"/>
      <w:bookmarkEnd w:id="3891"/>
      <w:bookmarkEnd w:id="3892"/>
    </w:p>
    <w:p w:rsidR="0064014D" w:rsidRPr="00110BB5" w:rsidRDefault="006B52C5" w:rsidP="0099564C">
      <w:pPr>
        <w:keepNext/>
      </w:pPr>
      <w:r w:rsidRPr="006B52C5">
        <w:t>A member</w:t>
      </w:r>
      <w:r w:rsidR="0078193E">
        <w:fldChar w:fldCharType="begin"/>
      </w:r>
      <w:r w:rsidR="00027661">
        <w:instrText xml:space="preserve"> XE "</w:instrText>
      </w:r>
      <w:r w:rsidR="00027661" w:rsidRPr="00FD2CA8">
        <w:instrText>members:naming restrictions for</w:instrText>
      </w:r>
      <w:r w:rsidR="00027661">
        <w:instrText xml:space="preserve">" </w:instrText>
      </w:r>
      <w:r w:rsidR="0078193E">
        <w:fldChar w:fldCharType="end"/>
      </w:r>
      <w:r w:rsidRPr="00497D56">
        <w:t xml:space="preserve"> in a record type may not have the same name as a record field in that type.</w:t>
      </w:r>
    </w:p>
    <w:p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rsidR="0064014D" w:rsidRPr="00F115D2" w:rsidRDefault="006B52C5" w:rsidP="006230F9">
      <w:pPr>
        <w:pStyle w:val="Titre3"/>
      </w:pPr>
      <w:bookmarkStart w:id="3893" w:name="_Toc257733672"/>
      <w:bookmarkStart w:id="3894" w:name="_Toc270597568"/>
      <w:bookmarkStart w:id="3895" w:name="_Ref277855921"/>
      <w:bookmarkStart w:id="3896" w:name="_Toc439782432"/>
      <w:bookmarkStart w:id="3897" w:name="Events"/>
      <w:r w:rsidRPr="00404279">
        <w:t>Members Represented as Events</w:t>
      </w:r>
      <w:bookmarkEnd w:id="3893"/>
      <w:bookmarkEnd w:id="3894"/>
      <w:bookmarkEnd w:id="3895"/>
      <w:bookmarkEnd w:id="3896"/>
    </w:p>
    <w:bookmarkEnd w:id="3897"/>
    <w:p w:rsidR="0064014D" w:rsidRPr="00F115D2" w:rsidRDefault="006B52C5" w:rsidP="0064014D">
      <w:r w:rsidRPr="00B81F48">
        <w:rPr>
          <w:rStyle w:val="Italic"/>
        </w:rPr>
        <w:t>Events</w:t>
      </w:r>
      <w:r w:rsidR="0078193E">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78193E">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FSharp.Control.IEvent&lt;_,_&gt;</w:t>
      </w:r>
      <w:r w:rsidRPr="006B52C5">
        <w:t xml:space="preserve"> and </w:t>
      </w:r>
      <w:r w:rsidR="00A24E61">
        <w:t>the</w:t>
      </w:r>
      <w:r w:rsidR="00A24E61" w:rsidRPr="006B52C5">
        <w:t xml:space="preserve"> </w:t>
      </w:r>
      <w:r w:rsidRPr="006B52C5">
        <w:t xml:space="preserve">module </w:t>
      </w:r>
      <w:r w:rsidRPr="006B52C5">
        <w:rPr>
          <w:rStyle w:val="CodeInline"/>
        </w:rPr>
        <w: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rsidR="0064014D" w:rsidRPr="00F115D2" w:rsidRDefault="006B52C5" w:rsidP="00CB0A95">
      <w:pPr>
        <w:pStyle w:val="CodeExplanation"/>
      </w:pPr>
      <w:r w:rsidRPr="00404279">
        <w:t>type IDelegateEvent&lt;'del when 'del :&gt; System.Delegate &gt; =</w:t>
      </w:r>
    </w:p>
    <w:p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rsidR="0064014D" w:rsidRPr="00F115D2" w:rsidRDefault="0064014D" w:rsidP="00CB0A95">
      <w:pPr>
        <w:pStyle w:val="CodeExplanation"/>
      </w:pPr>
    </w:p>
    <w:p w:rsidR="0064014D" w:rsidRPr="00F115D2" w:rsidRDefault="006B52C5" w:rsidP="00CB0A95">
      <w:pPr>
        <w:pStyle w:val="CodeExplanation"/>
      </w:pPr>
      <w:r w:rsidRPr="00404279">
        <w:t>type IEvent&lt;'Del,'T when 'Del : delegate&lt;'T,unit&gt; and 'del :&gt; System.Delegate &gt; =</w:t>
      </w:r>
    </w:p>
    <w:p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rsidR="0064014D" w:rsidRPr="00F115D2" w:rsidRDefault="006B52C5" w:rsidP="00CB0A95">
      <w:pPr>
        <w:pStyle w:val="CodeExplanation"/>
      </w:pPr>
      <w:r w:rsidRPr="00404279">
        <w:t xml:space="preserve">    inherit IDelegateEvent&lt;'del&gt;</w:t>
      </w:r>
    </w:p>
    <w:p w:rsidR="0064014D" w:rsidRPr="00F115D2" w:rsidRDefault="0064014D" w:rsidP="00CB0A95">
      <w:pPr>
        <w:pStyle w:val="CodeExplanation"/>
        <w:rPr>
          <w:rStyle w:val="CodeInline"/>
        </w:rPr>
      </w:pPr>
    </w:p>
    <w:p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rsidR="0064014D" w:rsidRPr="00F115D2" w:rsidRDefault="0064014D" w:rsidP="00CB0A95">
      <w:pPr>
        <w:pStyle w:val="CodeExplanation"/>
      </w:pPr>
    </w:p>
    <w:p w:rsidR="0064014D" w:rsidRPr="00F115D2" w:rsidRDefault="006B52C5" w:rsidP="00CB0A95">
      <w:pPr>
        <w:pStyle w:val="CodeExplanation"/>
      </w:pPr>
      <w:r w:rsidRPr="00404279">
        <w:t>type IEvent&lt;'T&gt; = IEvent&lt;Handler&lt;'T&gt;, 'T&gt;</w:t>
      </w:r>
    </w:p>
    <w:p w:rsidR="006B6E21" w:rsidRDefault="00C73C3F">
      <w:pPr>
        <w:keepNext/>
      </w:pPr>
      <w:r>
        <w:t>The following shows a</w:t>
      </w:r>
      <w:r w:rsidR="006B52C5" w:rsidRPr="006B52C5">
        <w:t xml:space="preserve"> sample use of events:</w:t>
      </w:r>
    </w:p>
    <w:p w:rsidR="0064014D" w:rsidRPr="00F115D2" w:rsidRDefault="006B52C5" w:rsidP="0064014D">
      <w:pPr>
        <w:pStyle w:val="CodeExample"/>
      </w:pPr>
      <w:r w:rsidRPr="00404279">
        <w:t>open System.Windows.Forms</w:t>
      </w:r>
    </w:p>
    <w:p w:rsidR="0064014D" w:rsidRPr="00F115D2" w:rsidRDefault="0064014D" w:rsidP="0064014D">
      <w:pPr>
        <w:pStyle w:val="CodeExample"/>
      </w:pPr>
    </w:p>
    <w:p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rsidR="00840669" w:rsidRPr="00F115D2" w:rsidRDefault="006B52C5" w:rsidP="00840669">
      <w:r w:rsidRPr="006B52C5">
        <w:t xml:space="preserve">Events from CLI languages are revealed as object properties of type </w:t>
      </w:r>
      <w:r w:rsidR="00BB23F8">
        <w:rPr>
          <w:rStyle w:val="CodeInline"/>
        </w:rPr>
        <w: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78193E">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78193E">
        <w:fldChar w:fldCharType="end"/>
      </w:r>
      <w:r w:rsidR="0078193E">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78193E">
        <w:fldChar w:fldCharType="end"/>
      </w:r>
      <w:r w:rsidR="002D0AC8">
        <w:t xml:space="preserve"> </w:t>
      </w:r>
      <w:r w:rsidRPr="006B52C5">
        <w:t xml:space="preserve">and whose type coerces to </w:t>
      </w:r>
      <w:r w:rsidRPr="006B52C5">
        <w:rPr>
          <w:rStyle w:val="CodeInline"/>
        </w:rPr>
        <w: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rsidR="006C3F02" w:rsidRPr="00F115D2" w:rsidRDefault="006B52C5" w:rsidP="00BB23F8">
      <w:pPr>
        <w:pStyle w:val="CodeExample"/>
      </w:pPr>
      <w:r w:rsidRPr="00404279">
        <w:t>type ChannelChangedHandler = delegate of obj * int -&gt; unit</w:t>
      </w:r>
    </w:p>
    <w:p w:rsidR="006C3F02" w:rsidRPr="00F115D2" w:rsidRDefault="006C3F02" w:rsidP="00BB23F8">
      <w:pPr>
        <w:pStyle w:val="CodeExample"/>
      </w:pPr>
    </w:p>
    <w:p w:rsidR="006C3F02" w:rsidRPr="00F115D2" w:rsidRDefault="006B52C5" w:rsidP="00BB23F8">
      <w:pPr>
        <w:pStyle w:val="CodeExample"/>
      </w:pPr>
      <w:r w:rsidRPr="00404279">
        <w:t>type C() =</w:t>
      </w:r>
    </w:p>
    <w:p w:rsidR="006C3F02" w:rsidRPr="00F115D2" w:rsidRDefault="00D04B37" w:rsidP="00BB23F8">
      <w:pPr>
        <w:pStyle w:val="CodeExample"/>
      </w:pPr>
      <w:r w:rsidRPr="00404279">
        <w:t xml:space="preserve">    </w:t>
      </w:r>
      <w:r w:rsidR="006B52C5" w:rsidRPr="00404279">
        <w:t>let channelChanged = new Event&lt;ChannelChangedHandler,_&gt;()</w:t>
      </w:r>
    </w:p>
    <w:p w:rsidR="006C3F02" w:rsidRPr="00F115D2" w:rsidRDefault="00D04B37" w:rsidP="00BB23F8">
      <w:pPr>
        <w:pStyle w:val="CodeExample"/>
      </w:pPr>
      <w:r w:rsidRPr="00404279">
        <w:t xml:space="preserve">    </w:t>
      </w:r>
      <w:r w:rsidR="006B52C5" w:rsidRPr="00404279">
        <w:t>[&lt;CLIEvent&gt;]</w:t>
      </w:r>
    </w:p>
    <w:p w:rsidR="006C3F02" w:rsidRPr="00F115D2" w:rsidRDefault="006B52C5" w:rsidP="00BB23F8">
      <w:pPr>
        <w:pStyle w:val="CodeExample"/>
      </w:pPr>
      <w:r w:rsidRPr="00404279">
        <w:t xml:space="preserve">    member self.ChannelChanged = channelChanged.Publish</w:t>
      </w:r>
    </w:p>
    <w:p w:rsidR="006C3F02" w:rsidRPr="00110BB5" w:rsidRDefault="006B52C5" w:rsidP="0099564C">
      <w:pPr>
        <w:keepNext/>
      </w:pPr>
      <w:r w:rsidRPr="00BB23F8">
        <w:t>Similarly</w:t>
      </w:r>
      <w:r w:rsidRPr="00497D56">
        <w:t>, the following shows the definition and implementation of an abstract event</w:t>
      </w:r>
      <w:r w:rsidR="00C73C3F">
        <w:t>:</w:t>
      </w:r>
    </w:p>
    <w:p w:rsidR="006C3F02" w:rsidRPr="00E42689" w:rsidRDefault="006B52C5" w:rsidP="00BB23F8">
      <w:pPr>
        <w:pStyle w:val="CodeExample"/>
      </w:pPr>
      <w:r w:rsidRPr="00391D69">
        <w:t>type I =</w:t>
      </w:r>
      <w:r w:rsidRPr="00E42689">
        <w:t xml:space="preserve"> </w:t>
      </w:r>
    </w:p>
    <w:p w:rsidR="006C3F02" w:rsidRPr="00F115D2" w:rsidRDefault="00D04B37" w:rsidP="00BB23F8">
      <w:pPr>
        <w:pStyle w:val="CodeExample"/>
      </w:pPr>
      <w:r w:rsidRPr="00404279">
        <w:t xml:space="preserve">    </w:t>
      </w:r>
      <w:r w:rsidR="006B52C5" w:rsidRPr="00404279">
        <w:t>[&lt;CLIEvent</w:t>
      </w:r>
      <w:r w:rsidRPr="00404279">
        <w:t xml:space="preserve">&gt;]    </w:t>
      </w:r>
    </w:p>
    <w:p w:rsidR="006C3F02" w:rsidRPr="00F115D2" w:rsidRDefault="00D04B37" w:rsidP="00BB23F8">
      <w:pPr>
        <w:pStyle w:val="CodeExample"/>
      </w:pPr>
      <w:r w:rsidRPr="00404279">
        <w:t xml:space="preserve">    </w:t>
      </w:r>
      <w:r w:rsidR="006B52C5" w:rsidRPr="00404279">
        <w:t>abstract ChannelChanged : IEvent&lt;ChannelChanged,int&gt;</w:t>
      </w:r>
    </w:p>
    <w:p w:rsidR="006C3F02" w:rsidRPr="00F115D2" w:rsidRDefault="006C3F02" w:rsidP="00BB23F8">
      <w:pPr>
        <w:pStyle w:val="CodeExample"/>
      </w:pPr>
    </w:p>
    <w:p w:rsidR="006C3F02" w:rsidRPr="00F115D2" w:rsidRDefault="006B52C5" w:rsidP="00BB23F8">
      <w:pPr>
        <w:pStyle w:val="CodeExample"/>
      </w:pPr>
      <w:r w:rsidRPr="00404279">
        <w:t xml:space="preserve">type ImplI() = </w:t>
      </w:r>
    </w:p>
    <w:p w:rsidR="006C3F02" w:rsidRPr="00F115D2" w:rsidRDefault="00D04B37" w:rsidP="00BB23F8">
      <w:pPr>
        <w:pStyle w:val="CodeExample"/>
      </w:pPr>
      <w:r w:rsidRPr="00404279">
        <w:t xml:space="preserve">    </w:t>
      </w:r>
      <w:r w:rsidR="006B52C5" w:rsidRPr="00404279">
        <w:t>let channelChanged = new Event&lt;ChannelChanged,_&gt;()</w:t>
      </w:r>
    </w:p>
    <w:p w:rsidR="006C3F02" w:rsidRPr="00F115D2" w:rsidRDefault="00D04B37" w:rsidP="00BB23F8">
      <w:pPr>
        <w:pStyle w:val="CodeExample"/>
      </w:pPr>
      <w:r w:rsidRPr="00404279">
        <w:t xml:space="preserve">    </w:t>
      </w:r>
      <w:r w:rsidR="006B52C5" w:rsidRPr="00404279">
        <w:t xml:space="preserve">interface I with </w:t>
      </w:r>
    </w:p>
    <w:p w:rsidR="006C3F02" w:rsidRPr="00F115D2" w:rsidRDefault="00D04B37" w:rsidP="00BB23F8">
      <w:pPr>
        <w:pStyle w:val="CodeExample"/>
      </w:pPr>
      <w:r w:rsidRPr="00404279">
        <w:t xml:space="preserve">        </w:t>
      </w:r>
      <w:r w:rsidR="006B52C5" w:rsidRPr="00404279">
        <w:t xml:space="preserve">[&lt;CLIEvent&gt;] </w:t>
      </w:r>
    </w:p>
    <w:p w:rsidR="006C3F02" w:rsidRPr="00F115D2" w:rsidRDefault="00D04B37" w:rsidP="00BB23F8">
      <w:pPr>
        <w:pStyle w:val="CodeExample"/>
      </w:pPr>
      <w:r w:rsidRPr="00404279">
        <w:t xml:space="preserve">        </w:t>
      </w:r>
      <w:r w:rsidR="006B52C5" w:rsidRPr="00404279">
        <w:t>member self.ChannelChanged = channelChanged.Publish</w:t>
      </w:r>
    </w:p>
    <w:p w:rsidR="00CB1180" w:rsidRPr="00F115D2" w:rsidRDefault="006B52C5" w:rsidP="006230F9">
      <w:pPr>
        <w:pStyle w:val="Titre3"/>
      </w:pPr>
      <w:bookmarkStart w:id="3898" w:name="_Toc257733673"/>
      <w:bookmarkStart w:id="3899" w:name="_Toc270597569"/>
      <w:bookmarkStart w:id="3900" w:name="_Toc439782433"/>
      <w:r w:rsidRPr="00404279">
        <w:t>Members Represented as Static Members</w:t>
      </w:r>
      <w:bookmarkEnd w:id="3898"/>
      <w:bookmarkEnd w:id="3899"/>
      <w:bookmarkEnd w:id="3900"/>
    </w:p>
    <w:p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78193E">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78193E">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78193E" w:rsidRPr="00D45B24">
        <w:fldChar w:fldCharType="begin"/>
      </w:r>
      <w:r w:rsidRPr="00D45B24">
        <w:instrText xml:space="preserve"> XE "CompilationRepresentation attribute" </w:instrText>
      </w:r>
      <w:r w:rsidR="0078193E" w:rsidRPr="00D45B24">
        <w:fldChar w:fldCharType="end"/>
      </w:r>
      <w:r w:rsidR="0078193E" w:rsidRPr="00D45B24">
        <w:fldChar w:fldCharType="begin"/>
      </w:r>
      <w:r w:rsidRPr="00D45B24">
        <w:instrText xml:space="preserve"> XE "attributes:CompilationRepresentation" </w:instrText>
      </w:r>
      <w:r w:rsidR="0078193E"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rsidR="00CB1180" w:rsidRPr="00497D56" w:rsidRDefault="00C73C3F" w:rsidP="008F04E6">
      <w:pPr>
        <w:pStyle w:val="BulletList"/>
      </w:pPr>
      <w:r>
        <w:t>The</w:t>
      </w:r>
      <w:r w:rsidR="006B52C5" w:rsidRPr="006B52C5">
        <w:t xml:space="preserve"> member is an </w:t>
      </w:r>
      <w:r w:rsidR="001F44B7">
        <w:t>extension member</w:t>
      </w:r>
      <w:r w:rsidR="00D04B37">
        <w:t>.</w:t>
      </w:r>
    </w:p>
    <w:p w:rsidR="00487D68" w:rsidRDefault="00487D68" w:rsidP="008F04E6">
      <w:pPr>
        <w:pStyle w:val="Le"/>
      </w:pPr>
    </w:p>
    <w:p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rsidR="00CB1180" w:rsidRPr="00F115D2" w:rsidRDefault="006B52C5" w:rsidP="00F1188C">
      <w:pPr>
        <w:keepNext/>
      </w:pPr>
      <w:r w:rsidRPr="00404279">
        <w:t>For example, consider the following type:</w:t>
      </w:r>
    </w:p>
    <w:p w:rsidR="00CB1180" w:rsidRPr="00D62B7A" w:rsidRDefault="006B52C5" w:rsidP="008F04E6">
      <w:pPr>
        <w:pStyle w:val="CodeExample"/>
        <w:rPr>
          <w:rStyle w:val="CodeInline"/>
          <w:szCs w:val="22"/>
          <w:lang w:eastAsia="en-US"/>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rsidR="0064014D" w:rsidRPr="00BA0317" w:rsidRDefault="006B52C5" w:rsidP="00E104DD">
      <w:pPr>
        <w:pStyle w:val="Titre2"/>
      </w:pPr>
      <w:bookmarkStart w:id="3901" w:name="_Toc234041142"/>
      <w:bookmarkStart w:id="3902" w:name="_Toc234049016"/>
      <w:bookmarkStart w:id="3903" w:name="_Toc234049590"/>
      <w:bookmarkStart w:id="3904" w:name="_Toc234054361"/>
      <w:bookmarkStart w:id="3905" w:name="_Toc234055488"/>
      <w:bookmarkStart w:id="3906" w:name="_Toc257733674"/>
      <w:bookmarkStart w:id="3907" w:name="_Toc270597570"/>
      <w:bookmarkStart w:id="3908" w:name="_Toc439782434"/>
      <w:bookmarkStart w:id="3909" w:name="AbstractMembers"/>
      <w:bookmarkEnd w:id="3901"/>
      <w:bookmarkEnd w:id="3902"/>
      <w:bookmarkEnd w:id="3903"/>
      <w:bookmarkEnd w:id="3904"/>
      <w:bookmarkEnd w:id="3905"/>
      <w:r w:rsidRPr="00404279">
        <w:t>Abstract Members and Interface Implementations</w:t>
      </w:r>
      <w:bookmarkEnd w:id="3906"/>
      <w:bookmarkEnd w:id="3907"/>
      <w:bookmarkEnd w:id="3908"/>
      <w:r w:rsidRPr="00404279">
        <w:t xml:space="preserve"> </w:t>
      </w:r>
    </w:p>
    <w:p w:rsidR="00E65B90" w:rsidRPr="00642A76" w:rsidRDefault="00E65B90" w:rsidP="00E65B90">
      <w:bookmarkStart w:id="3910" w:name="_Toc257733675"/>
      <w:bookmarkEnd w:id="3909"/>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rsidR="0064014D" w:rsidRPr="00F115D2" w:rsidRDefault="006B52C5" w:rsidP="006230F9">
      <w:pPr>
        <w:pStyle w:val="Titre3"/>
      </w:pPr>
      <w:bookmarkStart w:id="3911" w:name="_Toc270597571"/>
      <w:bookmarkStart w:id="3912" w:name="_Toc439782435"/>
      <w:r w:rsidRPr="00404279">
        <w:t>Abstract Members</w:t>
      </w:r>
      <w:bookmarkEnd w:id="3910"/>
      <w:bookmarkEnd w:id="3911"/>
      <w:bookmarkEnd w:id="3912"/>
      <w:r w:rsidRPr="00404279">
        <w:t xml:space="preserve"> </w:t>
      </w:r>
    </w:p>
    <w:p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78193E">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78193E">
        <w:rPr>
          <w:i/>
          <w:iCs/>
          <w:lang w:eastAsia="en-GB"/>
        </w:rPr>
        <w:fldChar w:fldCharType="end"/>
      </w:r>
      <w:r w:rsidRPr="00110BB5">
        <w:t xml:space="preserve">in a type </w:t>
      </w:r>
      <w:r w:rsidR="00E65B90">
        <w:t>definition</w:t>
      </w:r>
      <w:r w:rsidR="0078193E">
        <w:fldChar w:fldCharType="begin"/>
      </w:r>
      <w:r w:rsidR="004C5C83">
        <w:instrText xml:space="preserve"> XE "</w:instrText>
      </w:r>
      <w:r w:rsidR="004C5C83" w:rsidRPr="0022787B">
        <w:instrText>type definitions:abstract members in</w:instrText>
      </w:r>
      <w:r w:rsidR="004C5C83">
        <w:instrText xml:space="preserve">" </w:instrText>
      </w:r>
      <w:r w:rsidR="0078193E">
        <w:fldChar w:fldCharType="end"/>
      </w:r>
      <w:r w:rsidR="00E65B90">
        <w:t xml:space="preserve"> </w:t>
      </w:r>
      <w:r w:rsidRPr="00110BB5">
        <w:t>represents a promise that an object will p</w:t>
      </w:r>
      <w:r w:rsidRPr="00391D69">
        <w:t xml:space="preserve">rovide an implementation for a dispatch slot. </w:t>
      </w:r>
      <w:r w:rsidRPr="00E42689">
        <w:t>For example:</w:t>
      </w:r>
    </w:p>
    <w:p w:rsidR="0064014D" w:rsidRPr="00F115D2" w:rsidRDefault="006B52C5" w:rsidP="0099564C">
      <w:pPr>
        <w:pStyle w:val="CodeExample"/>
        <w:keepNext/>
      </w:pPr>
      <w:r w:rsidRPr="00E42689">
        <w:t>type IX =</w:t>
      </w:r>
    </w:p>
    <w:p w:rsidR="0064014D" w:rsidRPr="00F115D2" w:rsidRDefault="006B52C5" w:rsidP="00E65B90">
      <w:pPr>
        <w:pStyle w:val="CodeExample"/>
      </w:pPr>
      <w:r w:rsidRPr="00404279">
        <w:t xml:space="preserve">   </w:t>
      </w:r>
      <w:r w:rsidR="00D04B37" w:rsidRPr="00404279">
        <w:t xml:space="preserve"> </w:t>
      </w:r>
      <w:r w:rsidRPr="00404279">
        <w:t>abstract M : int -&gt; int</w:t>
      </w:r>
    </w:p>
    <w:p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78193E">
        <w:fldChar w:fldCharType="begin"/>
      </w:r>
      <w:r w:rsidR="004C5C83">
        <w:instrText xml:space="preserve"> XE "</w:instrText>
      </w:r>
      <w:r w:rsidR="004C5C83" w:rsidRPr="00EE4DF7">
        <w:instrText>attributes:AbstractClass</w:instrText>
      </w:r>
      <w:r w:rsidR="004C5C83">
        <w:instrText xml:space="preserve">" </w:instrText>
      </w:r>
      <w:r w:rsidR="0078193E">
        <w:fldChar w:fldCharType="end"/>
      </w:r>
      <w:r w:rsidR="0078193E">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78193E">
        <w:fldChar w:fldCharType="end"/>
      </w:r>
      <w:r w:rsidRPr="006B52C5">
        <w:t>:</w:t>
      </w:r>
    </w:p>
    <w:p w:rsidR="0064014D" w:rsidRPr="00F115D2" w:rsidRDefault="006B52C5" w:rsidP="0064014D">
      <w:pPr>
        <w:pStyle w:val="CodeExample"/>
      </w:pPr>
      <w:r w:rsidRPr="00404279">
        <w:t>[&lt;AbstractClass&gt;]</w:t>
      </w:r>
    </w:p>
    <w:p w:rsidR="0064014D" w:rsidRPr="00F115D2" w:rsidRDefault="006B52C5" w:rsidP="0064014D">
      <w:pPr>
        <w:pStyle w:val="CodeExample"/>
      </w:pPr>
      <w:r w:rsidRPr="00404279">
        <w:t>type X() =</w:t>
      </w:r>
    </w:p>
    <w:p w:rsidR="0064014D" w:rsidRPr="00F115D2" w:rsidRDefault="006B52C5" w:rsidP="0064014D">
      <w:pPr>
        <w:pStyle w:val="CodeExample"/>
      </w:pPr>
      <w:r w:rsidRPr="00404279">
        <w:t xml:space="preserve">   </w:t>
      </w:r>
      <w:r w:rsidR="00D04B37" w:rsidRPr="00404279">
        <w:t xml:space="preserve"> </w:t>
      </w:r>
      <w:r w:rsidRPr="00404279">
        <w:t>abstract M : int -&gt; int</w:t>
      </w:r>
    </w:p>
    <w:p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rsidR="00667BD0" w:rsidRPr="00355E9F" w:rsidRDefault="006B52C5" w:rsidP="009039B6">
      <w:pPr>
        <w:pStyle w:val="CodeExample"/>
        <w:rPr>
          <w:rStyle w:val="CodeInlineItalic"/>
          <w:szCs w:val="22"/>
          <w:lang w:eastAsia="en-US"/>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rsidR="00667BD0" w:rsidRPr="00F115D2" w:rsidRDefault="008A5D32" w:rsidP="00667BD0">
      <w:r>
        <w:t xml:space="preserve">where </w:t>
      </w:r>
      <w:r w:rsidR="00667BD0">
        <w:t>a member signature has one of the following forms</w:t>
      </w:r>
    </w:p>
    <w:p w:rsidR="00667BD0" w:rsidRPr="00355E9F" w:rsidRDefault="00667BD0" w:rsidP="009039B6">
      <w:pPr>
        <w:pStyle w:val="CodeExample"/>
        <w:rPr>
          <w:rStyle w:val="CodeInlineItalic"/>
          <w:szCs w:val="22"/>
          <w:lang w:eastAsia="en-US"/>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rsidR="00667BD0" w:rsidRDefault="00667BD0" w:rsidP="0064014D">
      <w:r>
        <w:t>and the curried sig</w:t>
      </w:r>
      <w:r w:rsidR="002D0AC8">
        <w:t>nature</w:t>
      </w:r>
      <w:r>
        <w:t xml:space="preserve"> has the form</w:t>
      </w:r>
    </w:p>
    <w:p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78193E" w:rsidRPr="008F04E6">
        <w:fldChar w:fldCharType="begin"/>
      </w:r>
      <w:r w:rsidR="004C5C83" w:rsidRPr="00C0102C">
        <w:instrText xml:space="preserve"> XE "property members" </w:instrText>
      </w:r>
      <w:r w:rsidR="0078193E"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rsidR="0064014D" w:rsidRPr="00F115D2" w:rsidRDefault="006B52C5" w:rsidP="006230F9">
      <w:pPr>
        <w:pStyle w:val="Titre3"/>
      </w:pPr>
      <w:bookmarkStart w:id="3913" w:name="_Toc257733676"/>
      <w:bookmarkStart w:id="3914" w:name="_Toc270597572"/>
      <w:bookmarkStart w:id="3915" w:name="_Toc439782436"/>
      <w:r w:rsidRPr="00404279">
        <w:t xml:space="preserve">Members </w:t>
      </w:r>
      <w:r w:rsidR="00441487">
        <w:t xml:space="preserve">that </w:t>
      </w:r>
      <w:r w:rsidRPr="00404279">
        <w:t>Implement Abstract Members</w:t>
      </w:r>
      <w:bookmarkEnd w:id="3913"/>
      <w:bookmarkEnd w:id="3914"/>
      <w:bookmarkEnd w:id="3915"/>
    </w:p>
    <w:p w:rsidR="0064014D" w:rsidRPr="00110BB5" w:rsidRDefault="006B52C5" w:rsidP="0064014D">
      <w:r w:rsidRPr="006B52C5">
        <w:t xml:space="preserve">An </w:t>
      </w:r>
      <w:r w:rsidRPr="00B81F48">
        <w:rPr>
          <w:rStyle w:val="Italic"/>
        </w:rPr>
        <w:t>implementation member</w:t>
      </w:r>
      <w:r w:rsidR="0078193E">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78193E">
        <w:rPr>
          <w:i/>
          <w:lang w:eastAsia="en-GB"/>
        </w:rPr>
        <w:fldChar w:fldCharType="end"/>
      </w:r>
      <w:r w:rsidRPr="00497D56">
        <w:t xml:space="preserve"> </w:t>
      </w:r>
      <w:r w:rsidR="00441487">
        <w:t>has</w:t>
      </w:r>
      <w:r w:rsidRPr="00497D56">
        <w:t xml:space="preserve"> the form:</w:t>
      </w:r>
    </w:p>
    <w:p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r w:rsidRPr="006B52C5">
        <w:t>Implementation members implement dispatch slots. For example:</w:t>
      </w:r>
    </w:p>
    <w:p w:rsidR="00A47DFA" w:rsidRDefault="00A47DFA" w:rsidP="0064014D">
      <w:pPr>
        <w:pStyle w:val="CodeExample"/>
      </w:pPr>
      <w:r w:rsidRPr="00404279">
        <w:t>[&lt;AbstractClass&gt;]</w:t>
      </w:r>
    </w:p>
    <w:p w:rsidR="0064014D" w:rsidRPr="00F115D2" w:rsidRDefault="00CA446D" w:rsidP="0064014D">
      <w:pPr>
        <w:pStyle w:val="CodeExample"/>
      </w:pPr>
      <w:r w:rsidRPr="00404279">
        <w:t>type BaseClass()</w:t>
      </w:r>
      <w:r w:rsidR="006B52C5" w:rsidRPr="00404279">
        <w:t xml:space="preserve"> =</w:t>
      </w:r>
    </w:p>
    <w:p w:rsidR="00717A56" w:rsidRPr="00F115D2" w:rsidRDefault="0044151F" w:rsidP="00717A56">
      <w:pPr>
        <w:pStyle w:val="CodeExample"/>
      </w:pPr>
      <w:r w:rsidRPr="00404279">
        <w:t xml:space="preserve">    </w:t>
      </w:r>
      <w:r w:rsidR="00717A56" w:rsidRPr="00404279">
        <w:t>abstract AbstractMethod : int -&gt; int</w:t>
      </w:r>
    </w:p>
    <w:p w:rsidR="00CA446D" w:rsidRPr="0059321D" w:rsidRDefault="00CA446D" w:rsidP="0059321D">
      <w:pPr>
        <w:pStyle w:val="CodeExample"/>
      </w:pPr>
    </w:p>
    <w:p w:rsidR="0044151F" w:rsidRPr="00F115D2" w:rsidRDefault="0044151F" w:rsidP="0044151F">
      <w:pPr>
        <w:pStyle w:val="CodeExample"/>
      </w:pPr>
      <w:r w:rsidRPr="00404279">
        <w:t>type SubClass(x: in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rsidR="00A47DFA" w:rsidRDefault="00A47DFA" w:rsidP="0044151F">
      <w:pPr>
        <w:pStyle w:val="CodeExample"/>
      </w:pPr>
    </w:p>
    <w:p w:rsidR="00A47DFA" w:rsidRDefault="00A47DFA" w:rsidP="0044151F">
      <w:pPr>
        <w:pStyle w:val="CodeExample"/>
      </w:pPr>
      <w:r w:rsidRPr="00404279">
        <w:t xml:space="preserve">let v1  = BaseClass()              // not allowed – </w:t>
      </w:r>
      <w:r w:rsidR="007C398C">
        <w:t>BaseC</w:t>
      </w:r>
      <w:r w:rsidRPr="00404279">
        <w:t>lass is abstract</w:t>
      </w:r>
    </w:p>
    <w:p w:rsidR="00A47DFA" w:rsidRDefault="00A47DFA" w:rsidP="00A47DFA">
      <w:pPr>
        <w:pStyle w:val="CodeExample"/>
      </w:pPr>
      <w:r w:rsidRPr="00404279">
        <w:t xml:space="preserve">let v2  = (SubClass(7) :&gt; BaseClass)  </w:t>
      </w:r>
    </w:p>
    <w:p w:rsidR="00A47DFA" w:rsidRDefault="00A47DFA" w:rsidP="0044151F">
      <w:pPr>
        <w:pStyle w:val="CodeExample"/>
      </w:pPr>
    </w:p>
    <w:p w:rsidR="00A47DFA" w:rsidRDefault="00A47DFA" w:rsidP="0044151F">
      <w:pPr>
        <w:pStyle w:val="CodeExample"/>
      </w:pPr>
      <w:r w:rsidRPr="00404279">
        <w:t>v2.AbstractMethod 6  // evaluates to 13</w:t>
      </w:r>
    </w:p>
    <w:p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78193E">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78193E">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rsidR="00A47DFA" w:rsidRPr="00E42689" w:rsidRDefault="00A47DFA" w:rsidP="00CB0A95">
      <w:pPr>
        <w:pStyle w:val="CodeExample"/>
      </w:pPr>
      <w:r w:rsidRPr="00E42689">
        <w:t>type BaseClass() =</w:t>
      </w:r>
    </w:p>
    <w:p w:rsidR="00A47DFA" w:rsidRPr="00F115D2" w:rsidRDefault="00A47DFA" w:rsidP="00CB0A95">
      <w:pPr>
        <w:pStyle w:val="CodeExample"/>
      </w:pPr>
      <w:r w:rsidRPr="00F329AB">
        <w:t xml:space="preserve">    abstract AbstractMethodWithDefaultImplementation</w:t>
      </w:r>
      <w:r w:rsidRPr="00404279">
        <w:t xml:space="preserve"> : int -&gt; int</w:t>
      </w:r>
    </w:p>
    <w:p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rsidR="00A47DFA" w:rsidRPr="00F115D2" w:rsidRDefault="00A47DFA" w:rsidP="00CB0A95">
      <w:pPr>
        <w:pStyle w:val="CodeExample"/>
      </w:pPr>
    </w:p>
    <w:p w:rsidR="00A47DFA" w:rsidRPr="00F115D2" w:rsidRDefault="00A47DFA" w:rsidP="00CB0A95">
      <w:pPr>
        <w:pStyle w:val="CodeExample"/>
      </w:pPr>
      <w:r w:rsidRPr="00404279">
        <w:t>type SubClass1(x: int) =</w:t>
      </w:r>
    </w:p>
    <w:p w:rsidR="00A47DFA" w:rsidRDefault="00A47DFA" w:rsidP="00CB0A95">
      <w:pPr>
        <w:pStyle w:val="CodeExample"/>
      </w:pPr>
      <w:r w:rsidRPr="00404279">
        <w:t xml:space="preserve">    inherit BaseClass()</w:t>
      </w:r>
    </w:p>
    <w:p w:rsidR="00A47DFA" w:rsidRDefault="00A47DFA" w:rsidP="00CB0A95">
      <w:pPr>
        <w:pStyle w:val="CodeExample"/>
      </w:pPr>
      <w:r w:rsidRPr="00404279">
        <w:t xml:space="preserve">    override </w:t>
      </w:r>
      <w:r w:rsidR="005E62D5" w:rsidRPr="00404279">
        <w:t>obj</w:t>
      </w:r>
      <w:r w:rsidRPr="00404279">
        <w:t>.AbstractMethodWithDefaultImplementation n = n + x</w:t>
      </w:r>
    </w:p>
    <w:p w:rsidR="00A47DFA" w:rsidRDefault="00A47DFA" w:rsidP="00CB0A95">
      <w:pPr>
        <w:pStyle w:val="CodeExample"/>
      </w:pPr>
    </w:p>
    <w:p w:rsidR="00A47DFA" w:rsidRPr="00F115D2" w:rsidRDefault="00A47DFA" w:rsidP="00CB0A95">
      <w:pPr>
        <w:pStyle w:val="CodeExample"/>
      </w:pPr>
      <w:r w:rsidRPr="00404279">
        <w:t>type SubClass2() =</w:t>
      </w:r>
    </w:p>
    <w:p w:rsidR="00A47DFA" w:rsidRDefault="00A47DFA" w:rsidP="00CB0A95">
      <w:pPr>
        <w:pStyle w:val="CodeExample"/>
      </w:pPr>
      <w:r w:rsidRPr="00404279">
        <w:t xml:space="preserve">    inherit BaseClass()</w:t>
      </w:r>
    </w:p>
    <w:p w:rsidR="00A47DFA" w:rsidRDefault="00A47DFA" w:rsidP="00CB0A95">
      <w:pPr>
        <w:pStyle w:val="CodeExample"/>
      </w:pPr>
    </w:p>
    <w:p w:rsidR="00A47DFA" w:rsidRDefault="00A47DFA" w:rsidP="00CB0A95">
      <w:pPr>
        <w:pStyle w:val="CodeExample"/>
      </w:pPr>
      <w:r w:rsidRPr="00404279">
        <w:t xml:space="preserve">let v1  = BaseClass()    </w:t>
      </w:r>
      <w:r w:rsidR="007C398C">
        <w:t>// allowed -- BaseClass contains a default implementation</w:t>
      </w:r>
    </w:p>
    <w:p w:rsidR="00A47DFA" w:rsidRDefault="00A47DFA" w:rsidP="00CB0A95">
      <w:pPr>
        <w:pStyle w:val="CodeExample"/>
      </w:pPr>
      <w:r w:rsidRPr="00404279">
        <w:t xml:space="preserve">let v2  = (SubClass1(7) :&gt; BaseClass)  </w:t>
      </w:r>
    </w:p>
    <w:p w:rsidR="00A47DFA" w:rsidRDefault="00A47DFA" w:rsidP="00CB0A95">
      <w:pPr>
        <w:pStyle w:val="CodeExample"/>
      </w:pPr>
      <w:r w:rsidRPr="00404279">
        <w:t xml:space="preserve">let v3  = (SubClass2() :&gt; BaseClass)  </w:t>
      </w:r>
    </w:p>
    <w:p w:rsidR="00A47DFA" w:rsidRDefault="00A47DFA" w:rsidP="00CB0A95">
      <w:pPr>
        <w:pStyle w:val="CodeExample"/>
      </w:pPr>
    </w:p>
    <w:p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rsidR="0044151F" w:rsidRPr="00110BB5" w:rsidRDefault="0044151F" w:rsidP="0044151F">
      <w:r>
        <w:t xml:space="preserve">Implementations may override methods from </w:t>
      </w:r>
      <w:r w:rsidRPr="00A47DFA">
        <w:rPr>
          <w:rStyle w:val="CodeInline"/>
        </w:rPr>
        <w:t>System.Object</w:t>
      </w:r>
      <w:r w:rsidRPr="00497D56">
        <w:t>:</w:t>
      </w:r>
    </w:p>
    <w:p w:rsidR="0044151F" w:rsidRPr="00E42689" w:rsidRDefault="0044151F" w:rsidP="00CB0A95">
      <w:pPr>
        <w:pStyle w:val="CodeExample"/>
      </w:pPr>
      <w:r w:rsidRPr="00391D69">
        <w:t>type BaseClass() =</w:t>
      </w:r>
    </w:p>
    <w:p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rsidR="0044151F" w:rsidRPr="00F115D2" w:rsidRDefault="0044151F" w:rsidP="00CB0A95">
      <w:pPr>
        <w:pStyle w:val="CodeExample"/>
      </w:pPr>
    </w:p>
    <w:p w:rsidR="0044151F" w:rsidRPr="00F115D2" w:rsidRDefault="0044151F" w:rsidP="00CB0A95">
      <w:pPr>
        <w:pStyle w:val="CodeExample"/>
      </w:pPr>
      <w:r w:rsidRPr="00404279">
        <w:t>type SubClass(x: int) =</w:t>
      </w:r>
    </w:p>
    <w:p w:rsidR="0044151F" w:rsidRDefault="0044151F" w:rsidP="00CB0A95">
      <w:pPr>
        <w:pStyle w:val="CodeExample"/>
      </w:pPr>
      <w:r w:rsidRPr="00404279">
        <w:t xml:space="preserve">    inherit BaseClass()</w:t>
      </w:r>
    </w:p>
    <w:p w:rsidR="0044151F" w:rsidRPr="00F115D2" w:rsidRDefault="0044151F" w:rsidP="00CB0A95">
      <w:pPr>
        <w:pStyle w:val="CodeExample"/>
      </w:pPr>
      <w:r w:rsidRPr="00404279">
        <w:t xml:space="preserve">    </w:t>
      </w:r>
      <w:r w:rsidR="005E62D5" w:rsidRPr="00404279">
        <w:t>override obj</w:t>
      </w:r>
      <w:r w:rsidRPr="00404279">
        <w:t>.ToString() = "I'm an instance of SubClass"</w:t>
      </w:r>
    </w:p>
    <w:p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rsidR="006B6E21" w:rsidRDefault="0044151F">
      <w:pPr>
        <w:keepNext/>
      </w:pPr>
      <w:r>
        <w:t xml:space="preserve">Implementations may include </w:t>
      </w:r>
      <w:r w:rsidR="008F0F15">
        <w:t xml:space="preserve">abstract </w:t>
      </w:r>
      <w:r>
        <w:t>propert</w:t>
      </w:r>
      <w:r w:rsidR="008F0F15">
        <w:t>y members</w:t>
      </w:r>
      <w:r>
        <w:t>:</w:t>
      </w:r>
    </w:p>
    <w:p w:rsidR="00A47DFA" w:rsidRDefault="00A47DFA" w:rsidP="00A47DFA">
      <w:pPr>
        <w:pStyle w:val="CodeExample"/>
      </w:pPr>
      <w:r w:rsidRPr="00404279">
        <w:t>[&lt;AbstractClass&gt;]</w:t>
      </w:r>
    </w:p>
    <w:p w:rsidR="0044151F" w:rsidRPr="00F115D2" w:rsidRDefault="0044151F" w:rsidP="0044151F">
      <w:pPr>
        <w:pStyle w:val="CodeExample"/>
      </w:pPr>
      <w:r w:rsidRPr="00404279">
        <w:t>type BaseClass() =</w:t>
      </w:r>
    </w:p>
    <w:p w:rsidR="0044151F" w:rsidRDefault="0044151F" w:rsidP="0044151F">
      <w:pPr>
        <w:pStyle w:val="CodeExample"/>
      </w:pPr>
      <w:r w:rsidRPr="00404279">
        <w:t xml:space="preserve">    let mutable data1 = 0</w:t>
      </w:r>
    </w:p>
    <w:p w:rsidR="0044151F" w:rsidRDefault="0044151F" w:rsidP="0044151F">
      <w:pPr>
        <w:pStyle w:val="CodeExample"/>
      </w:pPr>
      <w:r w:rsidRPr="00404279">
        <w:t xml:space="preserve">    let mutable data2 = 0</w:t>
      </w:r>
    </w:p>
    <w:p w:rsidR="0044151F" w:rsidRPr="00F115D2" w:rsidRDefault="0044151F" w:rsidP="0044151F">
      <w:pPr>
        <w:pStyle w:val="CodeExample"/>
      </w:pPr>
      <w:r w:rsidRPr="00404279">
        <w:t xml:space="preserve">    abstract AbstractProperty : int</w:t>
      </w:r>
    </w:p>
    <w:p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rsidR="0044151F" w:rsidRDefault="0044151F" w:rsidP="0044151F">
      <w:pPr>
        <w:pStyle w:val="CodeExample"/>
      </w:pPr>
    </w:p>
    <w:p w:rsidR="0044151F" w:rsidRPr="00F115D2" w:rsidRDefault="0044151F" w:rsidP="0044151F">
      <w:pPr>
        <w:pStyle w:val="CodeExample"/>
      </w:pPr>
      <w:r w:rsidRPr="00404279">
        <w:t xml:space="preserve">    abstract AbstractPropertyWithDefaultImplementation : int </w:t>
      </w:r>
    </w:p>
    <w:p w:rsidR="0044151F" w:rsidRPr="00F115D2" w:rsidRDefault="005E62D5" w:rsidP="0044151F">
      <w:pPr>
        <w:pStyle w:val="CodeExample"/>
      </w:pPr>
      <w:r w:rsidRPr="00404279">
        <w:t xml:space="preserve">    default obj</w:t>
      </w:r>
      <w:r w:rsidR="0044151F" w:rsidRPr="00404279">
        <w:t>.AbstractPropertyWithDefaultImplementation = 3</w:t>
      </w:r>
    </w:p>
    <w:p w:rsidR="0044151F" w:rsidRDefault="0044151F" w:rsidP="0044151F">
      <w:pPr>
        <w:pStyle w:val="CodeExample"/>
      </w:pPr>
    </w:p>
    <w:p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rsidR="0044151F" w:rsidRDefault="0044151F" w:rsidP="0044151F">
      <w:pPr>
        <w:pStyle w:val="CodeExample"/>
      </w:pPr>
      <w:r w:rsidRPr="00404279">
        <w:t xml:space="preserve">        with get() = data2</w:t>
      </w:r>
    </w:p>
    <w:p w:rsidR="0044151F" w:rsidRPr="00F115D2" w:rsidRDefault="0044151F" w:rsidP="0044151F">
      <w:pPr>
        <w:pStyle w:val="CodeExample"/>
      </w:pPr>
      <w:r w:rsidRPr="00404279">
        <w:t xml:space="preserve">        and set v = data2 &lt;- v</w:t>
      </w:r>
    </w:p>
    <w:p w:rsidR="0044151F" w:rsidRDefault="0044151F" w:rsidP="0044151F">
      <w:pPr>
        <w:pStyle w:val="CodeExample"/>
      </w:pPr>
    </w:p>
    <w:p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let mutable data1b = 0</w:t>
      </w:r>
    </w:p>
    <w:p w:rsidR="0044151F" w:rsidRDefault="0044151F" w:rsidP="0044151F">
      <w:pPr>
        <w:pStyle w:val="CodeExample"/>
      </w:pPr>
      <w:r w:rsidRPr="00404279">
        <w:t xml:space="preserve">    let mutable data2b = 0</w:t>
      </w:r>
    </w:p>
    <w:p w:rsidR="0044151F" w:rsidRDefault="0044151F" w:rsidP="0044151F">
      <w:pPr>
        <w:pStyle w:val="CodeExample"/>
      </w:pPr>
      <w:r w:rsidRPr="00404279">
        <w:t xml:space="preserve">    </w:t>
      </w:r>
      <w:r w:rsidR="005E62D5" w:rsidRPr="00404279">
        <w:t>override obj</w:t>
      </w:r>
      <w:r w:rsidRPr="00404279">
        <w:t>.AbstractProperty = 3 + x</w:t>
      </w:r>
    </w:p>
    <w:p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rsidR="0044151F" w:rsidRDefault="0044151F" w:rsidP="0044151F">
      <w:pPr>
        <w:pStyle w:val="CodeExample"/>
      </w:pPr>
      <w:r w:rsidRPr="00404279">
        <w:t xml:space="preserve">        with get() = data1b  + x</w:t>
      </w:r>
    </w:p>
    <w:p w:rsidR="0044151F" w:rsidRPr="00F115D2" w:rsidRDefault="0044151F" w:rsidP="0044151F">
      <w:pPr>
        <w:pStyle w:val="CodeExample"/>
      </w:pPr>
      <w:r w:rsidRPr="00404279">
        <w:t xml:space="preserve">        and set v = data1b &lt;- v - x</w:t>
      </w:r>
    </w:p>
    <w:p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rsidR="0044151F" w:rsidRDefault="0044151F" w:rsidP="0044151F">
      <w:pPr>
        <w:pStyle w:val="CodeExample"/>
      </w:pPr>
      <w:r w:rsidRPr="00404279">
        <w:t xml:space="preserve">        with get() = data2b  + x</w:t>
      </w:r>
    </w:p>
    <w:p w:rsidR="0044151F" w:rsidRDefault="0044151F" w:rsidP="0044151F">
      <w:pPr>
        <w:pStyle w:val="CodeExample"/>
      </w:pPr>
      <w:r w:rsidRPr="00404279">
        <w:t xml:space="preserve">        and set v = data2b &lt;- v </w:t>
      </w:r>
      <w:r w:rsidR="001F5013" w:rsidRPr="00404279">
        <w:t>-</w:t>
      </w:r>
      <w:r w:rsidRPr="00404279">
        <w:t xml:space="preserve"> x</w:t>
      </w:r>
    </w:p>
    <w:p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rsidR="006B6E21" w:rsidRDefault="002D0AC8">
      <w:pPr>
        <w:keepNext/>
      </w:pPr>
      <w:r w:rsidRPr="00110BB5">
        <w:t>Implementation me</w:t>
      </w:r>
      <w:r w:rsidRPr="00391D69">
        <w:t>mbers may also implement CLI events (§</w:t>
      </w:r>
      <w:r w:rsidR="0078193E" w:rsidRPr="00F329AB">
        <w:fldChar w:fldCharType="begin"/>
      </w:r>
      <w:r w:rsidRPr="006B52C5">
        <w:instrText xml:space="preserve"> REF </w:instrText>
      </w:r>
      <w:r>
        <w:instrText>Events</w:instrText>
      </w:r>
      <w:r w:rsidRPr="006B52C5">
        <w:instrText xml:space="preserve"> \r \h </w:instrText>
      </w:r>
      <w:r w:rsidR="0078193E" w:rsidRPr="00F329AB">
        <w:fldChar w:fldCharType="separate"/>
      </w:r>
      <w:r w:rsidR="00DF0637">
        <w:t>8.13.10</w:t>
      </w:r>
      <w:r w:rsidR="0078193E"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78193E">
        <w:fldChar w:fldCharType="begin"/>
      </w:r>
      <w:r w:rsidR="004C5C83">
        <w:instrText xml:space="preserve"> XE "</w:instrText>
      </w:r>
      <w:r w:rsidR="004C5C83" w:rsidRPr="00172326">
        <w:instrText>attributes:CLIEvent</w:instrText>
      </w:r>
      <w:r w:rsidR="004C5C83">
        <w:instrText xml:space="preserve">" </w:instrText>
      </w:r>
      <w:r w:rsidR="0078193E">
        <w:fldChar w:fldCharType="end"/>
      </w:r>
      <w:r w:rsidR="0078193E">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78193E">
        <w:fldChar w:fldCharType="end"/>
      </w:r>
      <w:r w:rsidR="004C5C83">
        <w:t>.</w:t>
      </w:r>
      <w:r w:rsidRPr="00497D56">
        <w:t xml:space="preserve"> For example:</w:t>
      </w:r>
    </w:p>
    <w:p w:rsidR="002D0AC8" w:rsidRPr="00391D69" w:rsidRDefault="002D0AC8" w:rsidP="00CB0A95">
      <w:pPr>
        <w:pStyle w:val="CodeExample"/>
      </w:pPr>
      <w:r w:rsidRPr="00391D69">
        <w:t>type ChannelChangedHandler = delegate of obj * int -&gt; unit</w:t>
      </w:r>
    </w:p>
    <w:p w:rsidR="002D0AC8" w:rsidRPr="00E42689" w:rsidRDefault="002D0AC8" w:rsidP="00CB0A95">
      <w:pPr>
        <w:pStyle w:val="CodeExample"/>
      </w:pPr>
    </w:p>
    <w:p w:rsidR="002D0AC8" w:rsidRPr="00E42689" w:rsidRDefault="002D0AC8" w:rsidP="00CB0A95">
      <w:pPr>
        <w:pStyle w:val="CodeExample"/>
      </w:pPr>
      <w:r w:rsidRPr="00E42689">
        <w:t>[&lt;AbstractClass&gt;]</w:t>
      </w:r>
    </w:p>
    <w:p w:rsidR="002D0AC8" w:rsidRPr="00F115D2" w:rsidRDefault="002D0AC8" w:rsidP="00CB0A95">
      <w:pPr>
        <w:pStyle w:val="CodeExample"/>
      </w:pPr>
      <w:r w:rsidRPr="00F329AB">
        <w:t>type BaseClass</w:t>
      </w:r>
      <w:r w:rsidRPr="00404279">
        <w:t>() =</w:t>
      </w:r>
    </w:p>
    <w:p w:rsidR="002D0AC8" w:rsidRDefault="002D0AC8" w:rsidP="00CB0A95">
      <w:pPr>
        <w:pStyle w:val="CodeExample"/>
      </w:pPr>
      <w:r w:rsidRPr="00404279">
        <w:t xml:space="preserve">    [&lt;CLIEvent&gt;]</w:t>
      </w:r>
    </w:p>
    <w:p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type SubClass() = </w:t>
      </w:r>
    </w:p>
    <w:p w:rsidR="002D0AC8" w:rsidRDefault="00042BF3" w:rsidP="00CB0A95">
      <w:pPr>
        <w:pStyle w:val="CodeExample"/>
      </w:pPr>
      <w:r w:rsidRPr="00404279">
        <w:t xml:space="preserve">    </w:t>
      </w:r>
      <w:r w:rsidR="002D0AC8" w:rsidRPr="00404279">
        <w:t>inherit BaseClass()</w:t>
      </w:r>
    </w:p>
    <w:p w:rsidR="002D0AC8" w:rsidRPr="00F115D2" w:rsidRDefault="002D0AC8" w:rsidP="00CB0A95">
      <w:pPr>
        <w:pStyle w:val="CodeExample"/>
      </w:pPr>
      <w:r w:rsidRPr="00404279">
        <w:t xml:space="preserve">    let mutable channel = 7</w:t>
      </w:r>
    </w:p>
    <w:p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    [&lt;CLIEvent&gt;]</w:t>
      </w:r>
    </w:p>
    <w:p w:rsidR="002D0AC8" w:rsidRPr="00F115D2" w:rsidRDefault="002D0AC8" w:rsidP="00CB0A95">
      <w:pPr>
        <w:pStyle w:val="CodeExample"/>
      </w:pPr>
      <w:r w:rsidRPr="00404279">
        <w:t xml:space="preserve">    override self.ChannelChanged = channelChanged.Publish</w:t>
      </w:r>
    </w:p>
    <w:p w:rsidR="002D0AC8" w:rsidRDefault="002D0AC8" w:rsidP="00CB0A95">
      <w:pPr>
        <w:pStyle w:val="CodeExample"/>
      </w:pPr>
      <w:r w:rsidRPr="00404279">
        <w:t xml:space="preserve">    member self.Channel </w:t>
      </w:r>
    </w:p>
    <w:p w:rsidR="002D0AC8" w:rsidRDefault="002D0AC8" w:rsidP="00CB0A95">
      <w:pPr>
        <w:pStyle w:val="CodeExample"/>
      </w:pPr>
      <w:r w:rsidRPr="00404279">
        <w:t xml:space="preserve">        with get () = channel </w:t>
      </w:r>
    </w:p>
    <w:p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78193E">
        <w:fldChar w:fldCharType="begin"/>
      </w:r>
      <w:r w:rsidR="00540F04">
        <w:rPr>
          <w:rFonts w:cs="Arial"/>
        </w:rPr>
        <w:instrText xml:space="preserve"> REF _Ref277855921 \r \h </w:instrText>
      </w:r>
      <w:r w:rsidR="0078193E">
        <w:fldChar w:fldCharType="separate"/>
      </w:r>
      <w:r w:rsidR="00DF0637">
        <w:rPr>
          <w:rFonts w:cs="Arial"/>
        </w:rPr>
        <w:t>8.13.10</w:t>
      </w:r>
      <w:r w:rsidR="0078193E">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rsidR="0064014D" w:rsidRPr="00F115D2" w:rsidRDefault="006B52C5" w:rsidP="006230F9">
      <w:pPr>
        <w:pStyle w:val="Titre3"/>
      </w:pPr>
      <w:bookmarkStart w:id="3916" w:name="_Toc257733677"/>
      <w:bookmarkStart w:id="3917" w:name="_Toc270597573"/>
      <w:bookmarkStart w:id="3918" w:name="_Toc439782437"/>
      <w:r w:rsidRPr="00404279">
        <w:t>Interface Implementations</w:t>
      </w:r>
      <w:bookmarkEnd w:id="3916"/>
      <w:bookmarkEnd w:id="3917"/>
      <w:bookmarkEnd w:id="3918"/>
      <w:r w:rsidRPr="00404279">
        <w:t xml:space="preserve"> </w:t>
      </w:r>
    </w:p>
    <w:p w:rsidR="0064014D" w:rsidRPr="00642A76" w:rsidRDefault="006B52C5" w:rsidP="0064014D">
      <w:r w:rsidRPr="006B52C5">
        <w:t xml:space="preserve">An </w:t>
      </w:r>
      <w:r w:rsidRPr="00B81F48">
        <w:rPr>
          <w:rStyle w:val="Italic"/>
        </w:rPr>
        <w:t>interface implementation</w:t>
      </w:r>
      <w:r w:rsidR="0078193E">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78193E">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78193E">
        <w:fldChar w:fldCharType="begin"/>
      </w:r>
      <w:r w:rsidR="00CC72DD">
        <w:instrText xml:space="preserve"> XE "</w:instrText>
      </w:r>
      <w:r w:rsidR="00CC72DD" w:rsidRPr="002D3CA4">
        <w:instrText>type definitions:interfaces in</w:instrText>
      </w:r>
      <w:r w:rsidR="00CC72DD">
        <w:instrText xml:space="preserve">" </w:instrText>
      </w:r>
      <w:r w:rsidR="0078193E">
        <w:fldChar w:fldCharType="end"/>
      </w:r>
      <w:r w:rsidRPr="00110BB5">
        <w:t xml:space="preserve"> indicates that objects of the </w:t>
      </w:r>
      <w:r w:rsidR="00AC0B3E">
        <w:t>defined</w:t>
      </w:r>
      <w:r w:rsidR="00AC0B3E" w:rsidRPr="00110BB5">
        <w:t xml:space="preserve"> </w:t>
      </w:r>
      <w:r w:rsidRPr="00110BB5">
        <w:t>type support the interface. For example:</w:t>
      </w:r>
    </w:p>
    <w:p w:rsidR="0064014D" w:rsidRPr="00391D69" w:rsidRDefault="006B52C5" w:rsidP="0064014D">
      <w:pPr>
        <w:pStyle w:val="CodeExample"/>
      </w:pPr>
      <w:r w:rsidRPr="00391D69">
        <w:t xml:space="preserve">type IIncrement = </w:t>
      </w:r>
    </w:p>
    <w:p w:rsidR="0064014D" w:rsidRPr="00E42689" w:rsidRDefault="006B52C5" w:rsidP="0064014D">
      <w:pPr>
        <w:pStyle w:val="CodeExample"/>
      </w:pPr>
      <w:r w:rsidRPr="00E4268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IDecrement = </w:t>
      </w:r>
    </w:p>
    <w:p w:rsidR="0064014D" w:rsidRPr="00F115D2" w:rsidRDefault="006B52C5" w:rsidP="0064014D">
      <w:pPr>
        <w:pStyle w:val="CodeExample"/>
      </w:pPr>
      <w:r w:rsidRPr="0040427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interface IIn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4014D" w:rsidRPr="00F115D2" w:rsidRDefault="006B52C5" w:rsidP="0064014D">
      <w:pPr>
        <w:pStyle w:val="CodeExample"/>
      </w:pPr>
      <w:r w:rsidRPr="00404279">
        <w:t xml:space="preserve">    interface IDe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rsidR="0064014D" w:rsidRPr="00F115D2" w:rsidRDefault="006B52C5" w:rsidP="0064014D">
      <w:r w:rsidRPr="006B52C5">
        <w:t>No type may implement multiple different instantiations of a generic interface, either directly or through inheritance. For example, the following is not permitted:</w:t>
      </w:r>
    </w:p>
    <w:p w:rsidR="0064014D" w:rsidRPr="00F115D2" w:rsidRDefault="006B52C5" w:rsidP="0064014D">
      <w:pPr>
        <w:pStyle w:val="CodeExample"/>
      </w:pPr>
      <w:r w:rsidRPr="00404279">
        <w:t>// This type definition is not permitted because it implements two instantiations</w:t>
      </w:r>
    </w:p>
    <w:p w:rsidR="0064014D" w:rsidRPr="00F115D2" w:rsidRDefault="006B52C5" w:rsidP="0064014D">
      <w:pPr>
        <w:pStyle w:val="CodeExample"/>
      </w:pPr>
      <w:r w:rsidRPr="00404279">
        <w:t>// of the same generic interface</w:t>
      </w:r>
    </w:p>
    <w:p w:rsidR="0064014D" w:rsidRPr="00F115D2" w:rsidRDefault="006B52C5" w:rsidP="0064014D">
      <w:pPr>
        <w:pStyle w:val="CodeExample"/>
      </w:pPr>
      <w:r w:rsidRPr="00404279">
        <w:t xml:space="preserve">type ClassThatTriesToImplemenTwoInstantiations() = </w:t>
      </w:r>
    </w:p>
    <w:p w:rsidR="0064014D" w:rsidRPr="00F115D2" w:rsidRDefault="006B52C5" w:rsidP="0064014D">
      <w:pPr>
        <w:pStyle w:val="CodeExample"/>
      </w:pPr>
      <w:r w:rsidRPr="00404279">
        <w:t xml:space="preserve">    interface System.IComparable&lt;int&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rsidR="0064014D" w:rsidRPr="00F115D2" w:rsidRDefault="006B52C5" w:rsidP="0064014D">
      <w:pPr>
        <w:pStyle w:val="CodeExample"/>
      </w:pPr>
      <w:r w:rsidRPr="00404279">
        <w:t xml:space="preserve">    interface System.IComparable&lt;string&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rsidR="0064014D" w:rsidRPr="00F115D2" w:rsidRDefault="006B52C5" w:rsidP="0064014D">
      <w:r w:rsidRPr="006B52C5">
        <w:t>Each member of an interface implementation is checked as follows:</w:t>
      </w:r>
    </w:p>
    <w:p w:rsidR="0064014D" w:rsidRPr="00F115D2" w:rsidRDefault="006B52C5" w:rsidP="008F04E6">
      <w:pPr>
        <w:pStyle w:val="BulletList"/>
      </w:pPr>
      <w:r w:rsidRPr="006B52C5">
        <w:t>The member must be an instance member definition</w:t>
      </w:r>
      <w:r w:rsidR="00042BF3">
        <w:t>.</w:t>
      </w:r>
    </w:p>
    <w:p w:rsidR="0064014D" w:rsidRPr="00391D69" w:rsidRDefault="006B52C5" w:rsidP="008F04E6">
      <w:pPr>
        <w:pStyle w:val="BulletList"/>
      </w:pPr>
      <w:r w:rsidRPr="00EB3490">
        <w:rPr>
          <w:rStyle w:val="Italic"/>
        </w:rPr>
        <w:t>Dispatch Slot Inference</w:t>
      </w:r>
      <w:r w:rsidRPr="006B52C5">
        <w:t xml:space="preserve"> (§</w:t>
      </w:r>
      <w:fldSimple w:instr=" REF DispatchSlotInference \r \h  \* MERGEFORMAT ">
        <w:r w:rsidR="00DF0637">
          <w:t>14.7</w:t>
        </w:r>
      </w:fldSimple>
      <w:r w:rsidRPr="00497D56">
        <w:t>)</w:t>
      </w:r>
      <w:r w:rsidRPr="00110BB5">
        <w:t xml:space="preserve"> is applied</w:t>
      </w:r>
      <w:r w:rsidR="00042BF3" w:rsidRPr="00391D69">
        <w:t>.</w:t>
      </w:r>
    </w:p>
    <w:p w:rsidR="0064014D" w:rsidRDefault="006B52C5" w:rsidP="008F04E6">
      <w:pPr>
        <w:pStyle w:val="BulletList"/>
      </w:pPr>
      <w:r w:rsidRPr="00E42689">
        <w:t>The member is checked under the assumption that the “this” variable has the enclosing type.</w:t>
      </w:r>
    </w:p>
    <w:p w:rsidR="00C0102C" w:rsidRPr="00E42689" w:rsidRDefault="00C0102C" w:rsidP="008F04E6">
      <w:pPr>
        <w:pStyle w:val="Le"/>
      </w:pPr>
    </w:p>
    <w:p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rsidR="00397C7D" w:rsidRPr="00110BB5" w:rsidRDefault="006B52C5" w:rsidP="00CB0A95">
      <w:pPr>
        <w:pStyle w:val="CodeExample"/>
      </w:pPr>
      <w:r w:rsidRPr="00497D56">
        <w:t xml:space="preserve">type C() = </w:t>
      </w:r>
    </w:p>
    <w:p w:rsidR="00397C7D" w:rsidRPr="00391D69" w:rsidRDefault="006B52C5" w:rsidP="00CB0A95">
      <w:pPr>
        <w:pStyle w:val="CodeExample"/>
      </w:pPr>
      <w:r w:rsidRPr="00391D69">
        <w:t xml:space="preserve">    interface IIncrement with </w:t>
      </w:r>
    </w:p>
    <w:p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rsidR="00397C7D" w:rsidRPr="00F115D2" w:rsidRDefault="006B52C5" w:rsidP="00CB0A95">
      <w:pPr>
        <w:pStyle w:val="CodeExample"/>
      </w:pPr>
      <w:r w:rsidRPr="00404279">
        <w:t xml:space="preserve">    interface IDecrement with </w:t>
      </w:r>
    </w:p>
    <w:p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rsidR="00666763" w:rsidRPr="00391D69" w:rsidRDefault="00666763" w:rsidP="00CB0A95">
      <w:pPr>
        <w:pStyle w:val="CodeExample"/>
      </w:pPr>
      <w:r w:rsidRPr="00391D69">
        <w:t xml:space="preserve">type I1 = </w:t>
      </w:r>
    </w:p>
    <w:p w:rsidR="00666763" w:rsidRPr="00391D69" w:rsidRDefault="00666763" w:rsidP="00CB0A95">
      <w:pPr>
        <w:pStyle w:val="CodeExample"/>
      </w:pPr>
      <w:r w:rsidRPr="00391D69">
        <w:t xml:space="preserve">    abstract V1 : string </w:t>
      </w:r>
    </w:p>
    <w:p w:rsidR="00666763" w:rsidRPr="00E42689" w:rsidRDefault="00666763" w:rsidP="00CB0A95">
      <w:pPr>
        <w:pStyle w:val="CodeExample"/>
      </w:pPr>
      <w:r w:rsidRPr="00E42689">
        <w:t xml:space="preserve">    abstract V2 : string </w:t>
      </w:r>
    </w:p>
    <w:p w:rsidR="00666763" w:rsidRPr="00E42689" w:rsidRDefault="00666763" w:rsidP="00CB0A95">
      <w:pPr>
        <w:pStyle w:val="CodeExample"/>
      </w:pPr>
      <w:r w:rsidRPr="00E42689">
        <w:t xml:space="preserve">    </w:t>
      </w:r>
    </w:p>
    <w:p w:rsidR="00666763" w:rsidRPr="00F329AB" w:rsidRDefault="00666763" w:rsidP="00CB0A95">
      <w:pPr>
        <w:pStyle w:val="CodeExample"/>
      </w:pPr>
      <w:r w:rsidRPr="00F329AB">
        <w:t xml:space="preserve">type I2 = </w:t>
      </w:r>
    </w:p>
    <w:p w:rsidR="00666763" w:rsidRPr="00666763" w:rsidRDefault="00666763" w:rsidP="00CB0A95">
      <w:pPr>
        <w:pStyle w:val="CodeExample"/>
      </w:pPr>
      <w:r w:rsidRPr="00404279">
        <w:t xml:space="preserve">    inherit I1 </w:t>
      </w:r>
    </w:p>
    <w:p w:rsidR="00666763" w:rsidRPr="00666763" w:rsidRDefault="00666763" w:rsidP="00CB0A95">
      <w:pPr>
        <w:pStyle w:val="CodeExample"/>
      </w:pPr>
      <w:r w:rsidRPr="00404279">
        <w:t xml:space="preserve">    abstract V3 : string </w:t>
      </w:r>
    </w:p>
    <w:p w:rsidR="00666763" w:rsidRPr="00666763" w:rsidRDefault="00666763" w:rsidP="00CB0A95">
      <w:pPr>
        <w:pStyle w:val="CodeExample"/>
      </w:pPr>
      <w:r w:rsidRPr="00404279">
        <w:t xml:space="preserve">    </w:t>
      </w:r>
    </w:p>
    <w:p w:rsidR="00666763" w:rsidRPr="00666763" w:rsidRDefault="00666763" w:rsidP="00CB0A95">
      <w:pPr>
        <w:pStyle w:val="CodeExample"/>
      </w:pPr>
      <w:r w:rsidRPr="00404279">
        <w:t xml:space="preserve">type C1() = </w:t>
      </w:r>
    </w:p>
    <w:p w:rsidR="00666763" w:rsidRPr="00666763" w:rsidRDefault="00666763" w:rsidP="00CB0A95">
      <w:pPr>
        <w:pStyle w:val="CodeExample"/>
      </w:pPr>
      <w:r w:rsidRPr="00404279">
        <w:t xml:space="preserve">    interface I1 with </w:t>
      </w:r>
    </w:p>
    <w:p w:rsidR="00666763" w:rsidRPr="00666763" w:rsidRDefault="00666763" w:rsidP="00CB0A95">
      <w:pPr>
        <w:pStyle w:val="CodeExample"/>
      </w:pPr>
      <w:r w:rsidRPr="00404279">
        <w:t xml:space="preserve">        member this.V1 = "C1" </w:t>
      </w:r>
    </w:p>
    <w:p w:rsidR="00666763" w:rsidRPr="00666763" w:rsidRDefault="00666763" w:rsidP="00CB0A95">
      <w:pPr>
        <w:pStyle w:val="CodeExample"/>
      </w:pPr>
      <w:r w:rsidRPr="00404279">
        <w:t xml:space="preserve">        member this.V2 = "C2" </w:t>
      </w:r>
    </w:p>
    <w:p w:rsidR="006B52C5" w:rsidRPr="0059321D" w:rsidRDefault="006B52C5" w:rsidP="0059321D">
      <w:pPr>
        <w:pStyle w:val="CodeExample"/>
      </w:pPr>
    </w:p>
    <w:p w:rsidR="00666763" w:rsidRPr="00666763" w:rsidRDefault="00666763" w:rsidP="00CB0A95">
      <w:pPr>
        <w:pStyle w:val="CodeExample"/>
      </w:pPr>
      <w:r w:rsidRPr="00404279">
        <w:t>// This is OK</w:t>
      </w:r>
    </w:p>
    <w:p w:rsidR="00666763" w:rsidRPr="00666763" w:rsidRDefault="00666763" w:rsidP="00CB0A95">
      <w:pPr>
        <w:pStyle w:val="CodeExample"/>
      </w:pPr>
      <w:r w:rsidRPr="00404279">
        <w:t xml:space="preserve">type C2() = </w:t>
      </w:r>
    </w:p>
    <w:p w:rsidR="00666763" w:rsidRPr="00666763" w:rsidRDefault="00666763" w:rsidP="00CB0A95">
      <w:pPr>
        <w:pStyle w:val="CodeExample"/>
      </w:pPr>
      <w:r w:rsidRPr="00404279">
        <w:t xml:space="preserve">    inherit C1() </w:t>
      </w:r>
    </w:p>
    <w:p w:rsidR="006B52C5" w:rsidRPr="0059321D" w:rsidRDefault="006B52C5" w:rsidP="0059321D">
      <w:pPr>
        <w:pStyle w:val="CodeExample"/>
      </w:pPr>
    </w:p>
    <w:p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rsidR="00666763" w:rsidRPr="00666763" w:rsidRDefault="00666763" w:rsidP="00CB0A95">
      <w:pPr>
        <w:pStyle w:val="CodeExample"/>
      </w:pPr>
      <w:r w:rsidRPr="00404279">
        <w:t xml:space="preserve">type C3() = </w:t>
      </w:r>
    </w:p>
    <w:p w:rsidR="00666763" w:rsidRPr="00666763" w:rsidRDefault="00666763" w:rsidP="00CB0A95">
      <w:pPr>
        <w:pStyle w:val="CodeExample"/>
      </w:pPr>
      <w:r w:rsidRPr="00404279">
        <w:t xml:space="preserve">    inherit C1() </w:t>
      </w:r>
    </w:p>
    <w:p w:rsidR="00666763" w:rsidRPr="00666763" w:rsidRDefault="00666763" w:rsidP="00CB0A95">
      <w:pPr>
        <w:pStyle w:val="CodeExample"/>
      </w:pPr>
      <w:r w:rsidRPr="00404279">
        <w:t xml:space="preserve">    interface I2 with </w:t>
      </w:r>
    </w:p>
    <w:p w:rsidR="00666763" w:rsidRDefault="00666763" w:rsidP="00CB0A95">
      <w:pPr>
        <w:pStyle w:val="CodeExample"/>
      </w:pPr>
      <w:r w:rsidRPr="00404279">
        <w:t xml:space="preserve">        member this.V3 = "C3"</w:t>
      </w:r>
    </w:p>
    <w:p w:rsidR="00666763" w:rsidRDefault="00666763" w:rsidP="00CB0A95">
      <w:pPr>
        <w:pStyle w:val="CodeExample"/>
      </w:pPr>
    </w:p>
    <w:p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rsidR="00666763" w:rsidRPr="00666763" w:rsidRDefault="00666763" w:rsidP="008F04E6">
      <w:pPr>
        <w:pStyle w:val="CodeExample"/>
      </w:pPr>
      <w:r w:rsidRPr="00404279">
        <w:t xml:space="preserve">type C4() = </w:t>
      </w:r>
    </w:p>
    <w:p w:rsidR="00666763" w:rsidRPr="00666763" w:rsidRDefault="00666763" w:rsidP="008F04E6">
      <w:pPr>
        <w:pStyle w:val="CodeExample"/>
      </w:pPr>
      <w:r w:rsidRPr="00404279">
        <w:t xml:space="preserve">    inherit C1() </w:t>
      </w:r>
    </w:p>
    <w:p w:rsidR="00666763" w:rsidRPr="00666763" w:rsidRDefault="00666763" w:rsidP="008F04E6">
      <w:pPr>
        <w:pStyle w:val="CodeExample"/>
      </w:pPr>
      <w:r w:rsidRPr="00404279">
        <w:t xml:space="preserve">    interface I1 with </w:t>
      </w:r>
    </w:p>
    <w:p w:rsidR="00666763" w:rsidRPr="00F115D2" w:rsidRDefault="00666763" w:rsidP="008F04E6">
      <w:pPr>
        <w:pStyle w:val="CodeExample"/>
      </w:pPr>
      <w:r w:rsidRPr="00404279">
        <w:t xml:space="preserve">        member this.V2 = "C2b"</w:t>
      </w:r>
    </w:p>
    <w:p w:rsidR="00A26F81" w:rsidRPr="00C77CDB" w:rsidRDefault="0015266A" w:rsidP="00E104DD">
      <w:pPr>
        <w:pStyle w:val="Titre2"/>
      </w:pPr>
      <w:bookmarkStart w:id="3919" w:name="_Toc234054366"/>
      <w:bookmarkStart w:id="3920" w:name="_Toc234055493"/>
      <w:bookmarkStart w:id="3921" w:name="_Toc234038691"/>
      <w:bookmarkStart w:id="3922" w:name="_Toc234041147"/>
      <w:bookmarkStart w:id="3923" w:name="_Toc234049021"/>
      <w:bookmarkStart w:id="3924" w:name="_Toc234049595"/>
      <w:bookmarkStart w:id="3925" w:name="_Toc234054367"/>
      <w:bookmarkStart w:id="3926" w:name="_Toc234055494"/>
      <w:bookmarkStart w:id="3927" w:name="_Toc234038692"/>
      <w:bookmarkStart w:id="3928" w:name="_Toc234041148"/>
      <w:bookmarkStart w:id="3929" w:name="_Toc234049022"/>
      <w:bookmarkStart w:id="3930" w:name="_Toc234049596"/>
      <w:bookmarkStart w:id="3931" w:name="_Toc234054368"/>
      <w:bookmarkStart w:id="3932" w:name="_Toc234055495"/>
      <w:bookmarkStart w:id="3933" w:name="_Toc234038693"/>
      <w:bookmarkStart w:id="3934" w:name="_Toc234041149"/>
      <w:bookmarkStart w:id="3935" w:name="_Toc234049023"/>
      <w:bookmarkStart w:id="3936" w:name="_Toc234049597"/>
      <w:bookmarkStart w:id="3937" w:name="_Toc234054369"/>
      <w:bookmarkStart w:id="3938" w:name="_Toc234055496"/>
      <w:bookmarkStart w:id="3939" w:name="_Toc234038694"/>
      <w:bookmarkStart w:id="3940" w:name="_Toc234041150"/>
      <w:bookmarkStart w:id="3941" w:name="_Toc234049024"/>
      <w:bookmarkStart w:id="3942" w:name="_Toc234049598"/>
      <w:bookmarkStart w:id="3943" w:name="_Toc234054370"/>
      <w:bookmarkStart w:id="3944" w:name="_Toc234055497"/>
      <w:bookmarkStart w:id="3945" w:name="_Toc234038695"/>
      <w:bookmarkStart w:id="3946" w:name="_Toc234041151"/>
      <w:bookmarkStart w:id="3947" w:name="_Toc234049025"/>
      <w:bookmarkStart w:id="3948" w:name="_Toc234049599"/>
      <w:bookmarkStart w:id="3949" w:name="_Toc234054371"/>
      <w:bookmarkStart w:id="3950" w:name="_Toc234055498"/>
      <w:bookmarkStart w:id="3951" w:name="_Toc234038696"/>
      <w:bookmarkStart w:id="3952" w:name="_Toc234041152"/>
      <w:bookmarkStart w:id="3953" w:name="_Toc234049026"/>
      <w:bookmarkStart w:id="3954" w:name="_Toc234049600"/>
      <w:bookmarkStart w:id="3955" w:name="_Toc234054372"/>
      <w:bookmarkStart w:id="3956" w:name="_Toc234055499"/>
      <w:bookmarkStart w:id="3957" w:name="_Toc234038697"/>
      <w:bookmarkStart w:id="3958" w:name="_Toc234041153"/>
      <w:bookmarkStart w:id="3959" w:name="_Toc234049027"/>
      <w:bookmarkStart w:id="3960" w:name="_Toc234049601"/>
      <w:bookmarkStart w:id="3961" w:name="_Toc234054373"/>
      <w:bookmarkStart w:id="3962" w:name="_Toc234055500"/>
      <w:bookmarkStart w:id="3963" w:name="_Toc234038698"/>
      <w:bookmarkStart w:id="3964" w:name="_Toc234041154"/>
      <w:bookmarkStart w:id="3965" w:name="_Toc234049028"/>
      <w:bookmarkStart w:id="3966" w:name="_Toc234049602"/>
      <w:bookmarkStart w:id="3967" w:name="_Toc234054374"/>
      <w:bookmarkStart w:id="3968" w:name="_Toc234055501"/>
      <w:bookmarkStart w:id="3969" w:name="_Toc234038699"/>
      <w:bookmarkStart w:id="3970" w:name="_Toc234041155"/>
      <w:bookmarkStart w:id="3971" w:name="_Toc234049029"/>
      <w:bookmarkStart w:id="3972" w:name="_Toc234049603"/>
      <w:bookmarkStart w:id="3973" w:name="_Toc234054375"/>
      <w:bookmarkStart w:id="3974" w:name="_Toc234055502"/>
      <w:bookmarkStart w:id="3975" w:name="_Toc234038700"/>
      <w:bookmarkStart w:id="3976" w:name="_Toc234041156"/>
      <w:bookmarkStart w:id="3977" w:name="_Toc234049030"/>
      <w:bookmarkStart w:id="3978" w:name="_Toc234049604"/>
      <w:bookmarkStart w:id="3979" w:name="_Toc234054376"/>
      <w:bookmarkStart w:id="3980" w:name="_Toc234055503"/>
      <w:bookmarkStart w:id="3981" w:name="_Toc234038701"/>
      <w:bookmarkStart w:id="3982" w:name="_Toc234041157"/>
      <w:bookmarkStart w:id="3983" w:name="_Toc234049031"/>
      <w:bookmarkStart w:id="3984" w:name="_Toc234049605"/>
      <w:bookmarkStart w:id="3985" w:name="_Toc234054377"/>
      <w:bookmarkStart w:id="3986" w:name="_Toc234055504"/>
      <w:bookmarkStart w:id="3987" w:name="_Toc234038702"/>
      <w:bookmarkStart w:id="3988" w:name="_Toc234041158"/>
      <w:bookmarkStart w:id="3989" w:name="_Toc234049032"/>
      <w:bookmarkStart w:id="3990" w:name="_Toc234049606"/>
      <w:bookmarkStart w:id="3991" w:name="_Toc234054378"/>
      <w:bookmarkStart w:id="3992" w:name="_Toc234055505"/>
      <w:bookmarkStart w:id="3993" w:name="_Toc234038703"/>
      <w:bookmarkStart w:id="3994" w:name="_Toc234041159"/>
      <w:bookmarkStart w:id="3995" w:name="_Toc234049033"/>
      <w:bookmarkStart w:id="3996" w:name="_Toc234049607"/>
      <w:bookmarkStart w:id="3997" w:name="_Toc234054379"/>
      <w:bookmarkStart w:id="3998" w:name="_Toc234055506"/>
      <w:bookmarkStart w:id="3999" w:name="_Toc234038704"/>
      <w:bookmarkStart w:id="4000" w:name="_Toc234041160"/>
      <w:bookmarkStart w:id="4001" w:name="_Toc234049034"/>
      <w:bookmarkStart w:id="4002" w:name="_Toc234049608"/>
      <w:bookmarkStart w:id="4003" w:name="_Toc234054380"/>
      <w:bookmarkStart w:id="4004" w:name="_Toc234055507"/>
      <w:bookmarkStart w:id="4005" w:name="_Toc234038705"/>
      <w:bookmarkStart w:id="4006" w:name="_Toc234041161"/>
      <w:bookmarkStart w:id="4007" w:name="_Toc234049035"/>
      <w:bookmarkStart w:id="4008" w:name="_Toc234049609"/>
      <w:bookmarkStart w:id="4009" w:name="_Toc234054381"/>
      <w:bookmarkStart w:id="4010" w:name="_Toc234055508"/>
      <w:bookmarkStart w:id="4011" w:name="_Toc234038706"/>
      <w:bookmarkStart w:id="4012" w:name="_Toc234041162"/>
      <w:bookmarkStart w:id="4013" w:name="_Toc234049036"/>
      <w:bookmarkStart w:id="4014" w:name="_Toc234049610"/>
      <w:bookmarkStart w:id="4015" w:name="_Toc234054382"/>
      <w:bookmarkStart w:id="4016" w:name="_Toc234055509"/>
      <w:bookmarkStart w:id="4017" w:name="_Toc234038707"/>
      <w:bookmarkStart w:id="4018" w:name="_Toc234041163"/>
      <w:bookmarkStart w:id="4019" w:name="_Toc234049037"/>
      <w:bookmarkStart w:id="4020" w:name="_Toc234049611"/>
      <w:bookmarkStart w:id="4021" w:name="_Toc234054383"/>
      <w:bookmarkStart w:id="4022" w:name="_Toc234055510"/>
      <w:bookmarkStart w:id="4023" w:name="_Toc234038708"/>
      <w:bookmarkStart w:id="4024" w:name="_Toc234041164"/>
      <w:bookmarkStart w:id="4025" w:name="_Toc234049038"/>
      <w:bookmarkStart w:id="4026" w:name="_Toc234049612"/>
      <w:bookmarkStart w:id="4027" w:name="_Toc234054384"/>
      <w:bookmarkStart w:id="4028" w:name="_Toc234055511"/>
      <w:bookmarkStart w:id="4029" w:name="_Toc234038709"/>
      <w:bookmarkStart w:id="4030" w:name="_Toc234041165"/>
      <w:bookmarkStart w:id="4031" w:name="_Toc234049039"/>
      <w:bookmarkStart w:id="4032" w:name="_Toc234049613"/>
      <w:bookmarkStart w:id="4033" w:name="_Toc234054385"/>
      <w:bookmarkStart w:id="4034" w:name="_Toc234055512"/>
      <w:bookmarkStart w:id="4035" w:name="_Toc234038710"/>
      <w:bookmarkStart w:id="4036" w:name="_Toc234041166"/>
      <w:bookmarkStart w:id="4037" w:name="_Toc234049040"/>
      <w:bookmarkStart w:id="4038" w:name="_Toc234049614"/>
      <w:bookmarkStart w:id="4039" w:name="_Toc234054386"/>
      <w:bookmarkStart w:id="4040" w:name="_Toc234055513"/>
      <w:bookmarkStart w:id="4041" w:name="_Toc234038711"/>
      <w:bookmarkStart w:id="4042" w:name="_Toc234041167"/>
      <w:bookmarkStart w:id="4043" w:name="_Toc234049041"/>
      <w:bookmarkStart w:id="4044" w:name="_Toc234049615"/>
      <w:bookmarkStart w:id="4045" w:name="_Toc234054387"/>
      <w:bookmarkStart w:id="4046" w:name="_Toc234055514"/>
      <w:bookmarkStart w:id="4047" w:name="_Toc234038712"/>
      <w:bookmarkStart w:id="4048" w:name="_Toc234041168"/>
      <w:bookmarkStart w:id="4049" w:name="_Toc234049042"/>
      <w:bookmarkStart w:id="4050" w:name="_Toc234049616"/>
      <w:bookmarkStart w:id="4051" w:name="_Toc234054388"/>
      <w:bookmarkStart w:id="4052" w:name="_Toc234055515"/>
      <w:bookmarkStart w:id="4053" w:name="_Toc234038713"/>
      <w:bookmarkStart w:id="4054" w:name="_Toc234041169"/>
      <w:bookmarkStart w:id="4055" w:name="_Toc234049043"/>
      <w:bookmarkStart w:id="4056" w:name="_Toc234049617"/>
      <w:bookmarkStart w:id="4057" w:name="_Toc234054389"/>
      <w:bookmarkStart w:id="4058" w:name="_Toc234055516"/>
      <w:bookmarkStart w:id="4059" w:name="_Toc234038714"/>
      <w:bookmarkStart w:id="4060" w:name="_Toc234041170"/>
      <w:bookmarkStart w:id="4061" w:name="_Toc234049044"/>
      <w:bookmarkStart w:id="4062" w:name="_Toc234049618"/>
      <w:bookmarkStart w:id="4063" w:name="_Toc234054390"/>
      <w:bookmarkStart w:id="4064" w:name="_Toc234055517"/>
      <w:bookmarkStart w:id="4065" w:name="_Toc234038715"/>
      <w:bookmarkStart w:id="4066" w:name="_Toc234041171"/>
      <w:bookmarkStart w:id="4067" w:name="_Toc234049045"/>
      <w:bookmarkStart w:id="4068" w:name="_Toc234049619"/>
      <w:bookmarkStart w:id="4069" w:name="_Toc234054391"/>
      <w:bookmarkStart w:id="4070" w:name="_Toc234055518"/>
      <w:bookmarkStart w:id="4071" w:name="_Toc234038716"/>
      <w:bookmarkStart w:id="4072" w:name="_Toc234041172"/>
      <w:bookmarkStart w:id="4073" w:name="_Toc234049046"/>
      <w:bookmarkStart w:id="4074" w:name="_Toc234049620"/>
      <w:bookmarkStart w:id="4075" w:name="_Toc234054392"/>
      <w:bookmarkStart w:id="4076" w:name="_Toc234055519"/>
      <w:bookmarkStart w:id="4077" w:name="_Toc234038717"/>
      <w:bookmarkStart w:id="4078" w:name="_Toc234041173"/>
      <w:bookmarkStart w:id="4079" w:name="_Toc234049047"/>
      <w:bookmarkStart w:id="4080" w:name="_Toc234049621"/>
      <w:bookmarkStart w:id="4081" w:name="_Toc234054393"/>
      <w:bookmarkStart w:id="4082" w:name="_Toc234055520"/>
      <w:bookmarkStart w:id="4083" w:name="_Toc234038718"/>
      <w:bookmarkStart w:id="4084" w:name="_Toc234041174"/>
      <w:bookmarkStart w:id="4085" w:name="_Toc234049048"/>
      <w:bookmarkStart w:id="4086" w:name="_Toc234049622"/>
      <w:bookmarkStart w:id="4087" w:name="_Toc234054394"/>
      <w:bookmarkStart w:id="4088" w:name="_Toc234055521"/>
      <w:bookmarkStart w:id="4089" w:name="_Toc234038719"/>
      <w:bookmarkStart w:id="4090" w:name="_Toc234041175"/>
      <w:bookmarkStart w:id="4091" w:name="_Toc234049049"/>
      <w:bookmarkStart w:id="4092" w:name="_Toc234049623"/>
      <w:bookmarkStart w:id="4093" w:name="_Toc234054395"/>
      <w:bookmarkStart w:id="4094" w:name="_Toc234055522"/>
      <w:bookmarkStart w:id="4095" w:name="_Toc234038720"/>
      <w:bookmarkStart w:id="4096" w:name="_Toc234041176"/>
      <w:bookmarkStart w:id="4097" w:name="_Toc234049050"/>
      <w:bookmarkStart w:id="4098" w:name="_Toc234049624"/>
      <w:bookmarkStart w:id="4099" w:name="_Toc234054396"/>
      <w:bookmarkStart w:id="4100" w:name="_Toc234055523"/>
      <w:bookmarkStart w:id="4101" w:name="_Toc234038721"/>
      <w:bookmarkStart w:id="4102" w:name="_Toc234041177"/>
      <w:bookmarkStart w:id="4103" w:name="_Toc234049051"/>
      <w:bookmarkStart w:id="4104" w:name="_Toc234049625"/>
      <w:bookmarkStart w:id="4105" w:name="_Toc234054397"/>
      <w:bookmarkStart w:id="4106" w:name="_Toc234055524"/>
      <w:bookmarkStart w:id="4107" w:name="_Toc234038722"/>
      <w:bookmarkStart w:id="4108" w:name="_Toc234041178"/>
      <w:bookmarkStart w:id="4109" w:name="_Toc234049052"/>
      <w:bookmarkStart w:id="4110" w:name="_Toc234049626"/>
      <w:bookmarkStart w:id="4111" w:name="_Toc234054398"/>
      <w:bookmarkStart w:id="4112" w:name="_Toc234055525"/>
      <w:bookmarkStart w:id="4113" w:name="_Toc234038723"/>
      <w:bookmarkStart w:id="4114" w:name="_Toc234041179"/>
      <w:bookmarkStart w:id="4115" w:name="_Toc234049053"/>
      <w:bookmarkStart w:id="4116" w:name="_Toc234049627"/>
      <w:bookmarkStart w:id="4117" w:name="_Toc234054399"/>
      <w:bookmarkStart w:id="4118" w:name="_Toc234055526"/>
      <w:bookmarkStart w:id="4119" w:name="_Toc234038724"/>
      <w:bookmarkStart w:id="4120" w:name="_Toc234041180"/>
      <w:bookmarkStart w:id="4121" w:name="_Toc234049054"/>
      <w:bookmarkStart w:id="4122" w:name="_Toc234049628"/>
      <w:bookmarkStart w:id="4123" w:name="_Toc234054400"/>
      <w:bookmarkStart w:id="4124" w:name="_Toc234055527"/>
      <w:bookmarkStart w:id="4125" w:name="_Toc234038725"/>
      <w:bookmarkStart w:id="4126" w:name="_Toc234041181"/>
      <w:bookmarkStart w:id="4127" w:name="_Toc234049055"/>
      <w:bookmarkStart w:id="4128" w:name="_Toc234049629"/>
      <w:bookmarkStart w:id="4129" w:name="_Toc234054401"/>
      <w:bookmarkStart w:id="4130" w:name="_Toc234055528"/>
      <w:bookmarkStart w:id="4131" w:name="_Toc234038726"/>
      <w:bookmarkStart w:id="4132" w:name="_Toc234041182"/>
      <w:bookmarkStart w:id="4133" w:name="_Toc234049056"/>
      <w:bookmarkStart w:id="4134" w:name="_Toc234049630"/>
      <w:bookmarkStart w:id="4135" w:name="_Toc234054402"/>
      <w:bookmarkStart w:id="4136" w:name="_Toc234055529"/>
      <w:bookmarkStart w:id="4137" w:name="_Toc234038727"/>
      <w:bookmarkStart w:id="4138" w:name="_Toc234041183"/>
      <w:bookmarkStart w:id="4139" w:name="_Toc234049057"/>
      <w:bookmarkStart w:id="4140" w:name="_Toc234049631"/>
      <w:bookmarkStart w:id="4141" w:name="_Toc234054403"/>
      <w:bookmarkStart w:id="4142" w:name="_Toc234055530"/>
      <w:bookmarkStart w:id="4143" w:name="_Toc234038728"/>
      <w:bookmarkStart w:id="4144" w:name="_Toc234041184"/>
      <w:bookmarkStart w:id="4145" w:name="_Toc234049058"/>
      <w:bookmarkStart w:id="4146" w:name="_Toc234049632"/>
      <w:bookmarkStart w:id="4147" w:name="_Toc234054404"/>
      <w:bookmarkStart w:id="4148" w:name="_Toc234055531"/>
      <w:bookmarkStart w:id="4149" w:name="_Toc234038729"/>
      <w:bookmarkStart w:id="4150" w:name="_Toc234041185"/>
      <w:bookmarkStart w:id="4151" w:name="_Toc234049059"/>
      <w:bookmarkStart w:id="4152" w:name="_Toc234049633"/>
      <w:bookmarkStart w:id="4153" w:name="_Toc234054405"/>
      <w:bookmarkStart w:id="4154" w:name="_Toc234055532"/>
      <w:bookmarkStart w:id="4155" w:name="_Toc234038730"/>
      <w:bookmarkStart w:id="4156" w:name="_Toc234041186"/>
      <w:bookmarkStart w:id="4157" w:name="_Toc234049060"/>
      <w:bookmarkStart w:id="4158" w:name="_Toc234049634"/>
      <w:bookmarkStart w:id="4159" w:name="_Toc234054406"/>
      <w:bookmarkStart w:id="4160" w:name="_Toc234055533"/>
      <w:bookmarkStart w:id="4161" w:name="_Toc234038731"/>
      <w:bookmarkStart w:id="4162" w:name="_Toc234041187"/>
      <w:bookmarkStart w:id="4163" w:name="_Toc234049061"/>
      <w:bookmarkStart w:id="4164" w:name="_Toc234049635"/>
      <w:bookmarkStart w:id="4165" w:name="_Toc234054407"/>
      <w:bookmarkStart w:id="4166" w:name="_Toc234055534"/>
      <w:bookmarkStart w:id="4167" w:name="_Toc234038732"/>
      <w:bookmarkStart w:id="4168" w:name="_Toc234041188"/>
      <w:bookmarkStart w:id="4169" w:name="_Toc234049062"/>
      <w:bookmarkStart w:id="4170" w:name="_Toc234049636"/>
      <w:bookmarkStart w:id="4171" w:name="_Toc234054408"/>
      <w:bookmarkStart w:id="4172" w:name="_Toc234055535"/>
      <w:bookmarkStart w:id="4173" w:name="_Toc234038733"/>
      <w:bookmarkStart w:id="4174" w:name="_Toc234041189"/>
      <w:bookmarkStart w:id="4175" w:name="_Toc234049063"/>
      <w:bookmarkStart w:id="4176" w:name="_Toc234049637"/>
      <w:bookmarkStart w:id="4177" w:name="_Toc234054409"/>
      <w:bookmarkStart w:id="4178" w:name="_Toc234055536"/>
      <w:bookmarkStart w:id="4179" w:name="_Toc234038734"/>
      <w:bookmarkStart w:id="4180" w:name="_Toc234041190"/>
      <w:bookmarkStart w:id="4181" w:name="_Toc234049064"/>
      <w:bookmarkStart w:id="4182" w:name="_Toc234049638"/>
      <w:bookmarkStart w:id="4183" w:name="_Toc234054410"/>
      <w:bookmarkStart w:id="4184" w:name="_Toc234055537"/>
      <w:bookmarkStart w:id="4185" w:name="_Toc234038735"/>
      <w:bookmarkStart w:id="4186" w:name="_Toc234041191"/>
      <w:bookmarkStart w:id="4187" w:name="_Toc234049065"/>
      <w:bookmarkStart w:id="4188" w:name="_Toc234049639"/>
      <w:bookmarkStart w:id="4189" w:name="_Toc234054411"/>
      <w:bookmarkStart w:id="4190" w:name="_Toc234055538"/>
      <w:bookmarkStart w:id="4191" w:name="_Toc234038736"/>
      <w:bookmarkStart w:id="4192" w:name="_Toc234041192"/>
      <w:bookmarkStart w:id="4193" w:name="_Toc234049066"/>
      <w:bookmarkStart w:id="4194" w:name="_Toc234049640"/>
      <w:bookmarkStart w:id="4195" w:name="_Toc234054412"/>
      <w:bookmarkStart w:id="4196" w:name="_Toc234055539"/>
      <w:bookmarkStart w:id="4197" w:name="_Toc234038737"/>
      <w:bookmarkStart w:id="4198" w:name="_Toc234041193"/>
      <w:bookmarkStart w:id="4199" w:name="_Toc234049067"/>
      <w:bookmarkStart w:id="4200" w:name="_Toc234049641"/>
      <w:bookmarkStart w:id="4201" w:name="_Toc234054413"/>
      <w:bookmarkStart w:id="4202" w:name="_Toc234055540"/>
      <w:bookmarkStart w:id="4203" w:name="_Toc234038738"/>
      <w:bookmarkStart w:id="4204" w:name="_Toc234041194"/>
      <w:bookmarkStart w:id="4205" w:name="_Toc234049068"/>
      <w:bookmarkStart w:id="4206" w:name="_Toc234049642"/>
      <w:bookmarkStart w:id="4207" w:name="_Toc234054414"/>
      <w:bookmarkStart w:id="4208" w:name="_Toc234055541"/>
      <w:bookmarkStart w:id="4209" w:name="_Toc234038739"/>
      <w:bookmarkStart w:id="4210" w:name="_Toc234041195"/>
      <w:bookmarkStart w:id="4211" w:name="_Toc234049069"/>
      <w:bookmarkStart w:id="4212" w:name="_Toc234049643"/>
      <w:bookmarkStart w:id="4213" w:name="_Toc234054415"/>
      <w:bookmarkStart w:id="4214" w:name="_Toc234055542"/>
      <w:bookmarkStart w:id="4215" w:name="_Toc234038740"/>
      <w:bookmarkStart w:id="4216" w:name="_Toc234041196"/>
      <w:bookmarkStart w:id="4217" w:name="_Toc234049070"/>
      <w:bookmarkStart w:id="4218" w:name="_Toc234049644"/>
      <w:bookmarkStart w:id="4219" w:name="_Toc234054416"/>
      <w:bookmarkStart w:id="4220" w:name="_Toc234055543"/>
      <w:bookmarkStart w:id="4221" w:name="_Toc234038741"/>
      <w:bookmarkStart w:id="4222" w:name="_Toc234041197"/>
      <w:bookmarkStart w:id="4223" w:name="_Toc234049071"/>
      <w:bookmarkStart w:id="4224" w:name="_Toc234049645"/>
      <w:bookmarkStart w:id="4225" w:name="_Toc234054417"/>
      <w:bookmarkStart w:id="4226" w:name="_Toc234055544"/>
      <w:bookmarkStart w:id="4227" w:name="_Toc234038742"/>
      <w:bookmarkStart w:id="4228" w:name="_Toc234041198"/>
      <w:bookmarkStart w:id="4229" w:name="_Toc234049072"/>
      <w:bookmarkStart w:id="4230" w:name="_Toc234049646"/>
      <w:bookmarkStart w:id="4231" w:name="_Toc234054418"/>
      <w:bookmarkStart w:id="4232" w:name="_Toc234055545"/>
      <w:bookmarkStart w:id="4233" w:name="_Toc234038743"/>
      <w:bookmarkStart w:id="4234" w:name="_Toc234041199"/>
      <w:bookmarkStart w:id="4235" w:name="_Toc234049073"/>
      <w:bookmarkStart w:id="4236" w:name="_Toc234049647"/>
      <w:bookmarkStart w:id="4237" w:name="_Toc234054419"/>
      <w:bookmarkStart w:id="4238" w:name="_Toc234055546"/>
      <w:bookmarkStart w:id="4239" w:name="_Toc234038744"/>
      <w:bookmarkStart w:id="4240" w:name="_Toc234041200"/>
      <w:bookmarkStart w:id="4241" w:name="_Toc234049074"/>
      <w:bookmarkStart w:id="4242" w:name="_Toc234049648"/>
      <w:bookmarkStart w:id="4243" w:name="_Toc234054420"/>
      <w:bookmarkStart w:id="4244" w:name="_Toc234055547"/>
      <w:bookmarkStart w:id="4245" w:name="_Toc234038745"/>
      <w:bookmarkStart w:id="4246" w:name="_Toc234041201"/>
      <w:bookmarkStart w:id="4247" w:name="_Toc234049075"/>
      <w:bookmarkStart w:id="4248" w:name="_Toc234049649"/>
      <w:bookmarkStart w:id="4249" w:name="_Toc234054421"/>
      <w:bookmarkStart w:id="4250" w:name="_Toc234055548"/>
      <w:bookmarkStart w:id="4251" w:name="_Toc234038746"/>
      <w:bookmarkStart w:id="4252" w:name="_Toc234041202"/>
      <w:bookmarkStart w:id="4253" w:name="_Toc234049076"/>
      <w:bookmarkStart w:id="4254" w:name="_Toc234049650"/>
      <w:bookmarkStart w:id="4255" w:name="_Toc234054422"/>
      <w:bookmarkStart w:id="4256" w:name="_Toc234055549"/>
      <w:bookmarkStart w:id="4257" w:name="_Toc234038747"/>
      <w:bookmarkStart w:id="4258" w:name="_Toc234041203"/>
      <w:bookmarkStart w:id="4259" w:name="_Toc234049077"/>
      <w:bookmarkStart w:id="4260" w:name="_Toc234049651"/>
      <w:bookmarkStart w:id="4261" w:name="_Toc234054423"/>
      <w:bookmarkStart w:id="4262" w:name="_Toc234055550"/>
      <w:bookmarkStart w:id="4263" w:name="_Toc234038748"/>
      <w:bookmarkStart w:id="4264" w:name="_Toc234041204"/>
      <w:bookmarkStart w:id="4265" w:name="_Toc234049078"/>
      <w:bookmarkStart w:id="4266" w:name="_Toc234049652"/>
      <w:bookmarkStart w:id="4267" w:name="_Toc234054424"/>
      <w:bookmarkStart w:id="4268" w:name="_Toc234055551"/>
      <w:bookmarkStart w:id="4269" w:name="_Toc234038749"/>
      <w:bookmarkStart w:id="4270" w:name="_Toc234041205"/>
      <w:bookmarkStart w:id="4271" w:name="_Toc234049079"/>
      <w:bookmarkStart w:id="4272" w:name="_Toc234049653"/>
      <w:bookmarkStart w:id="4273" w:name="_Toc234054425"/>
      <w:bookmarkStart w:id="4274" w:name="_Toc234055552"/>
      <w:bookmarkStart w:id="4275" w:name="_Toc234038750"/>
      <w:bookmarkStart w:id="4276" w:name="_Toc234041206"/>
      <w:bookmarkStart w:id="4277" w:name="_Toc234049080"/>
      <w:bookmarkStart w:id="4278" w:name="_Toc234049654"/>
      <w:bookmarkStart w:id="4279" w:name="_Toc234054426"/>
      <w:bookmarkStart w:id="4280" w:name="_Toc234055553"/>
      <w:bookmarkStart w:id="4281" w:name="_Toc234038751"/>
      <w:bookmarkStart w:id="4282" w:name="_Toc234041207"/>
      <w:bookmarkStart w:id="4283" w:name="_Toc234049081"/>
      <w:bookmarkStart w:id="4284" w:name="_Toc234049655"/>
      <w:bookmarkStart w:id="4285" w:name="_Toc234054427"/>
      <w:bookmarkStart w:id="4286" w:name="_Toc234055554"/>
      <w:bookmarkStart w:id="4287" w:name="_Toc234038752"/>
      <w:bookmarkStart w:id="4288" w:name="_Toc234041208"/>
      <w:bookmarkStart w:id="4289" w:name="_Toc234049082"/>
      <w:bookmarkStart w:id="4290" w:name="_Toc234049656"/>
      <w:bookmarkStart w:id="4291" w:name="_Toc234054428"/>
      <w:bookmarkStart w:id="4292" w:name="_Toc234055555"/>
      <w:bookmarkStart w:id="4293" w:name="_Toc234038753"/>
      <w:bookmarkStart w:id="4294" w:name="_Toc234041209"/>
      <w:bookmarkStart w:id="4295" w:name="_Toc234049083"/>
      <w:bookmarkStart w:id="4296" w:name="_Toc234049657"/>
      <w:bookmarkStart w:id="4297" w:name="_Toc234054429"/>
      <w:bookmarkStart w:id="4298" w:name="_Toc234055556"/>
      <w:bookmarkStart w:id="4299" w:name="_Toc234038754"/>
      <w:bookmarkStart w:id="4300" w:name="_Toc234041210"/>
      <w:bookmarkStart w:id="4301" w:name="_Toc234049084"/>
      <w:bookmarkStart w:id="4302" w:name="_Toc234049658"/>
      <w:bookmarkStart w:id="4303" w:name="_Toc234054430"/>
      <w:bookmarkStart w:id="4304" w:name="_Toc234055557"/>
      <w:bookmarkStart w:id="4305" w:name="_Toc234038755"/>
      <w:bookmarkStart w:id="4306" w:name="_Toc234041211"/>
      <w:bookmarkStart w:id="4307" w:name="_Toc234049085"/>
      <w:bookmarkStart w:id="4308" w:name="_Toc234049659"/>
      <w:bookmarkStart w:id="4309" w:name="_Toc234054431"/>
      <w:bookmarkStart w:id="4310" w:name="_Toc234055558"/>
      <w:bookmarkStart w:id="4311" w:name="_Toc234038756"/>
      <w:bookmarkStart w:id="4312" w:name="_Toc234041212"/>
      <w:bookmarkStart w:id="4313" w:name="_Toc234049086"/>
      <w:bookmarkStart w:id="4314" w:name="_Toc234049660"/>
      <w:bookmarkStart w:id="4315" w:name="_Toc234054432"/>
      <w:bookmarkStart w:id="4316" w:name="_Toc234055559"/>
      <w:bookmarkStart w:id="4317" w:name="_Toc234038757"/>
      <w:bookmarkStart w:id="4318" w:name="_Toc234041213"/>
      <w:bookmarkStart w:id="4319" w:name="_Toc234049087"/>
      <w:bookmarkStart w:id="4320" w:name="_Toc234049661"/>
      <w:bookmarkStart w:id="4321" w:name="_Toc234054433"/>
      <w:bookmarkStart w:id="4322" w:name="_Toc234055560"/>
      <w:bookmarkStart w:id="4323" w:name="_Toc234038758"/>
      <w:bookmarkStart w:id="4324" w:name="_Toc234041214"/>
      <w:bookmarkStart w:id="4325" w:name="_Toc234049088"/>
      <w:bookmarkStart w:id="4326" w:name="_Toc234049662"/>
      <w:bookmarkStart w:id="4327" w:name="_Toc234054434"/>
      <w:bookmarkStart w:id="4328" w:name="_Toc234055561"/>
      <w:bookmarkStart w:id="4329" w:name="_Toc234038759"/>
      <w:bookmarkStart w:id="4330" w:name="_Toc234041215"/>
      <w:bookmarkStart w:id="4331" w:name="_Toc234049089"/>
      <w:bookmarkStart w:id="4332" w:name="_Toc234049663"/>
      <w:bookmarkStart w:id="4333" w:name="_Toc234054435"/>
      <w:bookmarkStart w:id="4334" w:name="_Toc234055562"/>
      <w:bookmarkStart w:id="4335" w:name="_Toc234038760"/>
      <w:bookmarkStart w:id="4336" w:name="_Toc234041216"/>
      <w:bookmarkStart w:id="4337" w:name="_Toc234049090"/>
      <w:bookmarkStart w:id="4338" w:name="_Toc234049664"/>
      <w:bookmarkStart w:id="4339" w:name="_Toc234054436"/>
      <w:bookmarkStart w:id="4340" w:name="_Toc234055563"/>
      <w:bookmarkStart w:id="4341" w:name="_Toc234038761"/>
      <w:bookmarkStart w:id="4342" w:name="_Toc234041217"/>
      <w:bookmarkStart w:id="4343" w:name="_Toc234049091"/>
      <w:bookmarkStart w:id="4344" w:name="_Toc234049665"/>
      <w:bookmarkStart w:id="4345" w:name="_Toc234054437"/>
      <w:bookmarkStart w:id="4346" w:name="_Toc234055564"/>
      <w:bookmarkStart w:id="4347" w:name="_Toc234038762"/>
      <w:bookmarkStart w:id="4348" w:name="_Toc234041218"/>
      <w:bookmarkStart w:id="4349" w:name="_Toc234049092"/>
      <w:bookmarkStart w:id="4350" w:name="_Toc234049666"/>
      <w:bookmarkStart w:id="4351" w:name="_Toc234054438"/>
      <w:bookmarkStart w:id="4352" w:name="_Toc234055565"/>
      <w:bookmarkStart w:id="4353" w:name="_Toc234038763"/>
      <w:bookmarkStart w:id="4354" w:name="_Toc234041219"/>
      <w:bookmarkStart w:id="4355" w:name="_Toc234049093"/>
      <w:bookmarkStart w:id="4356" w:name="_Toc234049667"/>
      <w:bookmarkStart w:id="4357" w:name="_Toc234054439"/>
      <w:bookmarkStart w:id="4358" w:name="_Toc234055566"/>
      <w:bookmarkStart w:id="4359" w:name="_Toc234038764"/>
      <w:bookmarkStart w:id="4360" w:name="_Toc234041220"/>
      <w:bookmarkStart w:id="4361" w:name="_Toc234049094"/>
      <w:bookmarkStart w:id="4362" w:name="_Toc234049668"/>
      <w:bookmarkStart w:id="4363" w:name="_Toc234054440"/>
      <w:bookmarkStart w:id="4364" w:name="_Toc234055567"/>
      <w:bookmarkStart w:id="4365" w:name="_Toc234038765"/>
      <w:bookmarkStart w:id="4366" w:name="_Toc234041221"/>
      <w:bookmarkStart w:id="4367" w:name="_Toc234049095"/>
      <w:bookmarkStart w:id="4368" w:name="_Toc234049669"/>
      <w:bookmarkStart w:id="4369" w:name="_Toc234054441"/>
      <w:bookmarkStart w:id="4370" w:name="_Toc234055568"/>
      <w:bookmarkStart w:id="4371" w:name="_Toc234038766"/>
      <w:bookmarkStart w:id="4372" w:name="_Toc234041222"/>
      <w:bookmarkStart w:id="4373" w:name="_Toc234049096"/>
      <w:bookmarkStart w:id="4374" w:name="_Toc234049670"/>
      <w:bookmarkStart w:id="4375" w:name="_Toc234054442"/>
      <w:bookmarkStart w:id="4376" w:name="_Toc234055569"/>
      <w:bookmarkStart w:id="4377" w:name="_Toc234038767"/>
      <w:bookmarkStart w:id="4378" w:name="_Toc234041223"/>
      <w:bookmarkStart w:id="4379" w:name="_Toc234049097"/>
      <w:bookmarkStart w:id="4380" w:name="_Toc234049671"/>
      <w:bookmarkStart w:id="4381" w:name="_Toc234054443"/>
      <w:bookmarkStart w:id="4382" w:name="_Toc234055570"/>
      <w:bookmarkStart w:id="4383" w:name="_Toc234038768"/>
      <w:bookmarkStart w:id="4384" w:name="_Toc234041224"/>
      <w:bookmarkStart w:id="4385" w:name="_Toc234049098"/>
      <w:bookmarkStart w:id="4386" w:name="_Toc234049672"/>
      <w:bookmarkStart w:id="4387" w:name="_Toc234054444"/>
      <w:bookmarkStart w:id="4388" w:name="_Toc234055571"/>
      <w:bookmarkStart w:id="4389" w:name="_Toc234038769"/>
      <w:bookmarkStart w:id="4390" w:name="_Toc234041225"/>
      <w:bookmarkStart w:id="4391" w:name="_Toc234049099"/>
      <w:bookmarkStart w:id="4392" w:name="_Toc234049673"/>
      <w:bookmarkStart w:id="4393" w:name="_Toc234054445"/>
      <w:bookmarkStart w:id="4394" w:name="_Toc234055572"/>
      <w:bookmarkStart w:id="4395" w:name="_Toc234038770"/>
      <w:bookmarkStart w:id="4396" w:name="_Toc234041226"/>
      <w:bookmarkStart w:id="4397" w:name="_Toc234049100"/>
      <w:bookmarkStart w:id="4398" w:name="_Toc234049674"/>
      <w:bookmarkStart w:id="4399" w:name="_Toc234054446"/>
      <w:bookmarkStart w:id="4400" w:name="_Toc234055573"/>
      <w:bookmarkStart w:id="4401" w:name="_Toc234038771"/>
      <w:bookmarkStart w:id="4402" w:name="_Toc234041227"/>
      <w:bookmarkStart w:id="4403" w:name="_Toc234049101"/>
      <w:bookmarkStart w:id="4404" w:name="_Toc234049675"/>
      <w:bookmarkStart w:id="4405" w:name="_Toc234054447"/>
      <w:bookmarkStart w:id="4406" w:name="_Toc234055574"/>
      <w:bookmarkStart w:id="4407" w:name="_Toc234038772"/>
      <w:bookmarkStart w:id="4408" w:name="_Toc234041228"/>
      <w:bookmarkStart w:id="4409" w:name="_Toc234049102"/>
      <w:bookmarkStart w:id="4410" w:name="_Toc234049676"/>
      <w:bookmarkStart w:id="4411" w:name="_Toc234054448"/>
      <w:bookmarkStart w:id="4412" w:name="_Toc234055575"/>
      <w:bookmarkStart w:id="4413" w:name="_Toc234038773"/>
      <w:bookmarkStart w:id="4414" w:name="_Toc234041229"/>
      <w:bookmarkStart w:id="4415" w:name="_Toc234049103"/>
      <w:bookmarkStart w:id="4416" w:name="_Toc234049677"/>
      <w:bookmarkStart w:id="4417" w:name="_Toc234054449"/>
      <w:bookmarkStart w:id="4418" w:name="_Toc234055576"/>
      <w:bookmarkStart w:id="4419" w:name="_Toc234038774"/>
      <w:bookmarkStart w:id="4420" w:name="_Toc234041230"/>
      <w:bookmarkStart w:id="4421" w:name="_Toc234049104"/>
      <w:bookmarkStart w:id="4422" w:name="_Toc234049678"/>
      <w:bookmarkStart w:id="4423" w:name="_Toc234054450"/>
      <w:bookmarkStart w:id="4424" w:name="_Toc234055577"/>
      <w:bookmarkStart w:id="4425" w:name="_Toc234038775"/>
      <w:bookmarkStart w:id="4426" w:name="_Toc234041231"/>
      <w:bookmarkStart w:id="4427" w:name="_Toc234049105"/>
      <w:bookmarkStart w:id="4428" w:name="_Toc234049679"/>
      <w:bookmarkStart w:id="4429" w:name="_Toc234054451"/>
      <w:bookmarkStart w:id="4430" w:name="_Toc234055578"/>
      <w:bookmarkStart w:id="4431" w:name="_Toc234038776"/>
      <w:bookmarkStart w:id="4432" w:name="_Toc234041232"/>
      <w:bookmarkStart w:id="4433" w:name="_Toc234049106"/>
      <w:bookmarkStart w:id="4434" w:name="_Toc234049680"/>
      <w:bookmarkStart w:id="4435" w:name="_Toc234054452"/>
      <w:bookmarkStart w:id="4436" w:name="_Toc234055579"/>
      <w:bookmarkStart w:id="4437" w:name="_Toc234038777"/>
      <w:bookmarkStart w:id="4438" w:name="_Toc234041233"/>
      <w:bookmarkStart w:id="4439" w:name="_Toc234049107"/>
      <w:bookmarkStart w:id="4440" w:name="_Toc234049681"/>
      <w:bookmarkStart w:id="4441" w:name="_Toc234054453"/>
      <w:bookmarkStart w:id="4442" w:name="_Toc234055580"/>
      <w:bookmarkStart w:id="4443" w:name="_Toc234038778"/>
      <w:bookmarkStart w:id="4444" w:name="_Toc234041234"/>
      <w:bookmarkStart w:id="4445" w:name="_Toc234049108"/>
      <w:bookmarkStart w:id="4446" w:name="_Toc234049682"/>
      <w:bookmarkStart w:id="4447" w:name="_Toc234054454"/>
      <w:bookmarkStart w:id="4448" w:name="_Toc234055581"/>
      <w:bookmarkStart w:id="4449" w:name="_Toc234038779"/>
      <w:bookmarkStart w:id="4450" w:name="_Toc234041235"/>
      <w:bookmarkStart w:id="4451" w:name="_Toc234049109"/>
      <w:bookmarkStart w:id="4452" w:name="_Toc234049683"/>
      <w:bookmarkStart w:id="4453" w:name="_Toc234054455"/>
      <w:bookmarkStart w:id="4454" w:name="_Toc234055582"/>
      <w:bookmarkStart w:id="4455" w:name="_Toc234038780"/>
      <w:bookmarkStart w:id="4456" w:name="_Toc234041236"/>
      <w:bookmarkStart w:id="4457" w:name="_Toc234049110"/>
      <w:bookmarkStart w:id="4458" w:name="_Toc234049684"/>
      <w:bookmarkStart w:id="4459" w:name="_Toc234054456"/>
      <w:bookmarkStart w:id="4460" w:name="_Toc234055583"/>
      <w:bookmarkStart w:id="4461" w:name="_Toc234038781"/>
      <w:bookmarkStart w:id="4462" w:name="_Toc234041237"/>
      <w:bookmarkStart w:id="4463" w:name="_Toc234049111"/>
      <w:bookmarkStart w:id="4464" w:name="_Toc234049685"/>
      <w:bookmarkStart w:id="4465" w:name="_Toc234054457"/>
      <w:bookmarkStart w:id="4466" w:name="_Toc234055584"/>
      <w:bookmarkStart w:id="4467" w:name="_Toc234038782"/>
      <w:bookmarkStart w:id="4468" w:name="_Toc234041238"/>
      <w:bookmarkStart w:id="4469" w:name="_Toc234049112"/>
      <w:bookmarkStart w:id="4470" w:name="_Toc234049686"/>
      <w:bookmarkStart w:id="4471" w:name="_Toc234054458"/>
      <w:bookmarkStart w:id="4472" w:name="_Toc234055585"/>
      <w:bookmarkStart w:id="4473" w:name="_Toc234038783"/>
      <w:bookmarkStart w:id="4474" w:name="_Toc234041239"/>
      <w:bookmarkStart w:id="4475" w:name="_Toc234049113"/>
      <w:bookmarkStart w:id="4476" w:name="_Toc234049687"/>
      <w:bookmarkStart w:id="4477" w:name="_Toc234054459"/>
      <w:bookmarkStart w:id="4478" w:name="_Toc234055586"/>
      <w:bookmarkStart w:id="4479" w:name="_Toc234038784"/>
      <w:bookmarkStart w:id="4480" w:name="_Toc234041240"/>
      <w:bookmarkStart w:id="4481" w:name="_Toc234049114"/>
      <w:bookmarkStart w:id="4482" w:name="_Toc234049688"/>
      <w:bookmarkStart w:id="4483" w:name="_Toc234054460"/>
      <w:bookmarkStart w:id="4484" w:name="_Toc234055587"/>
      <w:bookmarkStart w:id="4485" w:name="_Toc234038785"/>
      <w:bookmarkStart w:id="4486" w:name="_Toc234041241"/>
      <w:bookmarkStart w:id="4487" w:name="_Toc234049115"/>
      <w:bookmarkStart w:id="4488" w:name="_Toc234049689"/>
      <w:bookmarkStart w:id="4489" w:name="_Toc234054461"/>
      <w:bookmarkStart w:id="4490" w:name="_Toc234055588"/>
      <w:bookmarkStart w:id="4491" w:name="_Toc234038786"/>
      <w:bookmarkStart w:id="4492" w:name="_Toc234041242"/>
      <w:bookmarkStart w:id="4493" w:name="_Toc234049116"/>
      <w:bookmarkStart w:id="4494" w:name="_Toc234049690"/>
      <w:bookmarkStart w:id="4495" w:name="_Toc234054462"/>
      <w:bookmarkStart w:id="4496" w:name="_Toc234055589"/>
      <w:bookmarkStart w:id="4497" w:name="_Toc234038787"/>
      <w:bookmarkStart w:id="4498" w:name="_Toc234041243"/>
      <w:bookmarkStart w:id="4499" w:name="_Toc234049117"/>
      <w:bookmarkStart w:id="4500" w:name="_Toc234049691"/>
      <w:bookmarkStart w:id="4501" w:name="_Toc234054463"/>
      <w:bookmarkStart w:id="4502" w:name="_Toc234055590"/>
      <w:bookmarkStart w:id="4503" w:name="_Toc234038788"/>
      <w:bookmarkStart w:id="4504" w:name="_Toc234041244"/>
      <w:bookmarkStart w:id="4505" w:name="_Toc234049118"/>
      <w:bookmarkStart w:id="4506" w:name="_Toc234049692"/>
      <w:bookmarkStart w:id="4507" w:name="_Toc234054464"/>
      <w:bookmarkStart w:id="4508" w:name="_Toc234055591"/>
      <w:bookmarkStart w:id="4509" w:name="_Toc234038789"/>
      <w:bookmarkStart w:id="4510" w:name="_Toc234041245"/>
      <w:bookmarkStart w:id="4511" w:name="_Toc234049119"/>
      <w:bookmarkStart w:id="4512" w:name="_Toc234049693"/>
      <w:bookmarkStart w:id="4513" w:name="_Toc234054465"/>
      <w:bookmarkStart w:id="4514" w:name="_Toc234055592"/>
      <w:bookmarkStart w:id="4515" w:name="_Toc234038790"/>
      <w:bookmarkStart w:id="4516" w:name="_Toc234041246"/>
      <w:bookmarkStart w:id="4517" w:name="_Toc234049120"/>
      <w:bookmarkStart w:id="4518" w:name="_Toc234049694"/>
      <w:bookmarkStart w:id="4519" w:name="_Toc234054466"/>
      <w:bookmarkStart w:id="4520" w:name="_Toc234055593"/>
      <w:bookmarkStart w:id="4521" w:name="_Toc234038791"/>
      <w:bookmarkStart w:id="4522" w:name="_Toc234041247"/>
      <w:bookmarkStart w:id="4523" w:name="_Toc234049121"/>
      <w:bookmarkStart w:id="4524" w:name="_Toc234049695"/>
      <w:bookmarkStart w:id="4525" w:name="_Toc234054467"/>
      <w:bookmarkStart w:id="4526" w:name="_Toc234055594"/>
      <w:bookmarkStart w:id="4527" w:name="_Toc234038792"/>
      <w:bookmarkStart w:id="4528" w:name="_Toc234041248"/>
      <w:bookmarkStart w:id="4529" w:name="_Toc234049122"/>
      <w:bookmarkStart w:id="4530" w:name="_Toc234049696"/>
      <w:bookmarkStart w:id="4531" w:name="_Toc234054468"/>
      <w:bookmarkStart w:id="4532" w:name="_Toc234055595"/>
      <w:bookmarkStart w:id="4533" w:name="_Toc234038793"/>
      <w:bookmarkStart w:id="4534" w:name="_Toc234041249"/>
      <w:bookmarkStart w:id="4535" w:name="_Toc234049123"/>
      <w:bookmarkStart w:id="4536" w:name="_Toc234049697"/>
      <w:bookmarkStart w:id="4537" w:name="_Toc234054469"/>
      <w:bookmarkStart w:id="4538" w:name="_Toc234055596"/>
      <w:bookmarkStart w:id="4539" w:name="_Toc234038794"/>
      <w:bookmarkStart w:id="4540" w:name="_Toc234041250"/>
      <w:bookmarkStart w:id="4541" w:name="_Toc234049124"/>
      <w:bookmarkStart w:id="4542" w:name="_Toc234049698"/>
      <w:bookmarkStart w:id="4543" w:name="_Toc234054470"/>
      <w:bookmarkStart w:id="4544" w:name="_Toc234055597"/>
      <w:bookmarkStart w:id="4545" w:name="_Toc234038795"/>
      <w:bookmarkStart w:id="4546" w:name="_Toc234041251"/>
      <w:bookmarkStart w:id="4547" w:name="_Toc234049125"/>
      <w:bookmarkStart w:id="4548" w:name="_Toc234049699"/>
      <w:bookmarkStart w:id="4549" w:name="_Toc234054471"/>
      <w:bookmarkStart w:id="4550" w:name="_Toc234055598"/>
      <w:bookmarkStart w:id="4551" w:name="_Toc234038796"/>
      <w:bookmarkStart w:id="4552" w:name="_Toc234041252"/>
      <w:bookmarkStart w:id="4553" w:name="_Toc234049126"/>
      <w:bookmarkStart w:id="4554" w:name="_Toc234049700"/>
      <w:bookmarkStart w:id="4555" w:name="_Toc234054472"/>
      <w:bookmarkStart w:id="4556" w:name="_Toc234055599"/>
      <w:bookmarkStart w:id="4557" w:name="_Toc234038797"/>
      <w:bookmarkStart w:id="4558" w:name="_Toc234041253"/>
      <w:bookmarkStart w:id="4559" w:name="_Toc234049127"/>
      <w:bookmarkStart w:id="4560" w:name="_Toc234049701"/>
      <w:bookmarkStart w:id="4561" w:name="_Toc234054473"/>
      <w:bookmarkStart w:id="4562" w:name="_Toc234055600"/>
      <w:bookmarkStart w:id="4563" w:name="_Toc234038798"/>
      <w:bookmarkStart w:id="4564" w:name="_Toc234041254"/>
      <w:bookmarkStart w:id="4565" w:name="_Toc234049128"/>
      <w:bookmarkStart w:id="4566" w:name="_Toc234049702"/>
      <w:bookmarkStart w:id="4567" w:name="_Toc234054474"/>
      <w:bookmarkStart w:id="4568" w:name="_Toc234055601"/>
      <w:bookmarkStart w:id="4569" w:name="_Toc234038799"/>
      <w:bookmarkStart w:id="4570" w:name="_Toc234041255"/>
      <w:bookmarkStart w:id="4571" w:name="_Toc234049129"/>
      <w:bookmarkStart w:id="4572" w:name="_Toc234049703"/>
      <w:bookmarkStart w:id="4573" w:name="_Toc234054475"/>
      <w:bookmarkStart w:id="4574" w:name="_Toc234055602"/>
      <w:bookmarkStart w:id="4575" w:name="_Toc234038800"/>
      <w:bookmarkStart w:id="4576" w:name="_Toc234041256"/>
      <w:bookmarkStart w:id="4577" w:name="_Toc234049130"/>
      <w:bookmarkStart w:id="4578" w:name="_Toc234049704"/>
      <w:bookmarkStart w:id="4579" w:name="_Toc234054476"/>
      <w:bookmarkStart w:id="4580" w:name="_Toc234055603"/>
      <w:bookmarkStart w:id="4581" w:name="_Toc234038801"/>
      <w:bookmarkStart w:id="4582" w:name="_Toc234041257"/>
      <w:bookmarkStart w:id="4583" w:name="_Toc234049131"/>
      <w:bookmarkStart w:id="4584" w:name="_Toc234049705"/>
      <w:bookmarkStart w:id="4585" w:name="_Toc234054477"/>
      <w:bookmarkStart w:id="4586" w:name="_Toc234055604"/>
      <w:bookmarkStart w:id="4587" w:name="_Toc234038802"/>
      <w:bookmarkStart w:id="4588" w:name="_Toc234041258"/>
      <w:bookmarkStart w:id="4589" w:name="_Toc234049132"/>
      <w:bookmarkStart w:id="4590" w:name="_Toc234049706"/>
      <w:bookmarkStart w:id="4591" w:name="_Toc234054478"/>
      <w:bookmarkStart w:id="4592" w:name="_Toc234055605"/>
      <w:bookmarkStart w:id="4593" w:name="_Toc234038803"/>
      <w:bookmarkStart w:id="4594" w:name="_Toc234041259"/>
      <w:bookmarkStart w:id="4595" w:name="_Toc234049133"/>
      <w:bookmarkStart w:id="4596" w:name="_Toc234049707"/>
      <w:bookmarkStart w:id="4597" w:name="_Toc234054479"/>
      <w:bookmarkStart w:id="4598" w:name="_Toc234055606"/>
      <w:bookmarkStart w:id="4599" w:name="_Toc234038804"/>
      <w:bookmarkStart w:id="4600" w:name="_Toc234041260"/>
      <w:bookmarkStart w:id="4601" w:name="_Toc234049134"/>
      <w:bookmarkStart w:id="4602" w:name="_Toc234049708"/>
      <w:bookmarkStart w:id="4603" w:name="_Toc234054480"/>
      <w:bookmarkStart w:id="4604" w:name="_Toc234055607"/>
      <w:bookmarkStart w:id="4605" w:name="_Toc234038805"/>
      <w:bookmarkStart w:id="4606" w:name="_Toc234041261"/>
      <w:bookmarkStart w:id="4607" w:name="_Toc234049135"/>
      <w:bookmarkStart w:id="4608" w:name="_Toc234049709"/>
      <w:bookmarkStart w:id="4609" w:name="_Toc234054481"/>
      <w:bookmarkStart w:id="4610" w:name="_Toc234055608"/>
      <w:bookmarkStart w:id="4611" w:name="_Toc234038806"/>
      <w:bookmarkStart w:id="4612" w:name="_Toc234041262"/>
      <w:bookmarkStart w:id="4613" w:name="_Toc234049136"/>
      <w:bookmarkStart w:id="4614" w:name="_Toc234049710"/>
      <w:bookmarkStart w:id="4615" w:name="_Toc234054482"/>
      <w:bookmarkStart w:id="4616" w:name="_Toc234055609"/>
      <w:bookmarkStart w:id="4617" w:name="_Toc234038807"/>
      <w:bookmarkStart w:id="4618" w:name="_Toc234041263"/>
      <w:bookmarkStart w:id="4619" w:name="_Toc234049137"/>
      <w:bookmarkStart w:id="4620" w:name="_Toc234049711"/>
      <w:bookmarkStart w:id="4621" w:name="_Toc234054483"/>
      <w:bookmarkStart w:id="4622" w:name="_Toc234055610"/>
      <w:bookmarkStart w:id="4623" w:name="_Toc234038808"/>
      <w:bookmarkStart w:id="4624" w:name="_Toc234041264"/>
      <w:bookmarkStart w:id="4625" w:name="_Toc234049138"/>
      <w:bookmarkStart w:id="4626" w:name="_Toc234049712"/>
      <w:bookmarkStart w:id="4627" w:name="_Toc234054484"/>
      <w:bookmarkStart w:id="4628" w:name="_Toc234055611"/>
      <w:bookmarkStart w:id="4629" w:name="_Toc234038809"/>
      <w:bookmarkStart w:id="4630" w:name="_Toc234041265"/>
      <w:bookmarkStart w:id="4631" w:name="_Toc234049139"/>
      <w:bookmarkStart w:id="4632" w:name="_Toc234049713"/>
      <w:bookmarkStart w:id="4633" w:name="_Toc234054485"/>
      <w:bookmarkStart w:id="4634" w:name="_Toc234055612"/>
      <w:bookmarkStart w:id="4635" w:name="_Toc234038810"/>
      <w:bookmarkStart w:id="4636" w:name="_Toc234041266"/>
      <w:bookmarkStart w:id="4637" w:name="_Toc234049140"/>
      <w:bookmarkStart w:id="4638" w:name="_Toc234049714"/>
      <w:bookmarkStart w:id="4639" w:name="_Toc234054486"/>
      <w:bookmarkStart w:id="4640" w:name="_Toc234055613"/>
      <w:bookmarkStart w:id="4641" w:name="_Toc234038811"/>
      <w:bookmarkStart w:id="4642" w:name="_Toc234041267"/>
      <w:bookmarkStart w:id="4643" w:name="_Toc234049141"/>
      <w:bookmarkStart w:id="4644" w:name="_Toc234049715"/>
      <w:bookmarkStart w:id="4645" w:name="_Toc234054487"/>
      <w:bookmarkStart w:id="4646" w:name="_Toc234055614"/>
      <w:bookmarkStart w:id="4647" w:name="_Toc234038812"/>
      <w:bookmarkStart w:id="4648" w:name="_Toc234041268"/>
      <w:bookmarkStart w:id="4649" w:name="_Toc234049142"/>
      <w:bookmarkStart w:id="4650" w:name="_Toc234049716"/>
      <w:bookmarkStart w:id="4651" w:name="_Toc234054488"/>
      <w:bookmarkStart w:id="4652" w:name="_Toc234055615"/>
      <w:bookmarkStart w:id="4653" w:name="_Toc234038813"/>
      <w:bookmarkStart w:id="4654" w:name="_Toc234041269"/>
      <w:bookmarkStart w:id="4655" w:name="_Toc234049143"/>
      <w:bookmarkStart w:id="4656" w:name="_Toc234049717"/>
      <w:bookmarkStart w:id="4657" w:name="_Toc234054489"/>
      <w:bookmarkStart w:id="4658" w:name="_Toc234055616"/>
      <w:bookmarkStart w:id="4659" w:name="_Toc234038814"/>
      <w:bookmarkStart w:id="4660" w:name="_Toc234041270"/>
      <w:bookmarkStart w:id="4661" w:name="_Toc234049144"/>
      <w:bookmarkStart w:id="4662" w:name="_Toc234049718"/>
      <w:bookmarkStart w:id="4663" w:name="_Toc234054490"/>
      <w:bookmarkStart w:id="4664" w:name="_Toc234055617"/>
      <w:bookmarkStart w:id="4665" w:name="_Toc234038815"/>
      <w:bookmarkStart w:id="4666" w:name="_Toc234041271"/>
      <w:bookmarkStart w:id="4667" w:name="_Toc234049145"/>
      <w:bookmarkStart w:id="4668" w:name="_Toc234049719"/>
      <w:bookmarkStart w:id="4669" w:name="_Toc234054491"/>
      <w:bookmarkStart w:id="4670" w:name="_Toc234055618"/>
      <w:bookmarkStart w:id="4671" w:name="_Toc234038816"/>
      <w:bookmarkStart w:id="4672" w:name="_Toc234041272"/>
      <w:bookmarkStart w:id="4673" w:name="_Toc234049146"/>
      <w:bookmarkStart w:id="4674" w:name="_Toc234049720"/>
      <w:bookmarkStart w:id="4675" w:name="_Toc234054492"/>
      <w:bookmarkStart w:id="4676" w:name="_Toc234055619"/>
      <w:bookmarkStart w:id="4677" w:name="_Toc234038817"/>
      <w:bookmarkStart w:id="4678" w:name="_Toc234041273"/>
      <w:bookmarkStart w:id="4679" w:name="_Toc234049147"/>
      <w:bookmarkStart w:id="4680" w:name="_Toc234049721"/>
      <w:bookmarkStart w:id="4681" w:name="_Toc234054493"/>
      <w:bookmarkStart w:id="4682" w:name="_Toc234055620"/>
      <w:bookmarkStart w:id="4683" w:name="_Toc234038818"/>
      <w:bookmarkStart w:id="4684" w:name="_Toc234041274"/>
      <w:bookmarkStart w:id="4685" w:name="_Toc234049148"/>
      <w:bookmarkStart w:id="4686" w:name="_Toc234049722"/>
      <w:bookmarkStart w:id="4687" w:name="_Toc234054494"/>
      <w:bookmarkStart w:id="4688" w:name="_Toc234055621"/>
      <w:bookmarkStart w:id="4689" w:name="_Toc234038819"/>
      <w:bookmarkStart w:id="4690" w:name="_Toc234041275"/>
      <w:bookmarkStart w:id="4691" w:name="_Toc234049149"/>
      <w:bookmarkStart w:id="4692" w:name="_Toc234049723"/>
      <w:bookmarkStart w:id="4693" w:name="_Toc234054495"/>
      <w:bookmarkStart w:id="4694" w:name="_Toc234055622"/>
      <w:bookmarkStart w:id="4695" w:name="_Toc234038820"/>
      <w:bookmarkStart w:id="4696" w:name="_Toc234041276"/>
      <w:bookmarkStart w:id="4697" w:name="_Toc234049150"/>
      <w:bookmarkStart w:id="4698" w:name="_Toc234049724"/>
      <w:bookmarkStart w:id="4699" w:name="_Toc234054496"/>
      <w:bookmarkStart w:id="4700" w:name="_Toc234055623"/>
      <w:bookmarkStart w:id="4701" w:name="_Toc234038821"/>
      <w:bookmarkStart w:id="4702" w:name="_Toc234041277"/>
      <w:bookmarkStart w:id="4703" w:name="_Toc234049151"/>
      <w:bookmarkStart w:id="4704" w:name="_Toc234049725"/>
      <w:bookmarkStart w:id="4705" w:name="_Toc234054497"/>
      <w:bookmarkStart w:id="4706" w:name="_Toc234055624"/>
      <w:bookmarkStart w:id="4707" w:name="_Toc234038822"/>
      <w:bookmarkStart w:id="4708" w:name="_Toc234041278"/>
      <w:bookmarkStart w:id="4709" w:name="_Toc234049152"/>
      <w:bookmarkStart w:id="4710" w:name="_Toc234049726"/>
      <w:bookmarkStart w:id="4711" w:name="_Toc234054498"/>
      <w:bookmarkStart w:id="4712" w:name="_Toc234055625"/>
      <w:bookmarkStart w:id="4713" w:name="_Toc234038823"/>
      <w:bookmarkStart w:id="4714" w:name="_Toc234041279"/>
      <w:bookmarkStart w:id="4715" w:name="_Toc234049153"/>
      <w:bookmarkStart w:id="4716" w:name="_Toc234049727"/>
      <w:bookmarkStart w:id="4717" w:name="_Toc234054499"/>
      <w:bookmarkStart w:id="4718" w:name="_Toc234055626"/>
      <w:bookmarkStart w:id="4719" w:name="_Toc234038824"/>
      <w:bookmarkStart w:id="4720" w:name="_Toc234041280"/>
      <w:bookmarkStart w:id="4721" w:name="_Toc234049154"/>
      <w:bookmarkStart w:id="4722" w:name="_Toc234049728"/>
      <w:bookmarkStart w:id="4723" w:name="_Toc234054500"/>
      <w:bookmarkStart w:id="4724" w:name="_Toc234055627"/>
      <w:bookmarkStart w:id="4725" w:name="_Toc234038825"/>
      <w:bookmarkStart w:id="4726" w:name="_Toc234041281"/>
      <w:bookmarkStart w:id="4727" w:name="_Toc234049155"/>
      <w:bookmarkStart w:id="4728" w:name="_Toc234049729"/>
      <w:bookmarkStart w:id="4729" w:name="_Toc234054501"/>
      <w:bookmarkStart w:id="4730" w:name="_Toc234055628"/>
      <w:bookmarkStart w:id="4731" w:name="_Toc234038826"/>
      <w:bookmarkStart w:id="4732" w:name="_Toc234041282"/>
      <w:bookmarkStart w:id="4733" w:name="_Toc234049156"/>
      <w:bookmarkStart w:id="4734" w:name="_Toc234049730"/>
      <w:bookmarkStart w:id="4735" w:name="_Toc234054502"/>
      <w:bookmarkStart w:id="4736" w:name="_Toc234055629"/>
      <w:bookmarkStart w:id="4737" w:name="_Toc234038827"/>
      <w:bookmarkStart w:id="4738" w:name="_Toc234041283"/>
      <w:bookmarkStart w:id="4739" w:name="_Toc234049157"/>
      <w:bookmarkStart w:id="4740" w:name="_Toc234049731"/>
      <w:bookmarkStart w:id="4741" w:name="_Toc234054503"/>
      <w:bookmarkStart w:id="4742" w:name="_Toc234055630"/>
      <w:bookmarkStart w:id="4743" w:name="_Toc234038828"/>
      <w:bookmarkStart w:id="4744" w:name="_Toc234041284"/>
      <w:bookmarkStart w:id="4745" w:name="_Toc234049158"/>
      <w:bookmarkStart w:id="4746" w:name="_Toc234049732"/>
      <w:bookmarkStart w:id="4747" w:name="_Toc234054504"/>
      <w:bookmarkStart w:id="4748" w:name="_Toc234055631"/>
      <w:bookmarkStart w:id="4749" w:name="_Toc234038829"/>
      <w:bookmarkStart w:id="4750" w:name="_Toc234041285"/>
      <w:bookmarkStart w:id="4751" w:name="_Toc234049159"/>
      <w:bookmarkStart w:id="4752" w:name="_Toc234049733"/>
      <w:bookmarkStart w:id="4753" w:name="_Toc234054505"/>
      <w:bookmarkStart w:id="4754" w:name="_Toc234055632"/>
      <w:bookmarkStart w:id="4755" w:name="_Toc234038830"/>
      <w:bookmarkStart w:id="4756" w:name="_Toc234041286"/>
      <w:bookmarkStart w:id="4757" w:name="_Toc234049160"/>
      <w:bookmarkStart w:id="4758" w:name="_Toc234049734"/>
      <w:bookmarkStart w:id="4759" w:name="_Toc234054506"/>
      <w:bookmarkStart w:id="4760" w:name="_Toc234055633"/>
      <w:bookmarkStart w:id="4761" w:name="_Toc234038831"/>
      <w:bookmarkStart w:id="4762" w:name="_Toc234041287"/>
      <w:bookmarkStart w:id="4763" w:name="_Toc234049161"/>
      <w:bookmarkStart w:id="4764" w:name="_Toc234049735"/>
      <w:bookmarkStart w:id="4765" w:name="_Toc234054507"/>
      <w:bookmarkStart w:id="4766" w:name="_Toc234055634"/>
      <w:bookmarkStart w:id="4767" w:name="_Toc234038832"/>
      <w:bookmarkStart w:id="4768" w:name="_Toc234041288"/>
      <w:bookmarkStart w:id="4769" w:name="_Toc234049162"/>
      <w:bookmarkStart w:id="4770" w:name="_Toc234049736"/>
      <w:bookmarkStart w:id="4771" w:name="_Toc234054508"/>
      <w:bookmarkStart w:id="4772" w:name="_Toc234055635"/>
      <w:bookmarkStart w:id="4773" w:name="_Toc234038833"/>
      <w:bookmarkStart w:id="4774" w:name="_Toc234041289"/>
      <w:bookmarkStart w:id="4775" w:name="_Toc234049163"/>
      <w:bookmarkStart w:id="4776" w:name="_Toc234049737"/>
      <w:bookmarkStart w:id="4777" w:name="_Toc234054509"/>
      <w:bookmarkStart w:id="4778" w:name="_Toc234055636"/>
      <w:bookmarkStart w:id="4779" w:name="_Toc234038834"/>
      <w:bookmarkStart w:id="4780" w:name="_Toc234041290"/>
      <w:bookmarkStart w:id="4781" w:name="_Toc234049164"/>
      <w:bookmarkStart w:id="4782" w:name="_Toc234049738"/>
      <w:bookmarkStart w:id="4783" w:name="_Toc234054510"/>
      <w:bookmarkStart w:id="4784" w:name="_Toc234055637"/>
      <w:bookmarkStart w:id="4785" w:name="_Toc234038835"/>
      <w:bookmarkStart w:id="4786" w:name="_Toc234041291"/>
      <w:bookmarkStart w:id="4787" w:name="_Toc234049165"/>
      <w:bookmarkStart w:id="4788" w:name="_Toc234049739"/>
      <w:bookmarkStart w:id="4789" w:name="_Toc234054511"/>
      <w:bookmarkStart w:id="4790" w:name="_Toc234055638"/>
      <w:bookmarkStart w:id="4791" w:name="_Toc234038836"/>
      <w:bookmarkStart w:id="4792" w:name="_Toc234041292"/>
      <w:bookmarkStart w:id="4793" w:name="_Toc234049166"/>
      <w:bookmarkStart w:id="4794" w:name="_Toc234049740"/>
      <w:bookmarkStart w:id="4795" w:name="_Toc234054512"/>
      <w:bookmarkStart w:id="4796" w:name="_Toc234055639"/>
      <w:bookmarkStart w:id="4797" w:name="_Toc234038837"/>
      <w:bookmarkStart w:id="4798" w:name="_Toc234041293"/>
      <w:bookmarkStart w:id="4799" w:name="_Toc234049167"/>
      <w:bookmarkStart w:id="4800" w:name="_Toc234049741"/>
      <w:bookmarkStart w:id="4801" w:name="_Toc234054513"/>
      <w:bookmarkStart w:id="4802" w:name="_Toc234055640"/>
      <w:bookmarkStart w:id="4803" w:name="_Toc234038838"/>
      <w:bookmarkStart w:id="4804" w:name="_Toc234041294"/>
      <w:bookmarkStart w:id="4805" w:name="_Toc234049168"/>
      <w:bookmarkStart w:id="4806" w:name="_Toc234049742"/>
      <w:bookmarkStart w:id="4807" w:name="_Toc234054514"/>
      <w:bookmarkStart w:id="4808" w:name="_Toc234055641"/>
      <w:bookmarkStart w:id="4809" w:name="_Toc234038839"/>
      <w:bookmarkStart w:id="4810" w:name="_Toc234041295"/>
      <w:bookmarkStart w:id="4811" w:name="_Toc234049169"/>
      <w:bookmarkStart w:id="4812" w:name="_Toc234049743"/>
      <w:bookmarkStart w:id="4813" w:name="_Toc234054515"/>
      <w:bookmarkStart w:id="4814" w:name="_Toc234055642"/>
      <w:bookmarkStart w:id="4815" w:name="_Toc234038840"/>
      <w:bookmarkStart w:id="4816" w:name="_Toc234041296"/>
      <w:bookmarkStart w:id="4817" w:name="_Toc234049170"/>
      <w:bookmarkStart w:id="4818" w:name="_Toc234049744"/>
      <w:bookmarkStart w:id="4819" w:name="_Toc234054516"/>
      <w:bookmarkStart w:id="4820" w:name="_Toc234055643"/>
      <w:bookmarkStart w:id="4821" w:name="_Toc234038841"/>
      <w:bookmarkStart w:id="4822" w:name="_Toc234041297"/>
      <w:bookmarkStart w:id="4823" w:name="_Toc234049171"/>
      <w:bookmarkStart w:id="4824" w:name="_Toc234049745"/>
      <w:bookmarkStart w:id="4825" w:name="_Toc234054517"/>
      <w:bookmarkStart w:id="4826" w:name="_Toc234055644"/>
      <w:bookmarkStart w:id="4827" w:name="_Toc234038842"/>
      <w:bookmarkStart w:id="4828" w:name="_Toc234041298"/>
      <w:bookmarkStart w:id="4829" w:name="_Toc234049172"/>
      <w:bookmarkStart w:id="4830" w:name="_Toc234049746"/>
      <w:bookmarkStart w:id="4831" w:name="_Toc234054518"/>
      <w:bookmarkStart w:id="4832" w:name="_Toc234055645"/>
      <w:bookmarkStart w:id="4833" w:name="_Toc234038843"/>
      <w:bookmarkStart w:id="4834" w:name="_Toc234041299"/>
      <w:bookmarkStart w:id="4835" w:name="_Toc234049173"/>
      <w:bookmarkStart w:id="4836" w:name="_Toc234049747"/>
      <w:bookmarkStart w:id="4837" w:name="_Toc234054519"/>
      <w:bookmarkStart w:id="4838" w:name="_Toc234055646"/>
      <w:bookmarkStart w:id="4839" w:name="_Toc234038844"/>
      <w:bookmarkStart w:id="4840" w:name="_Toc234041300"/>
      <w:bookmarkStart w:id="4841" w:name="_Toc234049174"/>
      <w:bookmarkStart w:id="4842" w:name="_Toc234049748"/>
      <w:bookmarkStart w:id="4843" w:name="_Toc234054520"/>
      <w:bookmarkStart w:id="4844" w:name="_Toc234055647"/>
      <w:bookmarkStart w:id="4845" w:name="_Toc234038845"/>
      <w:bookmarkStart w:id="4846" w:name="_Toc234041301"/>
      <w:bookmarkStart w:id="4847" w:name="_Toc234049175"/>
      <w:bookmarkStart w:id="4848" w:name="_Toc234049749"/>
      <w:bookmarkStart w:id="4849" w:name="_Toc234054521"/>
      <w:bookmarkStart w:id="4850" w:name="_Toc234055648"/>
      <w:bookmarkStart w:id="4851" w:name="_Toc234038846"/>
      <w:bookmarkStart w:id="4852" w:name="_Toc234041302"/>
      <w:bookmarkStart w:id="4853" w:name="_Toc234049176"/>
      <w:bookmarkStart w:id="4854" w:name="_Toc234049750"/>
      <w:bookmarkStart w:id="4855" w:name="_Toc234054522"/>
      <w:bookmarkStart w:id="4856" w:name="_Toc234055649"/>
      <w:bookmarkStart w:id="4857" w:name="_Toc234038847"/>
      <w:bookmarkStart w:id="4858" w:name="_Toc234041303"/>
      <w:bookmarkStart w:id="4859" w:name="_Toc234049177"/>
      <w:bookmarkStart w:id="4860" w:name="_Toc234049751"/>
      <w:bookmarkStart w:id="4861" w:name="_Toc234054523"/>
      <w:bookmarkStart w:id="4862" w:name="_Toc234055650"/>
      <w:bookmarkStart w:id="4863" w:name="_Toc234038848"/>
      <w:bookmarkStart w:id="4864" w:name="_Toc234041304"/>
      <w:bookmarkStart w:id="4865" w:name="_Toc234049178"/>
      <w:bookmarkStart w:id="4866" w:name="_Toc234049752"/>
      <w:bookmarkStart w:id="4867" w:name="_Toc234054524"/>
      <w:bookmarkStart w:id="4868" w:name="_Toc234055651"/>
      <w:bookmarkStart w:id="4869" w:name="_Toc234038849"/>
      <w:bookmarkStart w:id="4870" w:name="_Toc234041305"/>
      <w:bookmarkStart w:id="4871" w:name="_Toc234049179"/>
      <w:bookmarkStart w:id="4872" w:name="_Toc234049753"/>
      <w:bookmarkStart w:id="4873" w:name="_Toc234054525"/>
      <w:bookmarkStart w:id="4874" w:name="_Toc234055652"/>
      <w:bookmarkStart w:id="4875" w:name="_Toc234038850"/>
      <w:bookmarkStart w:id="4876" w:name="_Toc234041306"/>
      <w:bookmarkStart w:id="4877" w:name="_Toc234049180"/>
      <w:bookmarkStart w:id="4878" w:name="_Toc234049754"/>
      <w:bookmarkStart w:id="4879" w:name="_Toc234054526"/>
      <w:bookmarkStart w:id="4880" w:name="_Toc234055653"/>
      <w:bookmarkStart w:id="4881" w:name="_Toc234038851"/>
      <w:bookmarkStart w:id="4882" w:name="_Toc234041307"/>
      <w:bookmarkStart w:id="4883" w:name="_Toc234049181"/>
      <w:bookmarkStart w:id="4884" w:name="_Toc234049755"/>
      <w:bookmarkStart w:id="4885" w:name="_Toc234054527"/>
      <w:bookmarkStart w:id="4886" w:name="_Toc234055654"/>
      <w:bookmarkStart w:id="4887" w:name="_Toc234038852"/>
      <w:bookmarkStart w:id="4888" w:name="_Toc234041308"/>
      <w:bookmarkStart w:id="4889" w:name="_Toc234049182"/>
      <w:bookmarkStart w:id="4890" w:name="_Toc234049756"/>
      <w:bookmarkStart w:id="4891" w:name="_Toc234054528"/>
      <w:bookmarkStart w:id="4892" w:name="_Toc234055655"/>
      <w:bookmarkStart w:id="4893" w:name="_Toc234038853"/>
      <w:bookmarkStart w:id="4894" w:name="_Toc234041309"/>
      <w:bookmarkStart w:id="4895" w:name="_Toc234049183"/>
      <w:bookmarkStart w:id="4896" w:name="_Toc234049757"/>
      <w:bookmarkStart w:id="4897" w:name="_Toc234054529"/>
      <w:bookmarkStart w:id="4898" w:name="_Toc234055656"/>
      <w:bookmarkStart w:id="4899" w:name="_Toc234038854"/>
      <w:bookmarkStart w:id="4900" w:name="_Toc234041310"/>
      <w:bookmarkStart w:id="4901" w:name="_Toc234049184"/>
      <w:bookmarkStart w:id="4902" w:name="_Toc234049758"/>
      <w:bookmarkStart w:id="4903" w:name="_Toc234054530"/>
      <w:bookmarkStart w:id="4904" w:name="_Toc234055657"/>
      <w:bookmarkStart w:id="4905" w:name="_Toc234038855"/>
      <w:bookmarkStart w:id="4906" w:name="_Toc234041311"/>
      <w:bookmarkStart w:id="4907" w:name="_Toc234049185"/>
      <w:bookmarkStart w:id="4908" w:name="_Toc234049759"/>
      <w:bookmarkStart w:id="4909" w:name="_Toc234054531"/>
      <w:bookmarkStart w:id="4910" w:name="_Toc234055658"/>
      <w:bookmarkStart w:id="4911" w:name="_Toc234038856"/>
      <w:bookmarkStart w:id="4912" w:name="_Toc234041312"/>
      <w:bookmarkStart w:id="4913" w:name="_Toc234049186"/>
      <w:bookmarkStart w:id="4914" w:name="_Toc234049760"/>
      <w:bookmarkStart w:id="4915" w:name="_Toc234054532"/>
      <w:bookmarkStart w:id="4916" w:name="_Toc234055659"/>
      <w:bookmarkStart w:id="4917" w:name="_Toc234038857"/>
      <w:bookmarkStart w:id="4918" w:name="_Toc234041313"/>
      <w:bookmarkStart w:id="4919" w:name="_Toc234049187"/>
      <w:bookmarkStart w:id="4920" w:name="_Toc234049761"/>
      <w:bookmarkStart w:id="4921" w:name="_Toc234054533"/>
      <w:bookmarkStart w:id="4922" w:name="_Toc234055660"/>
      <w:bookmarkStart w:id="4923" w:name="_Toc234038858"/>
      <w:bookmarkStart w:id="4924" w:name="_Toc234041314"/>
      <w:bookmarkStart w:id="4925" w:name="_Toc234049188"/>
      <w:bookmarkStart w:id="4926" w:name="_Toc234049762"/>
      <w:bookmarkStart w:id="4927" w:name="_Toc234054534"/>
      <w:bookmarkStart w:id="4928" w:name="_Toc234055661"/>
      <w:bookmarkStart w:id="4929" w:name="_Toc234038859"/>
      <w:bookmarkStart w:id="4930" w:name="_Toc234041315"/>
      <w:bookmarkStart w:id="4931" w:name="_Toc234049189"/>
      <w:bookmarkStart w:id="4932" w:name="_Toc234049763"/>
      <w:bookmarkStart w:id="4933" w:name="_Toc234054535"/>
      <w:bookmarkStart w:id="4934" w:name="_Toc234055662"/>
      <w:bookmarkStart w:id="4935" w:name="_Toc234038860"/>
      <w:bookmarkStart w:id="4936" w:name="_Toc234041316"/>
      <w:bookmarkStart w:id="4937" w:name="_Toc234049190"/>
      <w:bookmarkStart w:id="4938" w:name="_Toc234049764"/>
      <w:bookmarkStart w:id="4939" w:name="_Toc234054536"/>
      <w:bookmarkStart w:id="4940" w:name="_Toc234055663"/>
      <w:bookmarkStart w:id="4941" w:name="_Toc234038861"/>
      <w:bookmarkStart w:id="4942" w:name="_Toc234041317"/>
      <w:bookmarkStart w:id="4943" w:name="_Toc234049191"/>
      <w:bookmarkStart w:id="4944" w:name="_Toc234049765"/>
      <w:bookmarkStart w:id="4945" w:name="_Toc234054537"/>
      <w:bookmarkStart w:id="4946" w:name="_Toc234055664"/>
      <w:bookmarkStart w:id="4947" w:name="_Toc234038862"/>
      <w:bookmarkStart w:id="4948" w:name="_Toc234041318"/>
      <w:bookmarkStart w:id="4949" w:name="_Toc234049192"/>
      <w:bookmarkStart w:id="4950" w:name="_Toc234049766"/>
      <w:bookmarkStart w:id="4951" w:name="_Toc234054538"/>
      <w:bookmarkStart w:id="4952" w:name="_Toc234055665"/>
      <w:bookmarkStart w:id="4953" w:name="_Toc234038863"/>
      <w:bookmarkStart w:id="4954" w:name="_Toc234041319"/>
      <w:bookmarkStart w:id="4955" w:name="_Toc234049193"/>
      <w:bookmarkStart w:id="4956" w:name="_Toc234049767"/>
      <w:bookmarkStart w:id="4957" w:name="_Toc234054539"/>
      <w:bookmarkStart w:id="4958" w:name="_Toc234055666"/>
      <w:bookmarkStart w:id="4959" w:name="_Toc234038864"/>
      <w:bookmarkStart w:id="4960" w:name="_Toc234041320"/>
      <w:bookmarkStart w:id="4961" w:name="_Toc234049194"/>
      <w:bookmarkStart w:id="4962" w:name="_Toc234049768"/>
      <w:bookmarkStart w:id="4963" w:name="_Toc234054540"/>
      <w:bookmarkStart w:id="4964" w:name="_Toc234055667"/>
      <w:bookmarkStart w:id="4965" w:name="_Toc234038865"/>
      <w:bookmarkStart w:id="4966" w:name="_Toc234041321"/>
      <w:bookmarkStart w:id="4967" w:name="_Toc234049195"/>
      <w:bookmarkStart w:id="4968" w:name="_Toc234049769"/>
      <w:bookmarkStart w:id="4969" w:name="_Toc234054541"/>
      <w:bookmarkStart w:id="4970" w:name="_Toc234055668"/>
      <w:bookmarkStart w:id="4971" w:name="_Toc234038866"/>
      <w:bookmarkStart w:id="4972" w:name="_Toc234041322"/>
      <w:bookmarkStart w:id="4973" w:name="_Toc234049196"/>
      <w:bookmarkStart w:id="4974" w:name="_Toc234049770"/>
      <w:bookmarkStart w:id="4975" w:name="_Toc234054542"/>
      <w:bookmarkStart w:id="4976" w:name="_Toc234055669"/>
      <w:bookmarkStart w:id="4977" w:name="_Toc257733678"/>
      <w:bookmarkStart w:id="4978" w:name="RecordUnionHashCompare2"/>
      <w:bookmarkStart w:id="4979" w:name="RecordUnionHashCompare"/>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r>
        <w:t xml:space="preserve"> </w:t>
      </w:r>
      <w:bookmarkStart w:id="4980" w:name="_Toc270597574"/>
      <w:bookmarkStart w:id="4981" w:name="_Toc439782438"/>
      <w:r w:rsidR="006B52C5" w:rsidRPr="00404279">
        <w:t>Equality, Hashing</w:t>
      </w:r>
      <w:r>
        <w:t>,</w:t>
      </w:r>
      <w:r w:rsidR="006B52C5" w:rsidRPr="00404279">
        <w:t xml:space="preserve"> and Comparison</w:t>
      </w:r>
      <w:bookmarkEnd w:id="4977"/>
      <w:bookmarkEnd w:id="4980"/>
      <w:bookmarkEnd w:id="4981"/>
      <w:r w:rsidR="006B52C5" w:rsidRPr="00404279">
        <w:t xml:space="preserve"> </w:t>
      </w:r>
    </w:p>
    <w:bookmarkEnd w:id="4978"/>
    <w:bookmarkEnd w:id="4979"/>
    <w:p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78193E">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78193E">
        <w:rPr>
          <w:lang w:eastAsia="en-GB"/>
        </w:rPr>
        <w:fldChar w:fldCharType="end"/>
      </w:r>
      <w:r w:rsidRPr="00497D56">
        <w:t xml:space="preserve">, </w:t>
      </w:r>
      <w:r w:rsidR="00D55D80">
        <w:t xml:space="preserve">structural </w:t>
      </w:r>
      <w:r w:rsidRPr="00497D56">
        <w:t>hashing</w:t>
      </w:r>
      <w:r w:rsidR="0078193E">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78193E">
        <w:rPr>
          <w:lang w:eastAsia="en-GB"/>
        </w:rPr>
        <w:fldChar w:fldCharType="end"/>
      </w:r>
      <w:r w:rsidR="00027661">
        <w:rPr>
          <w:lang w:eastAsia="en-GB"/>
        </w:rPr>
        <w:t>,</w:t>
      </w:r>
      <w:r w:rsidRPr="00497D56">
        <w:t xml:space="preserve"> and </w:t>
      </w:r>
      <w:r w:rsidR="00D55D80">
        <w:t xml:space="preserve">structural </w:t>
      </w:r>
      <w:r w:rsidRPr="00497D56">
        <w:t>comparison</w:t>
      </w:r>
      <w:r w:rsidR="0078193E">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78193E">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rsidR="00011D08" w:rsidRPr="00F115D2" w:rsidRDefault="006B52C5" w:rsidP="00011D08">
      <w:r w:rsidRPr="006B52C5">
        <w:t>Likewise</w:t>
      </w:r>
      <w:r w:rsidR="00C0102C">
        <w:t>,</w:t>
      </w:r>
      <w:r w:rsidRPr="006B52C5">
        <w:t xml:space="preserve"> these two function calls return identical values:</w:t>
      </w:r>
    </w:p>
    <w:p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rsidR="00011D08" w:rsidRPr="00F115D2" w:rsidRDefault="006B52C5" w:rsidP="00011D08">
      <w:pPr>
        <w:pStyle w:val="CodeExplanation"/>
      </w:pPr>
      <w:r w:rsidRPr="00404279">
        <w:t>hash (1,2)</w:t>
      </w:r>
    </w:p>
    <w:p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rsidR="00011D08" w:rsidRPr="00F115D2" w:rsidRDefault="006B52C5" w:rsidP="00011D08">
      <w:pPr>
        <w:pStyle w:val="CodeExplanation"/>
      </w:pPr>
      <w:r w:rsidRPr="00404279">
        <w:t>type R = R of int * int</w:t>
      </w:r>
    </w:p>
    <w:p w:rsidR="00011D08" w:rsidRPr="00F115D2" w:rsidRDefault="00C24B07" w:rsidP="00F1188C">
      <w:pPr>
        <w:keepNext/>
      </w:pPr>
      <w:r>
        <w:t>t</w:t>
      </w:r>
      <w:r w:rsidR="006B52C5" w:rsidRPr="006B52C5">
        <w:t xml:space="preserve">hen all of the following also evaluate to </w:t>
      </w:r>
      <w:r w:rsidR="006B52C5" w:rsidRPr="006B52C5">
        <w:rPr>
          <w:rStyle w:val="CodeInline"/>
        </w:rPr>
        <w:t>true</w:t>
      </w:r>
      <w:r w:rsidR="006B52C5" w:rsidRPr="006B52C5">
        <w:t>:</w:t>
      </w:r>
    </w:p>
    <w:p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rsidR="00AC6ACA" w:rsidRPr="00F115D2" w:rsidRDefault="00AC6ACA" w:rsidP="00CB0A95">
      <w:pPr>
        <w:pStyle w:val="CodeExample"/>
      </w:pPr>
    </w:p>
    <w:p w:rsidR="00011D08" w:rsidRPr="00F115D2" w:rsidRDefault="006B52C5" w:rsidP="00CB0A95">
      <w:pPr>
        <w:pStyle w:val="CodeExample"/>
      </w:pPr>
      <w:r w:rsidRPr="00404279">
        <w:t>R (1, 3) &lt;&gt; R (1, 2)</w:t>
      </w:r>
    </w:p>
    <w:p w:rsidR="00AC6ACA" w:rsidRPr="00F115D2" w:rsidRDefault="00AC6ACA" w:rsidP="00CB0A95">
      <w:pPr>
        <w:pStyle w:val="CodeExample"/>
      </w:pPr>
    </w:p>
    <w:p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rsidR="00AC6ACA" w:rsidRPr="00F115D2" w:rsidRDefault="00AC6ACA" w:rsidP="00CB0A95">
      <w:pPr>
        <w:pStyle w:val="CodeExample"/>
      </w:pPr>
    </w:p>
    <w:p w:rsidR="00011D08" w:rsidRPr="00F115D2" w:rsidRDefault="006B52C5" w:rsidP="00CB0A95">
      <w:pPr>
        <w:pStyle w:val="CodeExample"/>
      </w:pPr>
      <w:r w:rsidRPr="00404279">
        <w:t>R (1, 2) &lt; R (1, 3)</w:t>
      </w:r>
    </w:p>
    <w:p w:rsidR="00011D08" w:rsidRPr="00F115D2" w:rsidRDefault="006B52C5" w:rsidP="00CB0A95">
      <w:pPr>
        <w:pStyle w:val="CodeExample"/>
      </w:pPr>
      <w:r w:rsidRPr="00404279">
        <w:t>R (1, 2) &lt; R (2, 3)</w:t>
      </w:r>
    </w:p>
    <w:p w:rsidR="00011D08" w:rsidRPr="00F115D2" w:rsidRDefault="006B52C5" w:rsidP="00CB0A95">
      <w:pPr>
        <w:pStyle w:val="CodeExample"/>
      </w:pPr>
      <w:r w:rsidRPr="00404279">
        <w:t>R (1, 2) &lt; R (2, 1)</w:t>
      </w:r>
    </w:p>
    <w:p w:rsidR="00011D08" w:rsidRPr="00F115D2" w:rsidRDefault="006B52C5" w:rsidP="00CB0A95">
      <w:pPr>
        <w:pStyle w:val="CodeExample"/>
      </w:pPr>
      <w:r w:rsidRPr="00404279">
        <w:t>R (1, 2) &gt; R (1, 0)</w:t>
      </w:r>
    </w:p>
    <w:p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78193E">
        <w:rPr>
          <w:i/>
        </w:rPr>
        <w:fldChar w:fldCharType="begin"/>
      </w:r>
      <w:r w:rsidR="00AD4384">
        <w:instrText xml:space="preserve"> XE "</w:instrText>
      </w:r>
      <w:r w:rsidR="00AD4384" w:rsidRPr="009901CD">
        <w:instrText>structural types</w:instrText>
      </w:r>
      <w:r w:rsidR="00AD4384">
        <w:instrText xml:space="preserve">" </w:instrText>
      </w:r>
      <w:r w:rsidR="0078193E">
        <w:rPr>
          <w:i/>
        </w:rPr>
        <w:fldChar w:fldCharType="end"/>
      </w:r>
      <w:r w:rsidR="0078193E">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78193E">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rsidR="00011D08" w:rsidRPr="00F115D2" w:rsidRDefault="006B52C5" w:rsidP="00011D08">
      <w:pPr>
        <w:pStyle w:val="CodeExplanation"/>
      </w:pPr>
      <w:r w:rsidRPr="00404279">
        <w:t>override x.GetHashCode() = ...</w:t>
      </w:r>
    </w:p>
    <w:p w:rsidR="00011D08" w:rsidRPr="00F115D2" w:rsidRDefault="006B52C5" w:rsidP="00011D08">
      <w:pPr>
        <w:pStyle w:val="CodeExplanation"/>
      </w:pPr>
      <w:r w:rsidRPr="00404279">
        <w:t>override x.Equals(y:obj) = ...</w:t>
      </w:r>
    </w:p>
    <w:p w:rsidR="00011D08" w:rsidRPr="00F115D2" w:rsidRDefault="006B52C5" w:rsidP="00011D08">
      <w:pPr>
        <w:pStyle w:val="CodeExplanation"/>
      </w:pPr>
      <w:r w:rsidRPr="00404279">
        <w:t xml:space="preserve">interface System.Collections.IStructuralEquatable with </w:t>
      </w:r>
    </w:p>
    <w:p w:rsidR="009A6FB9" w:rsidRPr="00F115D2" w:rsidRDefault="006B52C5" w:rsidP="009A6FB9">
      <w:pPr>
        <w:pStyle w:val="CodeExplanation"/>
      </w:pPr>
      <w:r w:rsidRPr="00404279">
        <w:t xml:space="preserve">    member x.Equals(yobj: obj, comparer: System.Collections.IEqualityComparer) = ...</w:t>
      </w:r>
    </w:p>
    <w:p w:rsidR="00011D08" w:rsidRPr="00F115D2" w:rsidRDefault="006B52C5" w:rsidP="00011D08">
      <w:pPr>
        <w:pStyle w:val="CodeExplanation"/>
      </w:pPr>
      <w:r w:rsidRPr="00404279">
        <w:t xml:space="preserve">    member x.GetHashCode(comparer: System.IEqualityComparer) = ...</w:t>
      </w:r>
    </w:p>
    <w:p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rsidR="00011D08" w:rsidRPr="00F115D2" w:rsidRDefault="006B52C5" w:rsidP="00011D08">
      <w:pPr>
        <w:pStyle w:val="CodeExplanation"/>
      </w:pPr>
      <w:r w:rsidRPr="00404279">
        <w:t xml:space="preserve">interface System.IComparable with   </w:t>
      </w:r>
    </w:p>
    <w:p w:rsidR="00011D08" w:rsidRPr="00F115D2" w:rsidRDefault="006B52C5" w:rsidP="00011D08">
      <w:pPr>
        <w:pStyle w:val="CodeExplanation"/>
      </w:pPr>
      <w:r w:rsidRPr="00404279">
        <w:t xml:space="preserve">    member x.CompareTo(y:obj) = ...</w:t>
      </w:r>
    </w:p>
    <w:p w:rsidR="00885420" w:rsidRPr="00F115D2" w:rsidRDefault="006B52C5" w:rsidP="00885420">
      <w:pPr>
        <w:pStyle w:val="CodeExplanation"/>
      </w:pPr>
      <w:r w:rsidRPr="00404279">
        <w:t xml:space="preserve">interface System.Collections.IStructuralComparable with </w:t>
      </w:r>
    </w:p>
    <w:p w:rsidR="00885420" w:rsidRPr="00F115D2" w:rsidRDefault="006B52C5" w:rsidP="00885420">
      <w:pPr>
        <w:pStyle w:val="CodeExplanation"/>
      </w:pPr>
      <w:r w:rsidRPr="00404279">
        <w:t xml:space="preserve">    member x.CompareTo(yobj: obj, comparer: System.Collections.IComparer) = ...</w:t>
      </w:r>
    </w:p>
    <w:p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rsidR="00011D08" w:rsidRPr="00F115D2" w:rsidRDefault="006B52C5" w:rsidP="006230F9">
      <w:pPr>
        <w:pStyle w:val="Titre3"/>
      </w:pPr>
      <w:bookmarkStart w:id="4982" w:name="_Toc244799012"/>
      <w:bookmarkStart w:id="4983" w:name="_Toc244861438"/>
      <w:bookmarkStart w:id="4984" w:name="_Toc244952050"/>
      <w:bookmarkStart w:id="4985" w:name="_Toc244799013"/>
      <w:bookmarkStart w:id="4986" w:name="_Toc244861439"/>
      <w:bookmarkStart w:id="4987" w:name="_Toc244952051"/>
      <w:bookmarkStart w:id="4988" w:name="_Toc244799014"/>
      <w:bookmarkStart w:id="4989" w:name="_Toc244861440"/>
      <w:bookmarkStart w:id="4990" w:name="_Toc244952052"/>
      <w:bookmarkStart w:id="4991" w:name="_Toc244799015"/>
      <w:bookmarkStart w:id="4992" w:name="_Toc244861441"/>
      <w:bookmarkStart w:id="4993" w:name="_Toc244952053"/>
      <w:bookmarkStart w:id="4994" w:name="_Toc244799016"/>
      <w:bookmarkStart w:id="4995" w:name="_Toc244861442"/>
      <w:bookmarkStart w:id="4996" w:name="_Toc244952054"/>
      <w:bookmarkStart w:id="4997" w:name="_Toc244799017"/>
      <w:bookmarkStart w:id="4998" w:name="_Toc244861443"/>
      <w:bookmarkStart w:id="4999" w:name="_Toc244952055"/>
      <w:bookmarkStart w:id="5000" w:name="_Toc244799018"/>
      <w:bookmarkStart w:id="5001" w:name="_Toc244861444"/>
      <w:bookmarkStart w:id="5002" w:name="_Toc244952056"/>
      <w:bookmarkStart w:id="5003" w:name="_Toc233517673"/>
      <w:bookmarkStart w:id="5004" w:name="_Toc233521531"/>
      <w:bookmarkStart w:id="5005" w:name="_Toc234037787"/>
      <w:bookmarkStart w:id="5006" w:name="_Toc234038868"/>
      <w:bookmarkStart w:id="5007" w:name="_Toc234041324"/>
      <w:bookmarkStart w:id="5008" w:name="_Toc234049198"/>
      <w:bookmarkStart w:id="5009" w:name="_Toc234049772"/>
      <w:bookmarkStart w:id="5010" w:name="_Toc234054544"/>
      <w:bookmarkStart w:id="5011" w:name="_Toc234055671"/>
      <w:bookmarkStart w:id="5012" w:name="_Toc257733679"/>
      <w:bookmarkStart w:id="5013" w:name="_Toc270597575"/>
      <w:bookmarkStart w:id="5014" w:name="_Toc439782439"/>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r w:rsidRPr="00404279">
        <w:t>Equality Attributes</w:t>
      </w:r>
      <w:bookmarkEnd w:id="5012"/>
      <w:bookmarkEnd w:id="5013"/>
      <w:bookmarkEnd w:id="5014"/>
      <w:r w:rsidRPr="00404279">
        <w:t xml:space="preserve"> </w:t>
      </w:r>
    </w:p>
    <w:p w:rsidR="0064014D" w:rsidRPr="00110BB5" w:rsidRDefault="007A43BE" w:rsidP="00011D08">
      <w:r>
        <w:t>Several attributes affect t</w:t>
      </w:r>
      <w:r w:rsidR="006B52C5" w:rsidRPr="006B52C5">
        <w:t>he equality</w:t>
      </w:r>
      <w:r w:rsidR="0078193E">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78193E">
        <w:rPr>
          <w:lang w:eastAsia="en-GB"/>
        </w:rPr>
        <w:fldChar w:fldCharType="end"/>
      </w:r>
      <w:r w:rsidR="0078193E">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78193E">
        <w:rPr>
          <w:lang w:eastAsia="en-GB"/>
        </w:rPr>
        <w:fldChar w:fldCharType="end"/>
      </w:r>
      <w:r w:rsidR="006B52C5" w:rsidRPr="00497D56">
        <w:t xml:space="preserve"> behavior of types: </w:t>
      </w:r>
    </w:p>
    <w:p w:rsidR="006E665B" w:rsidRPr="00E42689" w:rsidRDefault="006B52C5" w:rsidP="0002524E">
      <w:pPr>
        <w:pStyle w:val="CodeExample"/>
        <w:rPr>
          <w:rStyle w:val="CodeInline"/>
          <w:szCs w:val="22"/>
          <w:lang w:eastAsia="en-US"/>
        </w:rPr>
      </w:pPr>
      <w:r w:rsidRPr="00391D69">
        <w:rPr>
          <w:rStyle w:val="CodeInline"/>
        </w:rPr>
        <w:t>FSharp.Core.NoEquality</w:t>
      </w:r>
    </w:p>
    <w:p w:rsidR="009C4B0F" w:rsidRPr="00F115D2" w:rsidRDefault="006B52C5" w:rsidP="0002524E">
      <w:pPr>
        <w:pStyle w:val="CodeExample"/>
        <w:rPr>
          <w:rStyle w:val="CodeInline"/>
        </w:rPr>
      </w:pPr>
      <w:r w:rsidRPr="00E42689">
        <w:rPr>
          <w:rStyle w:val="CodeInline"/>
        </w:rPr>
        <w:t>FSharp.Core.ReferenceEquality</w:t>
      </w:r>
    </w:p>
    <w:p w:rsidR="009C4B0F" w:rsidRPr="0002524E" w:rsidRDefault="006B52C5" w:rsidP="0002524E">
      <w:pPr>
        <w:pStyle w:val="CodeExample"/>
        <w:rPr>
          <w:lang w:val="en-GB"/>
        </w:rPr>
      </w:pPr>
      <w:r w:rsidRPr="006B52C5">
        <w:rPr>
          <w:rStyle w:val="CodeInline"/>
        </w:rPr>
        <w:t>FSharp.Core.StructuralEquality</w:t>
      </w:r>
    </w:p>
    <w:p w:rsidR="00544FA3" w:rsidRPr="0002524E" w:rsidRDefault="006B52C5" w:rsidP="0002524E">
      <w:pPr>
        <w:pStyle w:val="CodeExample"/>
        <w:rPr>
          <w:lang w:val="en-GB"/>
        </w:rPr>
      </w:pPr>
      <w:r w:rsidRPr="00497D56">
        <w:rPr>
          <w:rStyle w:val="CodeInline"/>
        </w:rPr>
        <w:t>FSharp.Core.CustomEquality</w:t>
      </w:r>
    </w:p>
    <w:p w:rsidR="00D23D0F" w:rsidRDefault="00D23D0F" w:rsidP="005401E6">
      <w:r>
        <w:t xml:space="preserve">The following table lists the effects of each attribute on a type: </w:t>
      </w:r>
    </w:p>
    <w:tbl>
      <w:tblPr>
        <w:tblStyle w:val="Tablerowcell"/>
        <w:tblW w:w="0" w:type="auto"/>
        <w:tblLook w:val="04A0"/>
      </w:tblPr>
      <w:tblGrid>
        <w:gridCol w:w="2358"/>
        <w:gridCol w:w="6884"/>
      </w:tblGrid>
      <w:tr w:rsidR="00151316">
        <w:trPr>
          <w:cnfStyle w:val="100000000000"/>
        </w:trPr>
        <w:tc>
          <w:tcPr>
            <w:tcW w:w="2358" w:type="dxa"/>
          </w:tcPr>
          <w:p w:rsidR="00151316" w:rsidRDefault="00151316" w:rsidP="00151316">
            <w:r>
              <w:t>Attrribute</w:t>
            </w:r>
          </w:p>
        </w:tc>
        <w:tc>
          <w:tcPr>
            <w:tcW w:w="6884" w:type="dxa"/>
          </w:tcPr>
          <w:p w:rsidR="00151316" w:rsidRDefault="00151316" w:rsidP="00151316">
            <w:r>
              <w:t>Effect</w:t>
            </w:r>
          </w:p>
        </w:tc>
      </w:tr>
      <w:tr w:rsidR="00151316">
        <w:tc>
          <w:tcPr>
            <w:tcW w:w="2358" w:type="dxa"/>
          </w:tcPr>
          <w:p w:rsidR="00151316" w:rsidRDefault="00151316" w:rsidP="00151316">
            <w:r w:rsidRPr="00391D69">
              <w:rPr>
                <w:rStyle w:val="CodeInline"/>
              </w:rPr>
              <w:t>NoEquality</w:t>
            </w:r>
            <w:r w:rsidR="0078193E">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78193E">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tc>
          <w:tcPr>
            <w:tcW w:w="2358" w:type="dxa"/>
          </w:tcPr>
          <w:p w:rsidR="00151316" w:rsidRDefault="00151316" w:rsidP="00151316">
            <w:r w:rsidRPr="00E42689">
              <w:rPr>
                <w:rStyle w:val="CodeInline"/>
              </w:rPr>
              <w:t>ReferenceEquality</w:t>
            </w:r>
            <w:r w:rsidR="0078193E">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78193E">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tc>
          <w:tcPr>
            <w:tcW w:w="2358" w:type="dxa"/>
          </w:tcPr>
          <w:p w:rsidR="00151316" w:rsidRDefault="00151316" w:rsidP="00151316">
            <w:r w:rsidRPr="006B52C5">
              <w:rPr>
                <w:rStyle w:val="CodeInline"/>
              </w:rPr>
              <w:t>StructuralEquality</w:t>
            </w:r>
            <w:r w:rsidR="0078193E">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78193E">
              <w:fldChar w:fldCharType="end"/>
            </w:r>
          </w:p>
        </w:tc>
        <w:tc>
          <w:tcPr>
            <w:tcW w:w="6884" w:type="dxa"/>
          </w:tcPr>
          <w:p w:rsidR="00151316" w:rsidRDefault="00151316" w:rsidP="005401E6">
            <w:pPr>
              <w:pStyle w:val="TableBullet"/>
            </w:pPr>
            <w:r>
              <w:t>The type must be a structural type.</w:t>
            </w:r>
          </w:p>
          <w:p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tc>
          <w:tcPr>
            <w:tcW w:w="2358" w:type="dxa"/>
          </w:tcPr>
          <w:p w:rsidR="00151316" w:rsidRDefault="00151316" w:rsidP="00151316">
            <w:r w:rsidRPr="00497D56">
              <w:rPr>
                <w:rStyle w:val="CodeInline"/>
              </w:rPr>
              <w:t>CustomEquality</w:t>
            </w:r>
            <w:r w:rsidR="0078193E">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78193E">
              <w:fldChar w:fldCharType="end"/>
            </w:r>
          </w:p>
        </w:tc>
        <w:tc>
          <w:tcPr>
            <w:tcW w:w="6884" w:type="dxa"/>
          </w:tcPr>
          <w:p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tc>
          <w:tcPr>
            <w:tcW w:w="2358" w:type="dxa"/>
          </w:tcPr>
          <w:p w:rsidR="00151316" w:rsidRDefault="00151316" w:rsidP="00151316">
            <w:r>
              <w:t>None</w:t>
            </w:r>
          </w:p>
        </w:tc>
        <w:tc>
          <w:tcPr>
            <w:tcW w:w="6884" w:type="dxa"/>
          </w:tcPr>
          <w:p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rsidR="00151316" w:rsidRDefault="00151316" w:rsidP="005401E6">
      <w:pPr>
        <w:pStyle w:val="Le"/>
      </w:pPr>
    </w:p>
    <w:p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78193E">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78193E">
        <w:rPr>
          <w:i/>
        </w:rPr>
        <w:fldChar w:fldCharType="end"/>
      </w:r>
      <w:r w:rsidRPr="00391D69">
        <w:t xml:space="preserve"> of a generic structural type. That is</w:t>
      </w:r>
      <w:r w:rsidR="00D23D0F">
        <w:t>:</w:t>
      </w:r>
      <w:r w:rsidRPr="00391D69">
        <w:t xml:space="preserve"> </w:t>
      </w:r>
    </w:p>
    <w:p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78193E">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78193E">
        <w:fldChar w:fldCharType="end"/>
      </w:r>
      <w:r w:rsidRPr="00E42689">
        <w:t xml:space="preserve"> is inferred for </w:t>
      </w:r>
      <w:r w:rsidRPr="00E42689">
        <w:rPr>
          <w:rStyle w:val="CodeInline"/>
        </w:rPr>
        <w:t>'T</w:t>
      </w:r>
      <w:r w:rsidRPr="00E42689">
        <w:t>.</w:t>
      </w:r>
    </w:p>
    <w:p w:rsidR="006B52C5" w:rsidRPr="006B52C5" w:rsidRDefault="006B52C5" w:rsidP="006230F9">
      <w:pPr>
        <w:pStyle w:val="Titre3"/>
      </w:pPr>
      <w:bookmarkStart w:id="5015" w:name="_Toc257733680"/>
      <w:bookmarkStart w:id="5016" w:name="_Toc270597576"/>
      <w:bookmarkStart w:id="5017" w:name="_Toc439782440"/>
      <w:r w:rsidRPr="00404279">
        <w:t>Comparison Attributes</w:t>
      </w:r>
      <w:bookmarkEnd w:id="5015"/>
      <w:bookmarkEnd w:id="5016"/>
      <w:bookmarkEnd w:id="5017"/>
      <w:r w:rsidRPr="00404279">
        <w:t xml:space="preserve"> </w:t>
      </w:r>
    </w:p>
    <w:p w:rsidR="00544FA3" w:rsidRPr="00110BB5" w:rsidRDefault="006B52C5" w:rsidP="00544FA3">
      <w:r w:rsidRPr="006B52C5">
        <w:t>The comparison</w:t>
      </w:r>
      <w:r w:rsidR="0078193E">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78193E">
        <w:rPr>
          <w:lang w:eastAsia="en-GB"/>
        </w:rPr>
        <w:fldChar w:fldCharType="end"/>
      </w:r>
      <w:r w:rsidR="0078193E">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78193E">
        <w:rPr>
          <w:lang w:eastAsia="en-GB"/>
        </w:rPr>
        <w:fldChar w:fldCharType="end"/>
      </w:r>
      <w:r w:rsidRPr="00497D56">
        <w:t xml:space="preserve"> behavior of types can be affected by the following attributes: </w:t>
      </w:r>
    </w:p>
    <w:p w:rsidR="00544FA3" w:rsidRPr="00391D69" w:rsidRDefault="006B52C5" w:rsidP="008F04E6">
      <w:pPr>
        <w:pStyle w:val="CodeExample"/>
      </w:pPr>
      <w:r w:rsidRPr="00391D69">
        <w:rPr>
          <w:rStyle w:val="CodeInline"/>
        </w:rPr>
        <w:t>FSharp.Core.NoComparison</w:t>
      </w:r>
    </w:p>
    <w:p w:rsidR="00544FA3" w:rsidRPr="00E42689" w:rsidRDefault="006B52C5" w:rsidP="008F04E6">
      <w:pPr>
        <w:pStyle w:val="CodeExample"/>
      </w:pPr>
      <w:r w:rsidRPr="00E42689">
        <w:rPr>
          <w:rStyle w:val="CodeInline"/>
        </w:rPr>
        <w:t>FSharp.Core.StructuralComparison</w:t>
      </w:r>
    </w:p>
    <w:p w:rsidR="00544FA3" w:rsidRPr="00F329AB" w:rsidRDefault="006B52C5" w:rsidP="008F04E6">
      <w:pPr>
        <w:pStyle w:val="CodeExample"/>
      </w:pPr>
      <w:r w:rsidRPr="00E42689">
        <w:rPr>
          <w:rStyle w:val="CodeInline"/>
        </w:rPr>
        <w:t>FSharp.Core.CustomComparison</w:t>
      </w:r>
    </w:p>
    <w:p w:rsidR="00500226" w:rsidRDefault="00500226" w:rsidP="006B24B4">
      <w:r>
        <w:t>The following table lists the effects of each attribute on a type.</w:t>
      </w:r>
    </w:p>
    <w:tbl>
      <w:tblPr>
        <w:tblStyle w:val="Tablerowcell"/>
        <w:tblW w:w="0" w:type="auto"/>
        <w:tblLook w:val="04A0"/>
      </w:tblPr>
      <w:tblGrid>
        <w:gridCol w:w="2416"/>
        <w:gridCol w:w="6826"/>
      </w:tblGrid>
      <w:tr w:rsidR="00500226">
        <w:trPr>
          <w:cnfStyle w:val="100000000000"/>
        </w:trPr>
        <w:tc>
          <w:tcPr>
            <w:tcW w:w="2358" w:type="dxa"/>
          </w:tcPr>
          <w:p w:rsidR="00500226" w:rsidRDefault="00500226" w:rsidP="00500226">
            <w:r>
              <w:t>Attribute</w:t>
            </w:r>
          </w:p>
        </w:tc>
        <w:tc>
          <w:tcPr>
            <w:tcW w:w="6884" w:type="dxa"/>
          </w:tcPr>
          <w:p w:rsidR="00500226" w:rsidRDefault="00500226" w:rsidP="00500226">
            <w:r>
              <w:t>Effect</w:t>
            </w:r>
          </w:p>
        </w:tc>
      </w:tr>
      <w:tr w:rsidR="00500226">
        <w:tc>
          <w:tcPr>
            <w:tcW w:w="2358" w:type="dxa"/>
          </w:tcPr>
          <w:p w:rsidR="00500226" w:rsidRDefault="00500226" w:rsidP="00500226">
            <w:r w:rsidRPr="00391D69">
              <w:rPr>
                <w:rStyle w:val="CodeInline"/>
              </w:rPr>
              <w:t>NoComparison</w:t>
            </w:r>
            <w:r w:rsidR="0078193E">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rsidR="0078193E">
              <w:fldChar w:fldCharType="end"/>
            </w:r>
          </w:p>
        </w:tc>
        <w:tc>
          <w:tcPr>
            <w:tcW w:w="6884" w:type="dxa"/>
          </w:tcPr>
          <w:p w:rsidR="00500226" w:rsidRDefault="00500226" w:rsidP="008F04E6">
            <w:pPr>
              <w:pStyle w:val="TableBullet"/>
            </w:pPr>
            <w:r>
              <w:t>N</w:t>
            </w:r>
            <w:r w:rsidRPr="00497D56">
              <w:t>o comparison</w:t>
            </w:r>
            <w:r>
              <w:t>s</w:t>
            </w:r>
            <w:r w:rsidRPr="00497D56">
              <w:t xml:space="preserve"> are generated</w:t>
            </w:r>
            <w:r>
              <w:t xml:space="preserve"> for the type.</w:t>
            </w:r>
          </w:p>
          <w:p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tc>
          <w:tcPr>
            <w:tcW w:w="2358" w:type="dxa"/>
          </w:tcPr>
          <w:p w:rsidR="00500226" w:rsidRDefault="00500226" w:rsidP="00500226">
            <w:r w:rsidRPr="006B52C5">
              <w:rPr>
                <w:rStyle w:val="CodeInline"/>
              </w:rPr>
              <w:t>StructuralComparison</w:t>
            </w:r>
            <w:r w:rsidR="0078193E">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rsidR="0078193E">
              <w:fldChar w:fldCharType="end"/>
            </w:r>
          </w:p>
        </w:tc>
        <w:tc>
          <w:tcPr>
            <w:tcW w:w="6884" w:type="dxa"/>
          </w:tcPr>
          <w:p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tc>
          <w:tcPr>
            <w:tcW w:w="2358" w:type="dxa"/>
          </w:tcPr>
          <w:p w:rsidR="00500226" w:rsidRDefault="00500226" w:rsidP="00500226">
            <w:r w:rsidRPr="00F329AB">
              <w:rPr>
                <w:rStyle w:val="CodeInline"/>
              </w:rPr>
              <w:t>CustomComparison</w:t>
            </w:r>
            <w:r w:rsidR="0078193E">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rsidR="0078193E">
              <w:fldChar w:fldCharType="end"/>
            </w:r>
          </w:p>
        </w:tc>
        <w:tc>
          <w:tcPr>
            <w:tcW w:w="6884" w:type="dxa"/>
          </w:tcPr>
          <w:p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tc>
          <w:tcPr>
            <w:tcW w:w="2358" w:type="dxa"/>
          </w:tcPr>
          <w:p w:rsidR="00500226" w:rsidRDefault="00500226" w:rsidP="00500226">
            <w:r>
              <w:t>None</w:t>
            </w:r>
          </w:p>
        </w:tc>
        <w:tc>
          <w:tcPr>
            <w:tcW w:w="6884" w:type="dxa"/>
          </w:tcPr>
          <w:p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rsidR="00A60060" w:rsidRPr="00C0102C" w:rsidRDefault="00A60060" w:rsidP="008F04E6">
            <w:pPr>
              <w:pStyle w:val="TableBullet"/>
            </w:pPr>
            <w:r w:rsidRPr="00C0102C">
              <w:t>For any other structural type:</w:t>
            </w:r>
          </w:p>
          <w:p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rsidR="00500226" w:rsidRDefault="00500226" w:rsidP="008F04E6">
      <w:pPr>
        <w:pStyle w:val="Le"/>
      </w:pPr>
    </w:p>
    <w:p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78193E">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78193E">
        <w:rPr>
          <w:i/>
        </w:rPr>
        <w:fldChar w:fldCharType="end"/>
      </w:r>
      <w:r w:rsidR="006B52C5" w:rsidRPr="00E42689">
        <w:t xml:space="preserve"> of a generic structural type. That is</w:t>
      </w:r>
      <w:r w:rsidR="00A60060">
        <w:t>:</w:t>
      </w:r>
      <w:r w:rsidR="006B52C5" w:rsidRPr="00E42689">
        <w:t xml:space="preserve"> </w:t>
      </w:r>
    </w:p>
    <w:p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78193E">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78193E">
        <w:fldChar w:fldCharType="end"/>
      </w:r>
      <w:r w:rsidRPr="00497D56">
        <w:t xml:space="preserve"> dependency is inferred for </w:t>
      </w:r>
      <w:r w:rsidRPr="00110BB5">
        <w:rPr>
          <w:rStyle w:val="CodeInline"/>
        </w:rPr>
        <w:t>'T</w:t>
      </w:r>
      <w:r w:rsidRPr="00391D69">
        <w:t>.</w:t>
      </w:r>
    </w:p>
    <w:p w:rsidR="00487D68" w:rsidRDefault="00487D68" w:rsidP="008F04E6">
      <w:pPr>
        <w:pStyle w:val="Le"/>
      </w:pPr>
    </w:p>
    <w:p w:rsidR="006B52C5" w:rsidRPr="00E42689" w:rsidRDefault="006B52C5" w:rsidP="008F04E6">
      <w:r w:rsidRPr="00E42689">
        <w:t>For example</w:t>
      </w:r>
      <w:r w:rsidR="00C24B07">
        <w:t>:</w:t>
      </w:r>
    </w:p>
    <w:p w:rsidR="006B52C5" w:rsidRPr="007F4D88" w:rsidRDefault="006B52C5" w:rsidP="008F04E6">
      <w:pPr>
        <w:pStyle w:val="CodeExample"/>
        <w:rPr>
          <w:rStyle w:val="CodeInline"/>
          <w:szCs w:val="22"/>
          <w:lang w:eastAsia="en-US"/>
        </w:rPr>
      </w:pPr>
      <w:r w:rsidRPr="007F4D88">
        <w:rPr>
          <w:rStyle w:val="CodeInline"/>
        </w:rPr>
        <w:t>[&lt;StructuralEquality; StructuralComparison&gt;]</w:t>
      </w:r>
      <w:r w:rsidR="005204EF">
        <w:rPr>
          <w:rStyle w:val="CodeInline"/>
        </w:rPr>
        <w:br/>
      </w:r>
      <w:r w:rsidRPr="007F4D88">
        <w:rPr>
          <w:rStyle w:val="CodeInline"/>
        </w:rPr>
        <w:t>type X = X of (int -&gt; int)</w:t>
      </w:r>
    </w:p>
    <w:p w:rsidR="006B52C5" w:rsidRPr="006B52C5" w:rsidRDefault="00487D68" w:rsidP="008F04E6">
      <w:r>
        <w:t>results in the following message</w:t>
      </w:r>
      <w:r w:rsidR="006B52C5" w:rsidRPr="00404279">
        <w:t>:</w:t>
      </w:r>
    </w:p>
    <w:p w:rsidR="006B52C5" w:rsidRPr="007F4D88" w:rsidRDefault="006B52C5" w:rsidP="008F04E6">
      <w:pPr>
        <w:pStyle w:val="CodeExample"/>
        <w:rPr>
          <w:rStyle w:val="CodeInline"/>
          <w:szCs w:val="22"/>
          <w:lang w:eastAsia="en-US"/>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rsidR="006B52C5" w:rsidRPr="006B52C5" w:rsidRDefault="006B52C5" w:rsidP="008F04E6">
      <w:r w:rsidRPr="00404279">
        <w:t>For example, given</w:t>
      </w:r>
    </w:p>
    <w:p w:rsidR="006B52C5" w:rsidRPr="007F4D88" w:rsidRDefault="006B52C5" w:rsidP="008F04E6">
      <w:pPr>
        <w:pStyle w:val="CodeExample"/>
        <w:rPr>
          <w:rStyle w:val="CodeInline"/>
          <w:szCs w:val="22"/>
          <w:lang w:eastAsia="en-US"/>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rsidR="00011D08" w:rsidRPr="00110BB5" w:rsidRDefault="008C6402" w:rsidP="00011D08">
      <w:r>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rsidR="00CC37DB" w:rsidRPr="00E42689" w:rsidRDefault="008C6402" w:rsidP="008F04E6">
      <w:pPr>
        <w:pStyle w:val="BulletList"/>
      </w:pPr>
      <w:r>
        <w:t>N</w:t>
      </w:r>
      <w:r w:rsidRPr="00391D69">
        <w:t xml:space="preserve">o </w:t>
      </w:r>
      <w:r w:rsidR="006B52C5" w:rsidRPr="00391D69">
        <w:t>attributes</w:t>
      </w:r>
    </w:p>
    <w:p w:rsidR="00CC37DB" w:rsidRPr="00F329AB" w:rsidRDefault="006B52C5" w:rsidP="008F04E6">
      <w:pPr>
        <w:pStyle w:val="BulletList"/>
      </w:pPr>
      <w:r w:rsidRPr="00E42689">
        <w:rPr>
          <w:rStyle w:val="CodeInline"/>
        </w:rPr>
        <w:t>[&lt;NoComparison&gt;]</w:t>
      </w:r>
      <w:r w:rsidRPr="00F329AB">
        <w:t xml:space="preserve"> on any type</w:t>
      </w:r>
    </w:p>
    <w:p w:rsidR="00CC37DB" w:rsidRPr="00F115D2" w:rsidRDefault="006B52C5" w:rsidP="008F04E6">
      <w:pPr>
        <w:pStyle w:val="BulletList"/>
      </w:pPr>
      <w:r w:rsidRPr="006B52C5">
        <w:rPr>
          <w:rStyle w:val="CodeInline"/>
        </w:rPr>
        <w:t>[&lt;NoEquality; NoComparison&gt;]</w:t>
      </w:r>
      <w:r w:rsidRPr="006B52C5">
        <w:t xml:space="preserve"> on any type</w:t>
      </w:r>
    </w:p>
    <w:p w:rsidR="00CC37DB" w:rsidRPr="00F115D2" w:rsidRDefault="006B52C5" w:rsidP="008F04E6">
      <w:pPr>
        <w:pStyle w:val="BulletList"/>
      </w:pPr>
      <w:r w:rsidRPr="006B52C5">
        <w:rPr>
          <w:rStyle w:val="CodeInline"/>
        </w:rPr>
        <w:t>[&lt;CustomEquality; NoComparison&gt;]</w:t>
      </w:r>
      <w:r w:rsidRPr="006B52C5">
        <w:t xml:space="preserve"> on a structural type</w:t>
      </w:r>
    </w:p>
    <w:p w:rsidR="005A6981" w:rsidRPr="00F115D2" w:rsidRDefault="006B52C5" w:rsidP="008F04E6">
      <w:pPr>
        <w:pStyle w:val="BulletList"/>
      </w:pPr>
      <w:r w:rsidRPr="006B52C5">
        <w:rPr>
          <w:rStyle w:val="CodeInline"/>
        </w:rPr>
        <w:t>[&lt;ReferenceEquality&gt;]</w:t>
      </w:r>
      <w:r w:rsidRPr="006B52C5">
        <w:t xml:space="preserve"> on a non-struct structural type</w:t>
      </w:r>
    </w:p>
    <w:p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rsidR="005A6981" w:rsidRPr="00F115D2" w:rsidRDefault="006B52C5" w:rsidP="008F04E6">
      <w:pPr>
        <w:pStyle w:val="BulletList"/>
      </w:pPr>
      <w:r w:rsidRPr="006B52C5">
        <w:rPr>
          <w:rStyle w:val="CodeInline"/>
        </w:rPr>
        <w:t>[&lt;StructuralEquality; NoComparison&gt;]</w:t>
      </w:r>
      <w:r w:rsidRPr="006B52C5">
        <w:t xml:space="preserve"> on a structural type</w:t>
      </w:r>
    </w:p>
    <w:p w:rsidR="00CC37DB" w:rsidRPr="00F115D2" w:rsidRDefault="006B52C5" w:rsidP="008F04E6">
      <w:pPr>
        <w:pStyle w:val="BulletList"/>
      </w:pPr>
      <w:r w:rsidRPr="006B52C5">
        <w:rPr>
          <w:rStyle w:val="CodeInline"/>
        </w:rPr>
        <w:t>[&lt;Custom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rsidR="00011D08" w:rsidRPr="00497D56" w:rsidRDefault="006B52C5" w:rsidP="006230F9">
      <w:pPr>
        <w:pStyle w:val="Titre3"/>
      </w:pPr>
      <w:bookmarkStart w:id="5018" w:name="_Toc244799021"/>
      <w:bookmarkStart w:id="5019" w:name="_Toc244861447"/>
      <w:bookmarkStart w:id="5020" w:name="_Toc244952059"/>
      <w:bookmarkStart w:id="5021" w:name="_Toc244799022"/>
      <w:bookmarkStart w:id="5022" w:name="_Toc244861448"/>
      <w:bookmarkStart w:id="5023" w:name="_Toc244952060"/>
      <w:bookmarkStart w:id="5024" w:name="_Toc244799023"/>
      <w:bookmarkStart w:id="5025" w:name="_Toc244861449"/>
      <w:bookmarkStart w:id="5026" w:name="_Toc244952061"/>
      <w:bookmarkStart w:id="5027" w:name="_Toc244799024"/>
      <w:bookmarkStart w:id="5028" w:name="_Toc244861450"/>
      <w:bookmarkStart w:id="5029" w:name="_Toc244952062"/>
      <w:bookmarkStart w:id="5030" w:name="_Toc244799025"/>
      <w:bookmarkStart w:id="5031" w:name="_Toc244861451"/>
      <w:bookmarkStart w:id="5032" w:name="_Toc244952063"/>
      <w:bookmarkStart w:id="5033" w:name="_Toc244799026"/>
      <w:bookmarkStart w:id="5034" w:name="_Toc244861452"/>
      <w:bookmarkStart w:id="5035" w:name="_Toc244952064"/>
      <w:bookmarkStart w:id="5036" w:name="_Toc244799027"/>
      <w:bookmarkStart w:id="5037" w:name="_Toc244861453"/>
      <w:bookmarkStart w:id="5038" w:name="_Toc244952065"/>
      <w:bookmarkStart w:id="5039" w:name="_Toc244799028"/>
      <w:bookmarkStart w:id="5040" w:name="_Toc244861454"/>
      <w:bookmarkStart w:id="5041" w:name="_Toc244952066"/>
      <w:bookmarkStart w:id="5042" w:name="_Toc244799029"/>
      <w:bookmarkStart w:id="5043" w:name="_Toc244861455"/>
      <w:bookmarkStart w:id="5044" w:name="_Toc244952067"/>
      <w:bookmarkStart w:id="5045" w:name="_Toc244799030"/>
      <w:bookmarkStart w:id="5046" w:name="_Toc244861456"/>
      <w:bookmarkStart w:id="5047" w:name="_Toc244952068"/>
      <w:bookmarkStart w:id="5048" w:name="_Toc244799031"/>
      <w:bookmarkStart w:id="5049" w:name="_Toc244861457"/>
      <w:bookmarkStart w:id="5050" w:name="_Toc244952069"/>
      <w:bookmarkStart w:id="5051" w:name="_Toc244799032"/>
      <w:bookmarkStart w:id="5052" w:name="_Toc244861458"/>
      <w:bookmarkStart w:id="5053" w:name="_Toc244952070"/>
      <w:bookmarkStart w:id="5054" w:name="_Toc244799033"/>
      <w:bookmarkStart w:id="5055" w:name="_Toc244861459"/>
      <w:bookmarkStart w:id="5056" w:name="_Toc244952071"/>
      <w:bookmarkStart w:id="5057" w:name="_Toc244799034"/>
      <w:bookmarkStart w:id="5058" w:name="_Toc244861460"/>
      <w:bookmarkStart w:id="5059" w:name="_Toc244952072"/>
      <w:bookmarkStart w:id="5060" w:name="_Toc244799035"/>
      <w:bookmarkStart w:id="5061" w:name="_Toc244861461"/>
      <w:bookmarkStart w:id="5062" w:name="_Toc244952073"/>
      <w:bookmarkStart w:id="5063" w:name="_Toc244799036"/>
      <w:bookmarkStart w:id="5064" w:name="_Toc244861462"/>
      <w:bookmarkStart w:id="5065" w:name="_Toc244952074"/>
      <w:bookmarkStart w:id="5066" w:name="_Toc244799037"/>
      <w:bookmarkStart w:id="5067" w:name="_Toc244861463"/>
      <w:bookmarkStart w:id="5068" w:name="_Toc244952075"/>
      <w:bookmarkStart w:id="5069" w:name="_Toc244799038"/>
      <w:bookmarkStart w:id="5070" w:name="_Toc244861464"/>
      <w:bookmarkStart w:id="5071" w:name="_Toc244952076"/>
      <w:bookmarkStart w:id="5072" w:name="_Toc244799039"/>
      <w:bookmarkStart w:id="5073" w:name="_Toc244861465"/>
      <w:bookmarkStart w:id="5074" w:name="_Toc244952077"/>
      <w:bookmarkStart w:id="5075" w:name="_Toc244799040"/>
      <w:bookmarkStart w:id="5076" w:name="_Toc244861466"/>
      <w:bookmarkStart w:id="5077" w:name="_Toc244952078"/>
      <w:bookmarkStart w:id="5078" w:name="_Toc244799041"/>
      <w:bookmarkStart w:id="5079" w:name="_Toc244861467"/>
      <w:bookmarkStart w:id="5080" w:name="_Toc244952079"/>
      <w:bookmarkStart w:id="5081" w:name="_Toc244799042"/>
      <w:bookmarkStart w:id="5082" w:name="_Toc244861468"/>
      <w:bookmarkStart w:id="5083" w:name="_Toc244952080"/>
      <w:bookmarkStart w:id="5084" w:name="_Toc244799043"/>
      <w:bookmarkStart w:id="5085" w:name="_Toc244861469"/>
      <w:bookmarkStart w:id="5086" w:name="_Toc244952081"/>
      <w:bookmarkStart w:id="5087" w:name="_Toc244799044"/>
      <w:bookmarkStart w:id="5088" w:name="_Toc244861470"/>
      <w:bookmarkStart w:id="5089" w:name="_Toc244952082"/>
      <w:bookmarkStart w:id="5090" w:name="_Toc244432382"/>
      <w:bookmarkStart w:id="5091" w:name="_Toc244799045"/>
      <w:bookmarkStart w:id="5092" w:name="_Toc244861471"/>
      <w:bookmarkStart w:id="5093" w:name="_Toc244952083"/>
      <w:bookmarkStart w:id="5094" w:name="_Toc257733681"/>
      <w:bookmarkStart w:id="5095" w:name="_Toc270597577"/>
      <w:bookmarkStart w:id="5096" w:name="_Toc439782441"/>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r w:rsidRPr="00404279">
        <w:t xml:space="preserve">Behavior of the </w:t>
      </w:r>
      <w:r w:rsidR="00CF7BC3" w:rsidRPr="00404279">
        <w:t>Generated Object.Equals I</w:t>
      </w:r>
      <w:r w:rsidRPr="00404279">
        <w:t>mplementation</w:t>
      </w:r>
      <w:bookmarkEnd w:id="5094"/>
      <w:bookmarkEnd w:id="5095"/>
      <w:bookmarkEnd w:id="5096"/>
    </w:p>
    <w:p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78193E">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78193E">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rsidR="00011D08" w:rsidRPr="00F329AB" w:rsidRDefault="00660B32" w:rsidP="008F04E6">
      <w:pPr>
        <w:pStyle w:val="Liste"/>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rsidR="00011D08" w:rsidRPr="005204EF" w:rsidRDefault="006B52C5" w:rsidP="008F04E6">
      <w:pPr>
        <w:pStyle w:val="CodeExample"/>
        <w:rPr>
          <w:rStyle w:val="CodeInline"/>
          <w:rFonts w:eastAsia="MS Mincho" w:cs="Arial"/>
          <w:lang w:eastAsia="en-US"/>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rsidR="00011D08" w:rsidRPr="00F115D2" w:rsidRDefault="00660B32" w:rsidP="008F04E6">
      <w:pPr>
        <w:pStyle w:val="Liste"/>
      </w:pPr>
      <w:r>
        <w:t>2.</w:t>
      </w:r>
      <w:r>
        <w:tab/>
      </w:r>
      <w:r w:rsidR="006B52C5" w:rsidRPr="006B52C5">
        <w:t>Otherwise</w:t>
      </w:r>
      <w:r w:rsidR="00C24B07">
        <w:t>:</w:t>
      </w:r>
      <w:r w:rsidR="006B52C5" w:rsidRPr="006B52C5">
        <w:t xml:space="preserve"> </w:t>
      </w:r>
    </w:p>
    <w:p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rsidR="00011D08" w:rsidRPr="00F115D2" w:rsidRDefault="00CF7BC3" w:rsidP="006230F9">
      <w:pPr>
        <w:pStyle w:val="Titre3"/>
      </w:pPr>
      <w:bookmarkStart w:id="5097" w:name="_Toc244432384"/>
      <w:bookmarkStart w:id="5098" w:name="_Toc244799047"/>
      <w:bookmarkStart w:id="5099" w:name="_Toc244861473"/>
      <w:bookmarkStart w:id="5100" w:name="_Toc244952085"/>
      <w:bookmarkStart w:id="5101" w:name="_Toc244432385"/>
      <w:bookmarkStart w:id="5102" w:name="_Toc244799048"/>
      <w:bookmarkStart w:id="5103" w:name="_Toc244861474"/>
      <w:bookmarkStart w:id="5104" w:name="_Toc244952086"/>
      <w:bookmarkStart w:id="5105" w:name="_Toc257733682"/>
      <w:bookmarkStart w:id="5106" w:name="_Toc270597578"/>
      <w:bookmarkStart w:id="5107" w:name="_Toc439782442"/>
      <w:bookmarkEnd w:id="5097"/>
      <w:bookmarkEnd w:id="5098"/>
      <w:bookmarkEnd w:id="5099"/>
      <w:bookmarkEnd w:id="5100"/>
      <w:bookmarkEnd w:id="5101"/>
      <w:bookmarkEnd w:id="5102"/>
      <w:bookmarkEnd w:id="5103"/>
      <w:bookmarkEnd w:id="5104"/>
      <w:r w:rsidRPr="00404279">
        <w:t>Behavior of the Generated CompareTo I</w:t>
      </w:r>
      <w:r w:rsidR="006B52C5" w:rsidRPr="00404279">
        <w:t>mplementations</w:t>
      </w:r>
      <w:bookmarkEnd w:id="5105"/>
      <w:bookmarkEnd w:id="5106"/>
      <w:bookmarkEnd w:id="5107"/>
    </w:p>
    <w:p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78193E" w:rsidRPr="00D45B24">
        <w:fldChar w:fldCharType="begin"/>
      </w:r>
      <w:r w:rsidR="00B3558F" w:rsidRPr="00D45B24">
        <w:instrText xml:space="preserve"> XE "CompareTo" </w:instrText>
      </w:r>
      <w:r w:rsidR="0078193E" w:rsidRPr="00D45B24">
        <w:fldChar w:fldCharType="end"/>
      </w:r>
      <w:r w:rsidRPr="00497D56">
        <w:t xml:space="preserve"> </w:t>
      </w:r>
      <w:r w:rsidR="00D55D80">
        <w:t>implementation</w:t>
      </w:r>
      <w:r w:rsidRPr="00497D56">
        <w:t xml:space="preserve"> is as follows:</w:t>
      </w:r>
    </w:p>
    <w:p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rsidR="00487D68" w:rsidRDefault="00487D68" w:rsidP="008F04E6">
      <w:pPr>
        <w:pStyle w:val="Le"/>
      </w:pPr>
    </w:p>
    <w:p w:rsidR="00011D08" w:rsidRPr="00404279" w:rsidRDefault="006B52C5" w:rsidP="008F04E6">
      <w:pPr>
        <w:rPr>
          <w:lang w:val="en-GB"/>
        </w:rPr>
      </w:pPr>
      <w:r w:rsidRPr="006B52C5">
        <w:t>The first</w:t>
      </w:r>
      <w:r w:rsidR="00C0102C">
        <w:t xml:space="preserve"> few</w:t>
      </w:r>
      <w:r w:rsidRPr="006B52C5">
        <w:t xml:space="preserve"> lines of this code can be written:</w:t>
      </w:r>
    </w:p>
    <w:p w:rsidR="00011D08" w:rsidRPr="00082CC7" w:rsidRDefault="000A19A9" w:rsidP="008F04E6">
      <w:pPr>
        <w:pStyle w:val="CodeExample"/>
        <w:rPr>
          <w:rStyle w:val="CodeInline"/>
          <w:szCs w:val="22"/>
          <w:lang w:eastAsia="en-US"/>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rsidR="00011D08" w:rsidRPr="00391D69" w:rsidRDefault="00CF7BC3" w:rsidP="006230F9">
      <w:pPr>
        <w:pStyle w:val="Titre3"/>
      </w:pPr>
      <w:bookmarkStart w:id="5108" w:name="_Toc244952088"/>
      <w:bookmarkStart w:id="5109" w:name="_Toc244952089"/>
      <w:bookmarkStart w:id="5110" w:name="_Toc244952090"/>
      <w:bookmarkStart w:id="5111" w:name="_Toc244952091"/>
      <w:bookmarkStart w:id="5112" w:name="_Toc244952092"/>
      <w:bookmarkStart w:id="5113" w:name="_Toc257733683"/>
      <w:bookmarkStart w:id="5114" w:name="_Toc270597579"/>
      <w:bookmarkStart w:id="5115" w:name="_Toc439782443"/>
      <w:bookmarkEnd w:id="5108"/>
      <w:bookmarkEnd w:id="5109"/>
      <w:bookmarkEnd w:id="5110"/>
      <w:bookmarkEnd w:id="5111"/>
      <w:bookmarkEnd w:id="5112"/>
      <w:r w:rsidRPr="00497D56">
        <w:t>Behavior of the G</w:t>
      </w:r>
      <w:r w:rsidR="006B52C5" w:rsidRPr="00110BB5">
        <w:t>enerated</w:t>
      </w:r>
      <w:r w:rsidRPr="00391D69">
        <w:t xml:space="preserve"> GetHashCode</w:t>
      </w:r>
      <w:r w:rsidRPr="00497D56">
        <w:t xml:space="preserve"> I</w:t>
      </w:r>
      <w:r w:rsidR="006B52C5" w:rsidRPr="00110BB5">
        <w:t>mplementations</w:t>
      </w:r>
      <w:bookmarkEnd w:id="5113"/>
      <w:bookmarkEnd w:id="5114"/>
      <w:bookmarkEnd w:id="5115"/>
    </w:p>
    <w:p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78193E">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78193E">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rsidR="00011D08" w:rsidRPr="00F115D2" w:rsidRDefault="006B52C5" w:rsidP="006230F9">
      <w:pPr>
        <w:pStyle w:val="Titre3"/>
      </w:pPr>
      <w:bookmarkStart w:id="5116" w:name="_Toc244952094"/>
      <w:bookmarkStart w:id="5117" w:name="_Toc257733684"/>
      <w:bookmarkStart w:id="5118" w:name="_Toc270597580"/>
      <w:bookmarkStart w:id="5119" w:name="_Toc439782444"/>
      <w:bookmarkEnd w:id="5116"/>
      <w:r w:rsidRPr="00404279">
        <w:t xml:space="preserve">Behavior of </w:t>
      </w:r>
      <w:r w:rsidR="00CE40B7">
        <w:t>H</w:t>
      </w:r>
      <w:r w:rsidRPr="00404279">
        <w:t>ash, =</w:t>
      </w:r>
      <w:r w:rsidR="00580030">
        <w:t>,</w:t>
      </w:r>
      <w:r w:rsidRPr="00404279">
        <w:t xml:space="preserve"> and </w:t>
      </w:r>
      <w:r w:rsidR="00CE40B7">
        <w:t>C</w:t>
      </w:r>
      <w:r w:rsidRPr="00404279">
        <w:t>ompare</w:t>
      </w:r>
      <w:bookmarkEnd w:id="5117"/>
      <w:bookmarkEnd w:id="5118"/>
      <w:bookmarkEnd w:id="5119"/>
    </w:p>
    <w:p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78193E" w:rsidRPr="007D4FA0">
        <w:fldChar w:fldCharType="begin"/>
      </w:r>
      <w:r w:rsidR="00B3558F" w:rsidRPr="007D4FA0">
        <w:instrText xml:space="preserve"> XE "hash function" </w:instrText>
      </w:r>
      <w:r w:rsidR="0078193E" w:rsidRPr="007D4FA0">
        <w:fldChar w:fldCharType="end"/>
      </w:r>
      <w:r w:rsidR="0078193E" w:rsidRPr="007D4FA0">
        <w:fldChar w:fldCharType="begin"/>
      </w:r>
      <w:r w:rsidR="00DD7899" w:rsidRPr="007D4FA0">
        <w:instrText xml:space="preserve"> XE "= function" </w:instrText>
      </w:r>
      <w:r w:rsidR="0078193E"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78193E" w:rsidRPr="007D4FA0">
        <w:fldChar w:fldCharType="begin"/>
      </w:r>
      <w:r w:rsidR="00B3558F" w:rsidRPr="007D4FA0">
        <w:instrText xml:space="preserve"> XE "compare function" </w:instrText>
      </w:r>
      <w:r w:rsidR="0078193E"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rsidR="00011D08" w:rsidRPr="00F329AB" w:rsidRDefault="006B52C5" w:rsidP="008F04E6">
      <w:pPr>
        <w:pStyle w:val="BulletList"/>
      </w:pPr>
      <w:r w:rsidRPr="00F329AB">
        <w:t>Ordinal comparison for strings</w:t>
      </w:r>
    </w:p>
    <w:p w:rsidR="00011D08" w:rsidRPr="00F115D2" w:rsidRDefault="006B52C5" w:rsidP="008F04E6">
      <w:pPr>
        <w:pStyle w:val="BulletList"/>
      </w:pPr>
      <w:r w:rsidRPr="00404279">
        <w:t>Structural comparison for arrays</w:t>
      </w:r>
    </w:p>
    <w:p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rsidR="00011D08" w:rsidRPr="00EC2BEA" w:rsidRDefault="006B52C5" w:rsidP="00EC2BEA">
      <w:pPr>
        <w:pStyle w:val="Titre4"/>
      </w:pPr>
      <w:r w:rsidRPr="00EC2BEA">
        <w:t>Pseudocode for FSharp.Core.Operators.compare</w:t>
      </w:r>
    </w:p>
    <w:p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rsidR="00011D08" w:rsidRPr="00E42689" w:rsidRDefault="006B52C5" w:rsidP="00C24B07">
      <w:pPr>
        <w:pStyle w:val="CodeExample"/>
        <w:tabs>
          <w:tab w:val="left" w:pos="6469"/>
        </w:tabs>
      </w:pPr>
      <w:r w:rsidRPr="00E42689">
        <w:t xml:space="preserve">open System </w:t>
      </w:r>
      <w:r w:rsidR="00C24B07">
        <w:tab/>
      </w:r>
    </w:p>
    <w:p w:rsidR="00011D08" w:rsidRPr="00E42689" w:rsidRDefault="00011D08" w:rsidP="00011D08">
      <w:pPr>
        <w:pStyle w:val="CodeExample"/>
      </w:pPr>
    </w:p>
    <w:p w:rsidR="00011D08" w:rsidRPr="005C5C0B" w:rsidRDefault="006B52C5" w:rsidP="00011D08">
      <w:pPr>
        <w:pStyle w:val="CodeExample"/>
        <w:rPr>
          <w:rStyle w:val="Italic"/>
        </w:rPr>
      </w:pPr>
      <w:r w:rsidRPr="005C5C0B">
        <w:rPr>
          <w:rStyle w:val="Italic"/>
        </w:rPr>
        <w:t>/// Pseudo code for code implementation of generic comparison.</w:t>
      </w:r>
    </w:p>
    <w:p w:rsidR="00011D08" w:rsidRPr="00F115D2" w:rsidRDefault="006B52C5" w:rsidP="00011D08">
      <w:pPr>
        <w:pStyle w:val="CodeExample"/>
      </w:pPr>
      <w:r w:rsidRPr="00404279">
        <w:t xml:space="preserve">let rec compare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 yobj  with </w:t>
      </w:r>
    </w:p>
    <w:p w:rsidR="00011D08" w:rsidRPr="00F115D2" w:rsidRDefault="006B52C5" w:rsidP="00011D08">
      <w:pPr>
        <w:pStyle w:val="CodeExample"/>
      </w:pPr>
      <w:r w:rsidRPr="00404279">
        <w:t xml:space="preserve">    | null,</w:t>
      </w:r>
      <w:r w:rsidR="00C76224" w:rsidRPr="00404279">
        <w:t xml:space="preserve"> </w:t>
      </w:r>
      <w:r w:rsidRPr="00404279">
        <w:t>null -&gt; 0</w:t>
      </w:r>
    </w:p>
    <w:p w:rsidR="00011D08" w:rsidRPr="00F115D2" w:rsidRDefault="006B52C5" w:rsidP="00011D08">
      <w:pPr>
        <w:pStyle w:val="CodeExample"/>
      </w:pPr>
      <w:r w:rsidRPr="00404279">
        <w:t xml:space="preserve">    | null,</w:t>
      </w:r>
      <w:r w:rsidR="00C76224" w:rsidRPr="00404279">
        <w:t xml:space="preserve"> </w:t>
      </w:r>
      <w:r w:rsidRPr="00404279">
        <w:t>_ -&gt; -1</w:t>
      </w:r>
    </w:p>
    <w:p w:rsidR="00011D08" w:rsidRPr="00F115D2" w:rsidRDefault="006B52C5" w:rsidP="00011D08">
      <w:pPr>
        <w:pStyle w:val="CodeExample"/>
      </w:pPr>
      <w:r w:rsidRPr="00404279">
        <w:t xml:space="preserve">    | _,</w:t>
      </w:r>
      <w:r w:rsidR="00C76224" w:rsidRPr="00404279">
        <w:t xml:space="preserve"> </w:t>
      </w:r>
      <w:r w:rsidRPr="00404279">
        <w:t>null -&gt; 1</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Use Ordinal comparison for strings</w:t>
      </w:r>
    </w:p>
    <w:p w:rsidR="00011D08" w:rsidRPr="00F115D2" w:rsidRDefault="006B52C5" w:rsidP="00011D08">
      <w:pPr>
        <w:pStyle w:val="CodeExample"/>
      </w:pPr>
      <w:r w:rsidRPr="00404279">
        <w:t xml:space="preserve">    | (:? string as x),(:? string as y) -&gt; </w:t>
      </w:r>
    </w:p>
    <w:p w:rsidR="00011D08" w:rsidRPr="00F115D2" w:rsidRDefault="006B52C5" w:rsidP="00011D08">
      <w:pPr>
        <w:pStyle w:val="CodeExample"/>
      </w:pPr>
      <w:r w:rsidRPr="00404279">
        <w:t xml:space="preserve">        String.CompareOrdinal(x,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w:t>
      </w:r>
      <w:r w:rsidR="00C76224" w:rsidRPr="00404279">
        <w:t>|</w:t>
      </w:r>
      <w:r w:rsidRPr="00404279">
        <w:t xml:space="preserve"> (:? Array as arr1), (:? Array as arr2) -&gt;</w:t>
      </w:r>
    </w:p>
    <w:p w:rsidR="00011D08" w:rsidRPr="005C5C0B" w:rsidRDefault="006B52C5" w:rsidP="00011D08">
      <w:pPr>
        <w:pStyle w:val="CodeExample"/>
        <w:rPr>
          <w:rStyle w:val="Italic"/>
        </w:rPr>
      </w:pPr>
      <w:r w:rsidRPr="005C5C0B">
        <w:rPr>
          <w:rStyle w:val="Italic"/>
        </w:rPr>
        <w:t xml:space="preserve">        ... compare the arrays by rank, lengths and elements ...</w:t>
      </w:r>
    </w:p>
    <w:p w:rsidR="00011D08" w:rsidRPr="00F115D2" w:rsidRDefault="006B52C5" w:rsidP="00011D08">
      <w:pPr>
        <w:pStyle w:val="CodeExample"/>
      </w:pPr>
      <w:r w:rsidRPr="00404279">
        <w:t xml:space="preserve">    | (:? nativeint as x),(:? nativeint as y) -&gt; </w:t>
      </w:r>
    </w:p>
    <w:p w:rsidR="00011D08" w:rsidRPr="005C5C0B" w:rsidRDefault="006B52C5" w:rsidP="00011D08">
      <w:pPr>
        <w:pStyle w:val="CodeExample"/>
        <w:rPr>
          <w:rStyle w:val="Italic"/>
        </w:rPr>
      </w:pPr>
      <w:r w:rsidRPr="005C5C0B">
        <w:rPr>
          <w:rStyle w:val="Italic"/>
        </w:rPr>
        <w:t xml:space="preserve">        ... compare the native integers x and y....</w:t>
      </w:r>
    </w:p>
    <w:p w:rsidR="00011D08" w:rsidRPr="00F115D2" w:rsidRDefault="006B52C5" w:rsidP="00011D08">
      <w:pPr>
        <w:pStyle w:val="CodeExample"/>
      </w:pPr>
      <w:r w:rsidRPr="00404279">
        <w:t xml:space="preserve">    | (:? unativeint as x),(:? unativeint as y) -&gt; </w:t>
      </w:r>
    </w:p>
    <w:p w:rsidR="00011D08" w:rsidRPr="005C5C0B" w:rsidRDefault="006B52C5" w:rsidP="00011D08">
      <w:pPr>
        <w:pStyle w:val="CodeExample"/>
        <w:rPr>
          <w:rStyle w:val="Italic"/>
        </w:rPr>
      </w:pPr>
      <w:r w:rsidRPr="005C5C0B">
        <w:rPr>
          <w:rStyle w:val="Italic"/>
        </w:rPr>
        <w:t xml:space="preserve">        ... compare the unsigned integers x and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Check for IComparable</w:t>
      </w:r>
    </w:p>
    <w:p w:rsidR="00011D08" w:rsidRPr="00F115D2" w:rsidRDefault="006B52C5" w:rsidP="00011D08">
      <w:pPr>
        <w:pStyle w:val="CodeExample"/>
      </w:pPr>
      <w:r w:rsidRPr="00404279">
        <w:t xml:space="preserve">    | (:? IComparable as x),_ -&gt; x.CompareTo(yobj)</w:t>
      </w:r>
    </w:p>
    <w:p w:rsidR="00011D08" w:rsidRPr="00F115D2" w:rsidRDefault="006B52C5" w:rsidP="00011D08">
      <w:pPr>
        <w:pStyle w:val="CodeExample"/>
      </w:pPr>
      <w:r w:rsidRPr="00404279">
        <w:t xml:space="preserve">    | _,(:? IComparable as yc) -&gt; -(sign(yc.CompareTo(xobj)))</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raise a runtime error</w:t>
      </w:r>
    </w:p>
    <w:p w:rsidR="00011D08" w:rsidRPr="00F115D2" w:rsidRDefault="006B52C5" w:rsidP="00011D08">
      <w:pPr>
        <w:pStyle w:val="CodeExample"/>
      </w:pPr>
      <w:r w:rsidRPr="00404279">
        <w:t xml:space="preserve">    | _ -&gt; raise (new ArgumentException(...))</w:t>
      </w:r>
    </w:p>
    <w:p w:rsidR="00011D08" w:rsidRPr="00F115D2" w:rsidRDefault="00011D08" w:rsidP="00011D08">
      <w:pPr>
        <w:pStyle w:val="CodeExample"/>
      </w:pPr>
    </w:p>
    <w:p w:rsidR="00011D08" w:rsidRPr="00F115D2" w:rsidRDefault="006B52C5" w:rsidP="00EC2BEA">
      <w:pPr>
        <w:pStyle w:val="Titre4"/>
      </w:pPr>
      <w:r w:rsidRPr="006B52C5">
        <w:t>Pseudo code for FSharp.Core.Operators.(=)</w:t>
      </w:r>
    </w:p>
    <w:p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rsidR="00011D08" w:rsidRPr="00E42689" w:rsidRDefault="006B52C5" w:rsidP="00011D08">
      <w:pPr>
        <w:pStyle w:val="CodeExample"/>
      </w:pPr>
      <w:r w:rsidRPr="00E42689">
        <w:t xml:space="preserve">open System </w:t>
      </w:r>
    </w:p>
    <w:p w:rsidR="00011D08" w:rsidRPr="005C5C0B" w:rsidRDefault="00011D08" w:rsidP="00011D08">
      <w:pPr>
        <w:pStyle w:val="CodeExample"/>
        <w:rPr>
          <w:rStyle w:val="Italic"/>
        </w:rPr>
      </w:pPr>
    </w:p>
    <w:p w:rsidR="00011D08" w:rsidRPr="005C5C0B" w:rsidRDefault="006B52C5" w:rsidP="00011D08">
      <w:pPr>
        <w:pStyle w:val="CodeExample"/>
        <w:rPr>
          <w:rStyle w:val="Italic"/>
        </w:rPr>
      </w:pPr>
      <w:r w:rsidRPr="005C5C0B">
        <w:rPr>
          <w:rStyle w:val="Italic"/>
        </w:rPr>
        <w:t>/// Pseudo code for core implementation of generic equality.</w:t>
      </w:r>
    </w:p>
    <w:p w:rsidR="00011D08" w:rsidRPr="00F115D2" w:rsidRDefault="006B52C5" w:rsidP="00011D08">
      <w:pPr>
        <w:pStyle w:val="CodeExample"/>
      </w:pPr>
      <w:r w:rsidRPr="00404279">
        <w:t xml:space="preserve">let rec (=)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yobj with </w:t>
      </w:r>
    </w:p>
    <w:p w:rsidR="00011D08" w:rsidRPr="00F115D2" w:rsidRDefault="006B52C5" w:rsidP="00011D08">
      <w:pPr>
        <w:pStyle w:val="CodeExample"/>
      </w:pPr>
      <w:r w:rsidRPr="00404279">
        <w:t xml:space="preserve">       | null,null -&gt; true</w:t>
      </w:r>
    </w:p>
    <w:p w:rsidR="00011D08" w:rsidRPr="00F115D2" w:rsidRDefault="006B52C5" w:rsidP="00011D08">
      <w:pPr>
        <w:pStyle w:val="CodeExample"/>
      </w:pPr>
      <w:r w:rsidRPr="00404279">
        <w:t xml:space="preserve">       | null,_ -&gt; false</w:t>
      </w:r>
    </w:p>
    <w:p w:rsidR="00011D08" w:rsidRPr="00F115D2" w:rsidRDefault="006B52C5" w:rsidP="00011D08">
      <w:pPr>
        <w:pStyle w:val="CodeExample"/>
      </w:pPr>
      <w:r w:rsidRPr="00404279">
        <w:t xml:space="preserve">       | _,null -&gt; false</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 (:? Array as arr1), (:? Array as arr2) -&gt; </w:t>
      </w:r>
    </w:p>
    <w:p w:rsidR="00011D08" w:rsidRPr="00F115D2" w:rsidRDefault="006B52C5" w:rsidP="00011D08">
      <w:pPr>
        <w:pStyle w:val="CodeExample"/>
      </w:pPr>
      <w:r w:rsidRPr="00404279">
        <w:t xml:space="preserve">            ... compare the arrays by rank, lengths and elements ...</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Ensure NaN semantics on recursive calls</w:t>
      </w:r>
    </w:p>
    <w:p w:rsidR="00011D08" w:rsidRPr="00F115D2" w:rsidRDefault="006B52C5" w:rsidP="00011D08">
      <w:pPr>
        <w:pStyle w:val="CodeExample"/>
      </w:pPr>
      <w:r w:rsidRPr="00404279">
        <w:t xml:space="preserve">       | (:? float as f1), (:? float as f2) -&gt; </w:t>
      </w:r>
    </w:p>
    <w:p w:rsidR="00011D08" w:rsidRPr="00F115D2" w:rsidRDefault="006B52C5" w:rsidP="00011D08">
      <w:pPr>
        <w:pStyle w:val="CodeExample"/>
      </w:pPr>
      <w:r w:rsidRPr="00404279">
        <w:t xml:space="preserve">            ... IEEE equality on f1 and f2...</w:t>
      </w:r>
    </w:p>
    <w:p w:rsidR="00011D08" w:rsidRPr="00F115D2" w:rsidRDefault="006B52C5" w:rsidP="00011D08">
      <w:pPr>
        <w:pStyle w:val="CodeExample"/>
      </w:pPr>
      <w:r w:rsidRPr="00404279">
        <w:t xml:space="preserve">       | (:? float32 as f1), (:? float32 as f2) -&gt; </w:t>
      </w:r>
    </w:p>
    <w:p w:rsidR="00011D08" w:rsidRPr="00F115D2" w:rsidRDefault="006B52C5" w:rsidP="00011D08">
      <w:pPr>
        <w:pStyle w:val="CodeExample"/>
      </w:pPr>
      <w:r w:rsidRPr="00404279">
        <w:t xml:space="preserve">            ... IEEE equality on f1 and f2...</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use Object.Equals. This is reference equality</w:t>
      </w:r>
    </w:p>
    <w:p w:rsidR="00011D08" w:rsidRPr="005C5C0B" w:rsidRDefault="006B52C5" w:rsidP="00011D08">
      <w:pPr>
        <w:pStyle w:val="CodeExample"/>
        <w:rPr>
          <w:rStyle w:val="Italic"/>
        </w:rPr>
      </w:pPr>
      <w:r w:rsidRPr="005C5C0B">
        <w:rPr>
          <w:rStyle w:val="Italic"/>
        </w:rPr>
        <w:t xml:space="preserve">       // for reference types unless an override is provided (implicitly</w:t>
      </w:r>
    </w:p>
    <w:p w:rsidR="00011D08" w:rsidRPr="005C5C0B" w:rsidRDefault="006B52C5" w:rsidP="00011D08">
      <w:pPr>
        <w:pStyle w:val="CodeExample"/>
        <w:rPr>
          <w:rStyle w:val="Italic"/>
        </w:rPr>
      </w:pPr>
      <w:r w:rsidRPr="005C5C0B">
        <w:rPr>
          <w:rStyle w:val="Italic"/>
        </w:rPr>
        <w:t xml:space="preserve">       // or explicitly).</w:t>
      </w:r>
    </w:p>
    <w:p w:rsidR="00913382" w:rsidRDefault="006B52C5" w:rsidP="00011D08">
      <w:pPr>
        <w:pStyle w:val="CodeExample"/>
        <w:sectPr w:rsidR="00913382">
          <w:type w:val="oddPage"/>
          <w:pgSz w:w="11906" w:h="16838"/>
          <w:pgMar w:top="1440" w:right="1440" w:bottom="1440" w:left="1440" w:header="708" w:footer="708" w:gutter="0"/>
          <w:cols w:space="708"/>
          <w:titlePg/>
          <w:docGrid w:linePitch="360"/>
        </w:sectPr>
      </w:pPr>
      <w:r w:rsidRPr="00404279">
        <w:t xml:space="preserve">       | _ -&gt; xobj.Equals(yobj)</w:t>
      </w:r>
    </w:p>
    <w:p w:rsidR="00A26F81" w:rsidRPr="00C77CDB" w:rsidRDefault="006B52C5" w:rsidP="00CD645A">
      <w:pPr>
        <w:pStyle w:val="Titre1"/>
      </w:pPr>
      <w:bookmarkStart w:id="5120" w:name="_Toc244952096"/>
      <w:bookmarkStart w:id="5121" w:name="_Toc244952097"/>
      <w:bookmarkStart w:id="5122" w:name="_Toc257733685"/>
      <w:bookmarkStart w:id="5123" w:name="_Toc270597581"/>
      <w:bookmarkStart w:id="5124" w:name="_Toc439782445"/>
      <w:bookmarkEnd w:id="5120"/>
      <w:bookmarkEnd w:id="5121"/>
      <w:r w:rsidRPr="00404279">
        <w:t>Units Of Measure</w:t>
      </w:r>
      <w:bookmarkEnd w:id="5122"/>
      <w:bookmarkEnd w:id="5123"/>
      <w:bookmarkEnd w:id="5124"/>
    </w:p>
    <w:p w:rsidR="003A6B33" w:rsidRDefault="006B52C5" w:rsidP="00011D08">
      <w:r w:rsidRPr="00404279">
        <w:t xml:space="preserve">F# supports static checking of </w:t>
      </w:r>
      <w:r w:rsidRPr="00B81F48">
        <w:rPr>
          <w:rStyle w:val="Italic"/>
        </w:rPr>
        <w:t>units of measure</w:t>
      </w:r>
      <w:r w:rsidR="0078193E">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78193E">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78193E">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78193E">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rsidR="00011D08" w:rsidRDefault="003A6B33" w:rsidP="008F04E6">
      <w:pPr>
        <w:pStyle w:val="BulletList"/>
      </w:pPr>
      <w:r>
        <w:t>Measures</w:t>
      </w:r>
      <w:r w:rsidR="006B52C5" w:rsidRPr="00404279">
        <w:t xml:space="preserve"> are supported by special syntax.</w:t>
      </w:r>
    </w:p>
    <w:p w:rsidR="00660E5E" w:rsidRDefault="00660E5E" w:rsidP="008F04E6">
      <w:pPr>
        <w:pStyle w:val="Le"/>
      </w:pPr>
    </w:p>
    <w:p w:rsidR="005F7F85" w:rsidRPr="00110BB5" w:rsidRDefault="005F7F85" w:rsidP="005F7F85">
      <w:r w:rsidRPr="00404279">
        <w:t>The syntax of constants (§</w:t>
      </w:r>
      <w:r w:rsidR="0078193E" w:rsidRPr="00F329AB">
        <w:fldChar w:fldCharType="begin"/>
      </w:r>
      <w:r w:rsidRPr="00404279">
        <w:instrText xml:space="preserve"> REF _Ref203191876 \r \h </w:instrText>
      </w:r>
      <w:r w:rsidR="0078193E" w:rsidRPr="00F329AB">
        <w:fldChar w:fldCharType="separate"/>
      </w:r>
      <w:r w:rsidR="00DF0637">
        <w:t>4.3</w:t>
      </w:r>
      <w:r w:rsidR="0078193E"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rsidR="005F7F85" w:rsidRPr="00391D69" w:rsidRDefault="005F7F85" w:rsidP="00DB3050">
      <w:pPr>
        <w:pStyle w:val="Grammar"/>
        <w:rPr>
          <w:rStyle w:val="CodeInline"/>
          <w:szCs w:val="22"/>
          <w:lang w:eastAsia="en-US"/>
        </w:rPr>
      </w:pPr>
      <w:r w:rsidRPr="00355E9F">
        <w:rPr>
          <w:rStyle w:val="CodeInlineItalic"/>
        </w:rPr>
        <w:t xml:space="preserve">measure-literal-atom </w:t>
      </w:r>
      <w:r w:rsidRPr="00391D69">
        <w:rPr>
          <w:rStyle w:val="CodeInline"/>
        </w:rPr>
        <w:t>:=</w:t>
      </w:r>
    </w:p>
    <w:p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measure-literal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rsidR="002E550A" w:rsidRPr="00355E9F" w:rsidRDefault="002E550A"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rsidR="0093491C" w:rsidRDefault="002E550A" w:rsidP="0093491C">
      <w:r>
        <w:t xml:space="preserve">Measure definitions </w:t>
      </w:r>
      <w:r w:rsidR="006B52C5" w:rsidRPr="00404279">
        <w:t xml:space="preserve">use </w:t>
      </w:r>
      <w:r>
        <w:t xml:space="preserve">the </w:t>
      </w:r>
      <w:r w:rsidR="006B52C5" w:rsidRPr="00404279">
        <w:t xml:space="preserve">special </w:t>
      </w:r>
      <w:r w:rsidR="0078193E" w:rsidRPr="00EA237C">
        <w:fldChar w:fldCharType="begin"/>
      </w:r>
      <w:r w:rsidR="0093491C" w:rsidRPr="00EA237C">
        <w:instrText xml:space="preserve"> XE "attributes:Measure" </w:instrText>
      </w:r>
      <w:r w:rsidR="0078193E"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78193E" w:rsidRPr="00EA237C">
        <w:fldChar w:fldCharType="begin"/>
      </w:r>
      <w:r w:rsidR="00B3558F" w:rsidRPr="00EA237C">
        <w:instrText xml:space="preserve"> XE "Measure attribute" </w:instrText>
      </w:r>
      <w:r w:rsidR="0078193E"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rsidR="006B6E21" w:rsidRDefault="006B52C5">
      <w:pPr>
        <w:keepNext/>
      </w:pPr>
      <w:r w:rsidRPr="00404279">
        <w:t>Here is a simple example:</w:t>
      </w:r>
    </w:p>
    <w:p w:rsidR="00011D08" w:rsidRPr="00F115D2" w:rsidRDefault="006B52C5" w:rsidP="00CB0A95">
      <w:pPr>
        <w:pStyle w:val="CodeExplanation"/>
      </w:pPr>
      <w:r w:rsidRPr="00404279">
        <w:t>[&lt;Measure&gt;] type m</w:t>
      </w:r>
      <w:r w:rsidRPr="00404279">
        <w:tab/>
      </w:r>
      <w:r w:rsidRPr="00404279">
        <w:tab/>
      </w:r>
      <w:r w:rsidRPr="00404279">
        <w:tab/>
        <w:t>// base measure: meters</w:t>
      </w:r>
    </w:p>
    <w:p w:rsidR="00011D08" w:rsidRPr="00F115D2" w:rsidRDefault="006B52C5" w:rsidP="00CB0A95">
      <w:pPr>
        <w:pStyle w:val="CodeExplanation"/>
      </w:pPr>
      <w:r w:rsidRPr="00404279">
        <w:t>[&lt;Measure&gt;] type s</w:t>
      </w:r>
      <w:r w:rsidRPr="00404279">
        <w:tab/>
      </w:r>
      <w:r w:rsidRPr="00404279">
        <w:tab/>
      </w:r>
      <w:r w:rsidRPr="00404279">
        <w:tab/>
        <w:t>// base measure: seconds</w:t>
      </w:r>
    </w:p>
    <w:p w:rsidR="00011D08" w:rsidRPr="00F115D2" w:rsidRDefault="006B52C5" w:rsidP="00CB0A95">
      <w:pPr>
        <w:pStyle w:val="CodeExplanation"/>
      </w:pPr>
      <w:r w:rsidRPr="00404279">
        <w:t>[&lt;Measure&gt;] type sqm = m^2</w:t>
      </w:r>
      <w:r w:rsidRPr="00404279">
        <w:tab/>
      </w:r>
      <w:r w:rsidRPr="00404279">
        <w:tab/>
        <w:t>// derived measure: square meters</w:t>
      </w:r>
    </w:p>
    <w:p w:rsidR="00011D08" w:rsidRPr="00F115D2" w:rsidRDefault="006B52C5" w:rsidP="00CB0A95">
      <w:pPr>
        <w:pStyle w:val="CodeExplanation"/>
      </w:pPr>
      <w:r w:rsidRPr="00404279">
        <w:t xml:space="preserve">let areaOfTriangle (baseLength:float&lt;m&gt;, height:float&lt;m&gt;) : float&lt;sqm&gt; = </w:t>
      </w:r>
    </w:p>
    <w:p w:rsidR="00011D08" w:rsidRPr="00F115D2" w:rsidRDefault="006B52C5" w:rsidP="00CB0A95">
      <w:pPr>
        <w:pStyle w:val="CodeExplanation"/>
      </w:pPr>
      <w:r w:rsidRPr="00404279">
        <w:t xml:space="preserve">    baseLength*height/2.0</w:t>
      </w:r>
    </w:p>
    <w:p w:rsidR="00011D08" w:rsidRPr="00F115D2" w:rsidRDefault="00011D08" w:rsidP="00CB0A95">
      <w:pPr>
        <w:pStyle w:val="CodeExplanation"/>
      </w:pPr>
    </w:p>
    <w:p w:rsidR="00011D08" w:rsidRPr="00F115D2" w:rsidRDefault="006B52C5" w:rsidP="00CB0A95">
      <w:pPr>
        <w:pStyle w:val="CodeExplanation"/>
      </w:pPr>
      <w:r w:rsidRPr="00404279">
        <w:t>let distanceTravelled (speed:float&lt;m/s&gt;, time:float&lt;s&gt;) : float&lt;m&gt; = speed*time</w:t>
      </w:r>
    </w:p>
    <w:p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rsidR="00011D08" w:rsidRPr="00F115D2" w:rsidRDefault="002E550A" w:rsidP="00011D08">
      <w:pPr>
        <w:pStyle w:val="CodeExplanation"/>
      </w:pPr>
      <w:r>
        <w:t>let sqr (x:float&lt;_&gt;) = x*x</w:t>
      </w:r>
    </w:p>
    <w:p w:rsidR="002E550A" w:rsidRPr="00182FAE" w:rsidRDefault="002E550A" w:rsidP="00182FAE">
      <w:pPr>
        <w:pStyle w:val="CodeExplanation"/>
      </w:pPr>
    </w:p>
    <w:p w:rsidR="002E550A" w:rsidRPr="00F115D2" w:rsidRDefault="002E550A" w:rsidP="002E550A">
      <w:pPr>
        <w:pStyle w:val="CodeExplanation"/>
      </w:pPr>
      <w:r w:rsidRPr="00404279">
        <w:t>let sumOfSquares</w:t>
      </w:r>
      <w:r>
        <w:t xml:space="preserve"> x y = sqr x + sqr y</w:t>
      </w:r>
    </w:p>
    <w:p w:rsidR="00011D08" w:rsidRPr="00F115D2" w:rsidRDefault="002E550A" w:rsidP="002E550A">
      <w:r>
        <w:t>The inferred types are:</w:t>
      </w:r>
    </w:p>
    <w:p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rsidR="00011D08" w:rsidRPr="00182FAE" w:rsidRDefault="00011D08" w:rsidP="00182FAE">
      <w:pPr>
        <w:pStyle w:val="CodeExplanation"/>
      </w:pPr>
    </w:p>
    <w:p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rsidR="00011D08" w:rsidRPr="00F115D2" w:rsidRDefault="00011D08" w:rsidP="00011D08">
      <w:pPr>
        <w:pStyle w:val="CodeExplanation"/>
      </w:pPr>
    </w:p>
    <w:p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rsidR="00A26F81" w:rsidRPr="00C77CDB" w:rsidRDefault="002E550A" w:rsidP="00E104DD">
      <w:pPr>
        <w:pStyle w:val="Titre2"/>
      </w:pPr>
      <w:bookmarkStart w:id="5125" w:name="_Toc270597582"/>
      <w:bookmarkStart w:id="5126" w:name="_Toc439782446"/>
      <w:bookmarkStart w:id="5127" w:name="_Toc257733686"/>
      <w:r>
        <w:t>Measures</w:t>
      </w:r>
      <w:bookmarkEnd w:id="5125"/>
      <w:bookmarkEnd w:id="5126"/>
    </w:p>
    <w:p w:rsidR="002E550A" w:rsidRDefault="002E550A" w:rsidP="002E550A">
      <w:r>
        <w:t>M</w:t>
      </w:r>
      <w:r w:rsidRPr="00E42689">
        <w:t>easures</w:t>
      </w:r>
      <w:r w:rsidR="0078193E">
        <w:fldChar w:fldCharType="begin"/>
      </w:r>
      <w:r w:rsidR="0093491C">
        <w:instrText xml:space="preserve"> XE "</w:instrText>
      </w:r>
      <w:r w:rsidR="0093491C" w:rsidRPr="000D1E70">
        <w:instrText>measures:building blocks of</w:instrText>
      </w:r>
      <w:r w:rsidR="0093491C">
        <w:instrText xml:space="preserve">" </w:instrText>
      </w:r>
      <w:r w:rsidR="0078193E">
        <w:fldChar w:fldCharType="end"/>
      </w:r>
      <w:r w:rsidRPr="00E42689">
        <w:t xml:space="preserve"> are built from</w:t>
      </w:r>
      <w:r w:rsidR="00747379">
        <w:t>:</w:t>
      </w:r>
      <w:r w:rsidRPr="00E42689">
        <w:t xml:space="preserve"> </w:t>
      </w:r>
    </w:p>
    <w:p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rsidR="00747379" w:rsidRDefault="00747379" w:rsidP="002E550A">
      <w:r>
        <w:t xml:space="preserve">The precedence of operations involving measure is similar to that for </w:t>
      </w:r>
      <w:r w:rsidR="00C22DC4">
        <w:t>floating-point</w:t>
      </w:r>
      <w:r w:rsidR="002E550A" w:rsidRPr="00404279">
        <w:t xml:space="preserve"> expressions</w:t>
      </w:r>
      <w:r w:rsidR="003145D4">
        <w:t>:</w:t>
      </w:r>
      <w:r>
        <w:t xml:space="preserve"> </w:t>
      </w:r>
    </w:p>
    <w:p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rsidR="00A26F81" w:rsidRPr="00C77CDB" w:rsidRDefault="006B52C5" w:rsidP="00E104DD">
      <w:pPr>
        <w:pStyle w:val="Titre2"/>
      </w:pPr>
      <w:bookmarkStart w:id="5128" w:name="_Toc270597583"/>
      <w:bookmarkStart w:id="5129" w:name="_Toc439782447"/>
      <w:r w:rsidRPr="00404279">
        <w:t>Constants</w:t>
      </w:r>
      <w:bookmarkEnd w:id="5127"/>
      <w:r w:rsidRPr="00404279">
        <w:t xml:space="preserve"> </w:t>
      </w:r>
      <w:r w:rsidR="000F4D9F">
        <w:t>Annotated by Measures</w:t>
      </w:r>
      <w:bookmarkEnd w:id="5128"/>
      <w:bookmarkEnd w:id="5129"/>
    </w:p>
    <w:p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rsidR="000F4D9F" w:rsidRPr="00F115D2" w:rsidRDefault="000F4D9F" w:rsidP="00011D08">
      <w:r>
        <w:t>Measure annotations on constants</w:t>
      </w:r>
      <w:r w:rsidR="0078193E">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78193E">
        <w:fldChar w:fldCharType="end"/>
      </w:r>
      <w:r>
        <w:t xml:space="preserve"> may not include measure variables.</w:t>
      </w:r>
    </w:p>
    <w:p w:rsidR="00011D08" w:rsidRPr="00F115D2" w:rsidRDefault="006B52C5" w:rsidP="00011D08">
      <w:r w:rsidRPr="00404279">
        <w:t>Here are some examples</w:t>
      </w:r>
      <w:r w:rsidR="00EE5783">
        <w:t xml:space="preserve"> of annotated constants</w:t>
      </w:r>
      <w:r w:rsidRPr="00404279">
        <w:t>:</w:t>
      </w:r>
    </w:p>
    <w:p w:rsidR="00011D08" w:rsidRPr="00F115D2" w:rsidRDefault="006B52C5" w:rsidP="00011D08">
      <w:pPr>
        <w:pStyle w:val="CodeExample"/>
      </w:pPr>
      <w:r w:rsidRPr="00404279">
        <w:t>let earthGravity = 9.81f&lt;m/s^2&gt;</w:t>
      </w:r>
    </w:p>
    <w:p w:rsidR="00011D08" w:rsidRPr="00F115D2" w:rsidRDefault="006B52C5" w:rsidP="00011D08">
      <w:pPr>
        <w:pStyle w:val="CodeExample"/>
      </w:pPr>
      <w:r w:rsidRPr="00404279">
        <w:t>let atmosphere = 101325.0&lt;N m^-2&gt;</w:t>
      </w:r>
      <w:r w:rsidRPr="00404279">
        <w:br/>
        <w:t>let zero = 0.0f&lt;_&gt;</w:t>
      </w:r>
    </w:p>
    <w:p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rsidR="00A26F81" w:rsidRPr="00C77CDB" w:rsidRDefault="000F4D9F" w:rsidP="00E104DD">
      <w:pPr>
        <w:pStyle w:val="Titre2"/>
      </w:pPr>
      <w:bookmarkStart w:id="5130" w:name="_Toc233521541"/>
      <w:bookmarkStart w:id="5131" w:name="_Toc234037797"/>
      <w:bookmarkStart w:id="5132" w:name="_Toc234038878"/>
      <w:bookmarkStart w:id="5133" w:name="_Toc234041334"/>
      <w:bookmarkStart w:id="5134" w:name="_Toc234049208"/>
      <w:bookmarkStart w:id="5135" w:name="_Toc234049782"/>
      <w:bookmarkStart w:id="5136" w:name="_Toc234054554"/>
      <w:bookmarkStart w:id="5137" w:name="_Toc234055681"/>
      <w:bookmarkStart w:id="5138" w:name="_Toc270597584"/>
      <w:bookmarkStart w:id="5139" w:name="_Ref312160257"/>
      <w:bookmarkStart w:id="5140" w:name="_Toc439782448"/>
      <w:bookmarkStart w:id="5141" w:name="_Toc257733688"/>
      <w:bookmarkEnd w:id="5130"/>
      <w:bookmarkEnd w:id="5131"/>
      <w:bookmarkEnd w:id="5132"/>
      <w:bookmarkEnd w:id="5133"/>
      <w:bookmarkEnd w:id="5134"/>
      <w:bookmarkEnd w:id="5135"/>
      <w:bookmarkEnd w:id="5136"/>
      <w:bookmarkEnd w:id="5137"/>
      <w:r>
        <w:t xml:space="preserve">Relations on </w:t>
      </w:r>
      <w:r w:rsidR="00CF7BC3" w:rsidRPr="00404279">
        <w:t>Measures</w:t>
      </w:r>
      <w:bookmarkEnd w:id="5138"/>
      <w:bookmarkEnd w:id="5139"/>
      <w:bookmarkEnd w:id="5140"/>
      <w:r w:rsidR="00CF7BC3" w:rsidRPr="00404279">
        <w:t xml:space="preserve"> </w:t>
      </w:r>
      <w:bookmarkEnd w:id="5141"/>
    </w:p>
    <w:p w:rsidR="000F4D9F" w:rsidRDefault="00EE5783" w:rsidP="000F4D9F">
      <w:r>
        <w:t xml:space="preserve">After measers are </w:t>
      </w:r>
      <w:r w:rsidR="000F4D9F">
        <w:t xml:space="preserve">parsed and checked, </w:t>
      </w:r>
      <w:r>
        <w:t>they</w:t>
      </w:r>
      <w:r w:rsidR="0078193E">
        <w:fldChar w:fldCharType="begin"/>
      </w:r>
      <w:r w:rsidR="00B721C4">
        <w:instrText xml:space="preserve"> XE "</w:instrText>
      </w:r>
      <w:r w:rsidR="00B721C4" w:rsidRPr="00753FCB">
        <w:instrText>measures:relations on</w:instrText>
      </w:r>
      <w:r w:rsidR="00B721C4">
        <w:instrText xml:space="preserve">" </w:instrText>
      </w:r>
      <w:r w:rsidR="0078193E">
        <w:fldChar w:fldCharType="end"/>
      </w:r>
      <w:r w:rsidR="000F4D9F">
        <w:t xml:space="preserve"> are maintained in the following normalized form:</w:t>
      </w:r>
    </w:p>
    <w:p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rsidR="00660E5E" w:rsidRDefault="00660E5E" w:rsidP="008F04E6">
      <w:pPr>
        <w:pStyle w:val="Le"/>
      </w:pPr>
    </w:p>
    <w:p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rsidR="00011D08" w:rsidRPr="00F115D2" w:rsidRDefault="006B52C5" w:rsidP="008F04E6">
      <w:pPr>
        <w:pStyle w:val="BulletList"/>
      </w:pPr>
      <w:r w:rsidRPr="00404279">
        <w:t>Atomic measures are ordered as follows: measure parameters first, ordered alphabetically, followed by measure identifiers, ordered alphabetically.</w:t>
      </w:r>
    </w:p>
    <w:p w:rsidR="00660E5E" w:rsidRDefault="00660E5E" w:rsidP="008F04E6">
      <w:pPr>
        <w:pStyle w:val="Le"/>
      </w:pPr>
    </w:p>
    <w:p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rsidR="005A4C53" w:rsidRPr="00F115D2" w:rsidRDefault="005A4C53" w:rsidP="005A4C53">
      <w:pPr>
        <w:pStyle w:val="CodeExample"/>
      </w:pPr>
      <w:r>
        <w:t>[&lt;Measure&gt;] type a</w:t>
      </w:r>
    </w:p>
    <w:p w:rsidR="005A4C53" w:rsidRDefault="005A4C53" w:rsidP="005A4C53">
      <w:pPr>
        <w:pStyle w:val="CodeExample"/>
      </w:pPr>
      <w:r>
        <w:t>[&lt;Measure&gt;] type b = a * a</w:t>
      </w:r>
    </w:p>
    <w:p w:rsidR="005A4C53" w:rsidRDefault="005A4C53" w:rsidP="005A4C53">
      <w:pPr>
        <w:pStyle w:val="CodeExample"/>
      </w:pPr>
      <w:r>
        <w:t>let x = 1&lt;b&gt; / 1&lt;a&gt;</w:t>
      </w:r>
    </w:p>
    <w:p w:rsidR="00864AB9" w:rsidRDefault="00864AB9" w:rsidP="005A4C53">
      <w:pPr>
        <w:pStyle w:val="CodeExample"/>
      </w:pPr>
    </w:p>
    <w:p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rsidR="00864AB9" w:rsidRDefault="00864AB9" w:rsidP="005A4C53">
      <w:pPr>
        <w:pStyle w:val="CodeExample"/>
      </w:pPr>
    </w:p>
    <w:p w:rsidR="005A4C53" w:rsidRDefault="005A4C53" w:rsidP="00E84CE6">
      <w:pPr>
        <w:pStyle w:val="CodeExample"/>
      </w:pPr>
      <w:r>
        <w:t xml:space="preserve">let </w:t>
      </w:r>
      <w:r w:rsidR="001648BF">
        <w:t>y = 1&lt;b&gt; / 1&lt;a a&gt; // val y : int = 1</w:t>
      </w:r>
    </w:p>
    <w:p w:rsidR="00011D08" w:rsidRPr="00F115D2" w:rsidRDefault="006B52C5" w:rsidP="006230F9">
      <w:pPr>
        <w:pStyle w:val="Titre3"/>
      </w:pPr>
      <w:bookmarkStart w:id="5142" w:name="_Toc257733689"/>
      <w:bookmarkStart w:id="5143" w:name="_Toc270597585"/>
      <w:bookmarkStart w:id="5144" w:name="_Toc439782449"/>
      <w:r w:rsidRPr="00404279">
        <w:t xml:space="preserve">Constraint </w:t>
      </w:r>
      <w:bookmarkEnd w:id="5142"/>
      <w:bookmarkEnd w:id="5143"/>
      <w:r w:rsidR="000E5F7A">
        <w:t>S</w:t>
      </w:r>
      <w:r w:rsidR="000E5F7A" w:rsidRPr="00404279">
        <w:t>olving</w:t>
      </w:r>
      <w:bookmarkEnd w:id="5144"/>
    </w:p>
    <w:p w:rsidR="00011D08" w:rsidRPr="00F329AB" w:rsidRDefault="006B52C5" w:rsidP="00011D08">
      <w:r w:rsidRPr="00404279">
        <w:t xml:space="preserve">The mechanism described in </w:t>
      </w:r>
      <w:r w:rsidR="00BC4873" w:rsidRPr="00404279">
        <w:t>§</w:t>
      </w:r>
      <w:r w:rsidR="0078193E" w:rsidRPr="00404279">
        <w:fldChar w:fldCharType="begin"/>
      </w:r>
      <w:r w:rsidRPr="00404279">
        <w:instrText xml:space="preserve"> REF _Ref204763096 \r \h </w:instrText>
      </w:r>
      <w:r w:rsidR="0078193E" w:rsidRPr="00404279">
        <w:fldChar w:fldCharType="separate"/>
      </w:r>
      <w:r w:rsidR="00DF0637">
        <w:t>14.5</w:t>
      </w:r>
      <w:r w:rsidR="0078193E" w:rsidRPr="00404279">
        <w:fldChar w:fldCharType="end"/>
      </w:r>
      <w:r w:rsidRPr="00404279">
        <w:t xml:space="preserve"> is extended to support equational constraints between measure</w:t>
      </w:r>
      <w:r w:rsidR="0078193E">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78193E">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78193E">
        <w:fldChar w:fldCharType="begin"/>
      </w:r>
      <w:r w:rsidR="00264823">
        <w:rPr>
          <w:rFonts w:cs="Arial"/>
        </w:rPr>
        <w:instrText xml:space="preserve"> REF _Ref312160257 \r \h </w:instrText>
      </w:r>
      <w:r w:rsidR="0078193E">
        <w:fldChar w:fldCharType="separate"/>
      </w:r>
      <w:r w:rsidR="00DF0637">
        <w:rPr>
          <w:rFonts w:cs="Arial"/>
        </w:rPr>
        <w:t>9.3</w:t>
      </w:r>
      <w:r w:rsidR="0078193E">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rsidR="00011D08" w:rsidRPr="00497D56" w:rsidRDefault="006B52C5" w:rsidP="006230F9">
      <w:pPr>
        <w:pStyle w:val="Titre3"/>
      </w:pPr>
      <w:bookmarkStart w:id="5145" w:name="_Toc257733690"/>
      <w:bookmarkStart w:id="5146" w:name="_Toc270597586"/>
      <w:bookmarkStart w:id="5147" w:name="_Toc439782450"/>
      <w:r w:rsidRPr="00404279">
        <w:t>Generalization</w:t>
      </w:r>
      <w:bookmarkEnd w:id="5145"/>
      <w:r w:rsidR="00B3558F">
        <w:rPr>
          <w:lang w:eastAsia="en-GB"/>
        </w:rPr>
        <w:t xml:space="preserve"> of Measure </w:t>
      </w:r>
      <w:r w:rsidR="000F4D9F">
        <w:rPr>
          <w:lang w:eastAsia="en-GB"/>
        </w:rPr>
        <w:t>Variable</w:t>
      </w:r>
      <w:r w:rsidR="00B3558F">
        <w:rPr>
          <w:lang w:eastAsia="en-GB"/>
        </w:rPr>
        <w:t>s</w:t>
      </w:r>
      <w:bookmarkEnd w:id="5146"/>
      <w:bookmarkEnd w:id="5147"/>
    </w:p>
    <w:p w:rsidR="00011D08" w:rsidRPr="00391D69" w:rsidRDefault="006B52C5" w:rsidP="00011D08">
      <w:r w:rsidRPr="00110BB5">
        <w:t xml:space="preserve">Analogous to the process of generalization of type variables described in </w:t>
      </w:r>
      <w:r w:rsidR="00BC4873" w:rsidRPr="00391D69">
        <w:t>§</w:t>
      </w:r>
      <w:r w:rsidR="0078193E" w:rsidRPr="00391D69">
        <w:fldChar w:fldCharType="begin"/>
      </w:r>
      <w:r w:rsidRPr="006B52C5">
        <w:instrText xml:space="preserve"> REF _Ref204763551 \r \h </w:instrText>
      </w:r>
      <w:r w:rsidR="0078193E" w:rsidRPr="00391D69">
        <w:fldChar w:fldCharType="separate"/>
      </w:r>
      <w:r w:rsidR="00DF0637">
        <w:t>14.6.7</w:t>
      </w:r>
      <w:r w:rsidR="0078193E" w:rsidRPr="00391D69">
        <w:fldChar w:fldCharType="end"/>
      </w:r>
      <w:r w:rsidRPr="00391D69">
        <w:t>, a generalization procedure produces measure</w:t>
      </w:r>
      <w:r w:rsidR="0078193E">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78193E">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rsidR="00A26F81" w:rsidRPr="00C77CDB" w:rsidRDefault="006B52C5" w:rsidP="00E104DD">
      <w:pPr>
        <w:pStyle w:val="Titre2"/>
      </w:pPr>
      <w:bookmarkStart w:id="5148" w:name="_Toc257733691"/>
      <w:bookmarkStart w:id="5149" w:name="_Toc270597587"/>
      <w:bookmarkStart w:id="5150" w:name="_Toc439782451"/>
      <w:bookmarkStart w:id="5151" w:name="MeasureTypeDefinitions"/>
      <w:r w:rsidRPr="00391D69">
        <w:t>Measure Definitions</w:t>
      </w:r>
      <w:bookmarkEnd w:id="5148"/>
      <w:bookmarkEnd w:id="5149"/>
      <w:bookmarkEnd w:id="5150"/>
    </w:p>
    <w:bookmarkEnd w:id="5151"/>
    <w:p w:rsidR="00011D08" w:rsidRPr="00E42689" w:rsidRDefault="006B52C5" w:rsidP="00011D08">
      <w:r w:rsidRPr="00E42689">
        <w:t>Measure definitions</w:t>
      </w:r>
      <w:r w:rsidR="0078193E">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78193E">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rsidR="005560A2" w:rsidRPr="00E42689" w:rsidRDefault="006B52C5" w:rsidP="00011D08">
      <w:pPr>
        <w:pStyle w:val="CodeExample"/>
      </w:pPr>
      <w:r w:rsidRPr="00E42689">
        <w:t>[&lt;Measure&gt;] type kg</w:t>
      </w:r>
    </w:p>
    <w:p w:rsidR="005560A2" w:rsidRDefault="006B52C5" w:rsidP="00011D08">
      <w:pPr>
        <w:pStyle w:val="CodeExample"/>
      </w:pPr>
      <w:r w:rsidRPr="00404279">
        <w:t>[&lt;Measure&gt;] type m</w:t>
      </w:r>
    </w:p>
    <w:p w:rsidR="005560A2" w:rsidRDefault="006B52C5" w:rsidP="00011D08">
      <w:pPr>
        <w:pStyle w:val="CodeExample"/>
      </w:pPr>
      <w:r w:rsidRPr="00404279">
        <w:t>[&lt;Measure&gt;] type s</w:t>
      </w:r>
    </w:p>
    <w:p w:rsidR="00011D08" w:rsidRPr="00F115D2" w:rsidRDefault="006B52C5" w:rsidP="00011D08">
      <w:pPr>
        <w:pStyle w:val="CodeExample"/>
      </w:pPr>
      <w:r w:rsidRPr="00404279">
        <w:t>[&lt;Measure&gt;] type N = kg / m s^2</w:t>
      </w:r>
    </w:p>
    <w:p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rsidR="00011D08" w:rsidRPr="00F115D2" w:rsidRDefault="006B52C5" w:rsidP="00011D08">
      <w:pPr>
        <w:pStyle w:val="CodeExample"/>
      </w:pPr>
      <w:r w:rsidRPr="00404279">
        <w:t>[&lt;Measure&gt;] type X = X^2</w:t>
      </w:r>
    </w:p>
    <w:p w:rsidR="00011D08" w:rsidRDefault="006B52C5" w:rsidP="00011D08">
      <w:r w:rsidRPr="006B52C5">
        <w:t>Measure definitions and abbreviations may not have type or measure parameters.</w:t>
      </w:r>
    </w:p>
    <w:p w:rsidR="00A26F81" w:rsidRPr="00C77CDB" w:rsidRDefault="006B52C5" w:rsidP="00E104DD">
      <w:pPr>
        <w:pStyle w:val="Titre2"/>
      </w:pPr>
      <w:bookmarkStart w:id="5152" w:name="_Toc257733692"/>
      <w:bookmarkStart w:id="5153" w:name="_Toc270597588"/>
      <w:bookmarkStart w:id="5154" w:name="_Toc439782452"/>
      <w:r w:rsidRPr="00404279">
        <w:t>Measure Parameter Definitions</w:t>
      </w:r>
      <w:bookmarkEnd w:id="5152"/>
      <w:bookmarkEnd w:id="5153"/>
      <w:bookmarkEnd w:id="5154"/>
    </w:p>
    <w:p w:rsidR="006B6E21" w:rsidRPr="00A93962" w:rsidRDefault="006B52C5">
      <w:pPr>
        <w:keepNext/>
      </w:pPr>
      <w:r w:rsidRPr="006B52C5">
        <w:t>Measure parameter definitions</w:t>
      </w:r>
      <w:r w:rsidR="0078193E">
        <w:fldChar w:fldCharType="begin"/>
      </w:r>
      <w:r w:rsidR="00B3558F">
        <w:instrText xml:space="preserve"> XE "</w:instrText>
      </w:r>
      <w:r w:rsidR="00B3558F" w:rsidRPr="00940C00">
        <w:instrText>measure parameters:defining</w:instrText>
      </w:r>
      <w:r w:rsidR="00B3558F">
        <w:instrText xml:space="preserve">" </w:instrText>
      </w:r>
      <w:r w:rsidR="0078193E">
        <w:fldChar w:fldCharType="end"/>
      </w:r>
      <w:r w:rsidRPr="00497D56">
        <w:t xml:space="preserve"> can appear wherever ordinary type parameter definitions can (see </w:t>
      </w:r>
      <w:r w:rsidR="00BC4873" w:rsidRPr="00110BB5">
        <w:t>§</w:t>
      </w:r>
      <w:r w:rsidR="0078193E" w:rsidRPr="00391D69">
        <w:fldChar w:fldCharType="begin"/>
      </w:r>
      <w:r w:rsidRPr="006B52C5">
        <w:instrText xml:space="preserve"> REF _Ref203209647 \r \h </w:instrText>
      </w:r>
      <w:r w:rsidR="0078193E" w:rsidRPr="00391D69">
        <w:fldChar w:fldCharType="separate"/>
      </w:r>
      <w:r w:rsidR="00DF0637">
        <w:t>5.2.9</w:t>
      </w:r>
      <w:r w:rsidR="0078193E" w:rsidRPr="00391D69">
        <w:fldChar w:fldCharType="end"/>
      </w:r>
      <w:r w:rsidRPr="00391D69">
        <w:t xml:space="preserve">). If an explicit parameter definition is used, the parameter name is prefixed by the special </w:t>
      </w:r>
      <w:r w:rsidRPr="001A388E">
        <w:rPr>
          <w:rStyle w:val="CodeInline"/>
        </w:rPr>
        <w:t>Measure</w:t>
      </w:r>
      <w:r w:rsidR="0078193E" w:rsidRPr="00D45B24">
        <w:fldChar w:fldCharType="begin"/>
      </w:r>
      <w:r w:rsidR="00F7143A" w:rsidRPr="00D45B24">
        <w:instrText xml:space="preserve"> XE "attributes:Measure" </w:instrText>
      </w:r>
      <w:r w:rsidR="0078193E" w:rsidRPr="00D45B24">
        <w:fldChar w:fldCharType="end"/>
      </w:r>
      <w:r w:rsidR="0078193E" w:rsidRPr="00D45B24">
        <w:fldChar w:fldCharType="begin"/>
      </w:r>
      <w:r w:rsidR="00B3558F" w:rsidRPr="00D45B24">
        <w:instrText xml:space="preserve"> XE "Measure attribute" </w:instrText>
      </w:r>
      <w:r w:rsidR="0078193E" w:rsidRPr="00D45B24">
        <w:fldChar w:fldCharType="end"/>
      </w:r>
      <w:r w:rsidR="00152241">
        <w:t xml:space="preserve"> </w:t>
      </w:r>
      <w:r w:rsidR="00152241" w:rsidRPr="00391D69">
        <w:t>attribute</w:t>
      </w:r>
      <w:r w:rsidRPr="006B52C5">
        <w:t>.</w:t>
      </w:r>
      <w:r w:rsidRPr="00497D56">
        <w:t xml:space="preserve"> </w:t>
      </w:r>
      <w:r w:rsidRPr="00110BB5">
        <w:t>For example:</w:t>
      </w:r>
    </w:p>
    <w:p w:rsidR="00B208F4" w:rsidRPr="00E42689" w:rsidRDefault="006B52C5" w:rsidP="00CB0A95">
      <w:pPr>
        <w:pStyle w:val="CodeExample"/>
      </w:pPr>
      <w:r w:rsidRPr="00391D69">
        <w:t>val sqr&lt;[&lt;Measure&gt;] 'U&gt; : float&lt;'U&gt; -&gt; float&lt;'U^2&gt;</w:t>
      </w:r>
    </w:p>
    <w:p w:rsidR="00764F93" w:rsidRPr="00E42689" w:rsidRDefault="00764F93" w:rsidP="00CB0A95">
      <w:pPr>
        <w:pStyle w:val="CodeExample"/>
      </w:pPr>
    </w:p>
    <w:p w:rsidR="00B208F4" w:rsidRPr="00F329AB" w:rsidRDefault="006B52C5" w:rsidP="00CB0A95">
      <w:pPr>
        <w:pStyle w:val="CodeExample"/>
      </w:pPr>
      <w:r w:rsidRPr="00E42689">
        <w:t>type</w:t>
      </w:r>
      <w:r w:rsidRPr="00F329AB">
        <w:t xml:space="preserve"> Vector&lt;[&lt;Measure&gt;] 'U&gt; = </w:t>
      </w:r>
    </w:p>
    <w:p w:rsidR="00B208F4" w:rsidRPr="00F115D2" w:rsidRDefault="006B52C5" w:rsidP="00CB0A95">
      <w:pPr>
        <w:pStyle w:val="CodeExample"/>
      </w:pPr>
      <w:r w:rsidRPr="00404279">
        <w:t xml:space="preserve">    { X: float&lt;'U&gt;; </w:t>
      </w:r>
    </w:p>
    <w:p w:rsidR="00B208F4" w:rsidRPr="00F115D2" w:rsidRDefault="006B52C5" w:rsidP="00CB0A95">
      <w:pPr>
        <w:pStyle w:val="CodeExample"/>
      </w:pPr>
      <w:r w:rsidRPr="00404279">
        <w:t xml:space="preserve">      Y: float&lt;'U&gt;; </w:t>
      </w:r>
    </w:p>
    <w:p w:rsidR="00011D08" w:rsidRPr="00F115D2" w:rsidRDefault="006B52C5" w:rsidP="00CB0A95">
      <w:pPr>
        <w:pStyle w:val="CodeExample"/>
      </w:pPr>
      <w:r w:rsidRPr="00404279">
        <w:t xml:space="preserve">      Z: float&lt;'U&gt;}</w:t>
      </w:r>
    </w:p>
    <w:p w:rsidR="00B208F4" w:rsidRPr="00F115D2" w:rsidRDefault="00B208F4" w:rsidP="00CB0A95">
      <w:pPr>
        <w:pStyle w:val="CodeExample"/>
      </w:pPr>
    </w:p>
    <w:p w:rsidR="00B208F4" w:rsidRPr="00F115D2" w:rsidRDefault="006B52C5" w:rsidP="00CB0A95">
      <w:pPr>
        <w:pStyle w:val="CodeExample"/>
      </w:pPr>
      <w:r w:rsidRPr="00404279">
        <w:t xml:space="preserve">type Sphere&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B208F4" w:rsidP="00CB0A95">
      <w:pPr>
        <w:pStyle w:val="CodeExample"/>
      </w:pPr>
    </w:p>
    <w:p w:rsidR="00B208F4" w:rsidRPr="00F115D2" w:rsidRDefault="006B52C5" w:rsidP="00CB0A95">
      <w:pPr>
        <w:pStyle w:val="CodeExample"/>
      </w:pPr>
      <w:r w:rsidRPr="00404279">
        <w:t xml:space="preserve">type Disc&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6B52C5" w:rsidP="00CB0A95">
      <w:pPr>
        <w:pStyle w:val="CodeExample"/>
      </w:pPr>
      <w:r w:rsidRPr="00404279">
        <w:t xml:space="preserve">      Norm:Vector&lt;1&gt; }</w:t>
      </w:r>
    </w:p>
    <w:p w:rsidR="00B208F4" w:rsidRPr="00F115D2" w:rsidRDefault="00B208F4" w:rsidP="00CB0A95">
      <w:pPr>
        <w:pStyle w:val="CodeExample"/>
      </w:pPr>
    </w:p>
    <w:p w:rsidR="00011D08" w:rsidRPr="00F115D2" w:rsidRDefault="006B52C5" w:rsidP="00CB0A95">
      <w:pPr>
        <w:pStyle w:val="CodeExample"/>
      </w:pPr>
      <w:r w:rsidRPr="00404279">
        <w:t xml:space="preserve">type SceneObject&lt;[&lt;Measure&gt;] 'U&gt; = </w:t>
      </w:r>
    </w:p>
    <w:p w:rsidR="00011D08" w:rsidRPr="00F115D2" w:rsidRDefault="006B52C5" w:rsidP="00CB0A95">
      <w:pPr>
        <w:pStyle w:val="CodeExample"/>
      </w:pPr>
      <w:r w:rsidRPr="00404279">
        <w:t xml:space="preserve">    | Sphere of Sphere&lt;'U&gt; </w:t>
      </w:r>
      <w:r w:rsidRPr="00404279">
        <w:br/>
        <w:t xml:space="preserve">    | Disc of Disc&lt;'U&gt; </w:t>
      </w:r>
    </w:p>
    <w:p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rsidR="00A26F81" w:rsidRPr="00C77CDB" w:rsidRDefault="006B52C5" w:rsidP="00E104DD">
      <w:pPr>
        <w:pStyle w:val="Titre2"/>
      </w:pPr>
      <w:bookmarkStart w:id="5155" w:name="_Toc257733693"/>
      <w:bookmarkStart w:id="5156" w:name="_Toc270597589"/>
      <w:bookmarkStart w:id="5157" w:name="_Toc439782453"/>
      <w:r w:rsidRPr="00404279">
        <w:t>Measure Parameter Erasure</w:t>
      </w:r>
      <w:bookmarkEnd w:id="5155"/>
      <w:bookmarkEnd w:id="5156"/>
      <w:bookmarkEnd w:id="5157"/>
    </w:p>
    <w:p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78193E">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78193E">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rsidR="00011D08" w:rsidRPr="00E42689" w:rsidRDefault="006B52C5" w:rsidP="006B24B4">
      <w:pPr>
        <w:pStyle w:val="BulletListIndent"/>
      </w:pPr>
      <w:r w:rsidRPr="00E42689">
        <w:t>Casting is with respect to erased types</w:t>
      </w:r>
      <w:r w:rsidR="00764F93" w:rsidRPr="00E42689">
        <w:t>.</w:t>
      </w:r>
    </w:p>
    <w:p w:rsidR="00011D08" w:rsidRPr="00F115D2" w:rsidRDefault="00D61DA2" w:rsidP="006B24B4">
      <w:pPr>
        <w:pStyle w:val="BulletListIndent"/>
      </w:pPr>
      <w:r>
        <w:t xml:space="preserve">Method application resolution </w:t>
      </w:r>
      <w:r w:rsidRPr="006738B0">
        <w:t>(see §</w:t>
      </w:r>
      <w:fldSimple w:instr=" REF MethodApplicationResolution \r \h  \* MERGEFORMAT ">
        <w:r w:rsidR="00DF0637">
          <w:t>14.4</w:t>
        </w:r>
      </w:fldSimple>
      <w:r w:rsidRPr="00497D56">
        <w:t>)</w:t>
      </w:r>
      <w:r>
        <w:t xml:space="preserve"> </w:t>
      </w:r>
      <w:r w:rsidR="006B52C5" w:rsidRPr="00F329AB">
        <w:t>is with respect to erased types</w:t>
      </w:r>
      <w:r w:rsidR="00764F93" w:rsidRPr="00F329AB">
        <w:t>.</w:t>
      </w:r>
    </w:p>
    <w:p w:rsidR="00011D08" w:rsidRPr="00F115D2" w:rsidRDefault="006B52C5" w:rsidP="006B24B4">
      <w:pPr>
        <w:pStyle w:val="BulletListIndent"/>
      </w:pPr>
      <w:r w:rsidRPr="006B52C5">
        <w:t>Reflection is with respect to erased types</w:t>
      </w:r>
      <w:r w:rsidR="00764F93">
        <w:t>.</w:t>
      </w:r>
    </w:p>
    <w:p w:rsidR="00A26F81" w:rsidRPr="00C77CDB" w:rsidRDefault="007C5806" w:rsidP="00E104DD">
      <w:pPr>
        <w:pStyle w:val="Titre2"/>
      </w:pPr>
      <w:bookmarkStart w:id="5158" w:name="_Toc257733694"/>
      <w:bookmarkStart w:id="5159" w:name="_Toc270597590"/>
      <w:bookmarkStart w:id="5160" w:name="_Toc439782454"/>
      <w:r w:rsidRPr="00404279">
        <w:t>Type Definitions with Measures in the F# Core Library</w:t>
      </w:r>
      <w:bookmarkEnd w:id="5158"/>
      <w:bookmarkEnd w:id="5159"/>
      <w:bookmarkEnd w:id="5160"/>
    </w:p>
    <w:p w:rsidR="007C5806" w:rsidRPr="00110BB5" w:rsidRDefault="007C5806" w:rsidP="00F1188C">
      <w:pPr>
        <w:keepNext/>
      </w:pPr>
      <w:r w:rsidRPr="00110BB5">
        <w:t>The</w:t>
      </w:r>
      <w:r w:rsidR="005343F3">
        <w:t xml:space="preserve"> F# core library defines the</w:t>
      </w:r>
      <w:r w:rsidRPr="00110BB5">
        <w:t xml:space="preserve"> following types</w:t>
      </w:r>
      <w:r w:rsidR="0078193E">
        <w:fldChar w:fldCharType="begin"/>
      </w:r>
      <w:r w:rsidR="001A35B1">
        <w:instrText xml:space="preserve"> XE "</w:instrText>
      </w:r>
      <w:r w:rsidR="001A35B1" w:rsidRPr="0044372C">
        <w:instrText>measures:type definitions with</w:instrText>
      </w:r>
      <w:r w:rsidR="001A35B1">
        <w:instrText xml:space="preserve">" </w:instrText>
      </w:r>
      <w:r w:rsidR="0078193E">
        <w:fldChar w:fldCharType="end"/>
      </w:r>
      <w:r w:rsidRPr="00110BB5">
        <w:t>:</w:t>
      </w:r>
    </w:p>
    <w:p w:rsidR="007C5806" w:rsidRPr="00E42689" w:rsidRDefault="007C5806" w:rsidP="00F1188C">
      <w:pPr>
        <w:pStyle w:val="CodeExample"/>
        <w:keepNext/>
      </w:pPr>
      <w:r w:rsidRPr="00391D69">
        <w:t>type float&lt;[&lt;Measure&gt;] 'U&gt;</w:t>
      </w:r>
    </w:p>
    <w:p w:rsidR="007C5806" w:rsidRPr="00F329AB" w:rsidRDefault="007C5806" w:rsidP="007C5806">
      <w:pPr>
        <w:pStyle w:val="CodeExample"/>
      </w:pPr>
      <w:r w:rsidRPr="00E42689">
        <w:t>type float32&lt;[&lt;Measure&gt;] 'U&gt;</w:t>
      </w:r>
    </w:p>
    <w:p w:rsidR="007C5806" w:rsidRPr="00F115D2" w:rsidRDefault="007C5806" w:rsidP="007C5806">
      <w:pPr>
        <w:pStyle w:val="CodeExample"/>
      </w:pPr>
      <w:r w:rsidRPr="00404279">
        <w:t>type decimal&lt;[&lt;Measure&gt;] 'U&gt;</w:t>
      </w:r>
    </w:p>
    <w:p w:rsidR="007C5806" w:rsidRPr="00F115D2" w:rsidRDefault="007C5806" w:rsidP="007C5806">
      <w:pPr>
        <w:pStyle w:val="CodeExample"/>
      </w:pPr>
      <w:r w:rsidRPr="00404279">
        <w:t>type int&lt;[&lt;Measure&gt;] 'U&gt;</w:t>
      </w:r>
    </w:p>
    <w:p w:rsidR="007C5806" w:rsidRPr="00F115D2" w:rsidRDefault="007C5806" w:rsidP="007C5806">
      <w:pPr>
        <w:pStyle w:val="CodeExample"/>
      </w:pPr>
      <w:r w:rsidRPr="00404279">
        <w:t>type sbyte&lt;[&lt;Measure&gt;] 'U&gt;</w:t>
      </w:r>
    </w:p>
    <w:p w:rsidR="007C5806" w:rsidRPr="00F115D2" w:rsidRDefault="007C5806" w:rsidP="007C5806">
      <w:pPr>
        <w:pStyle w:val="CodeExample"/>
      </w:pPr>
      <w:r w:rsidRPr="00404279">
        <w:t>type int16&lt;[&lt;Measure&gt;] 'U&gt;</w:t>
      </w:r>
    </w:p>
    <w:p w:rsidR="007C5806" w:rsidRDefault="007C5806" w:rsidP="007C5806">
      <w:pPr>
        <w:pStyle w:val="CodeExample"/>
      </w:pPr>
      <w:r w:rsidRPr="00404279">
        <w:t>type int64&lt;[&lt;Measure&gt;] 'U&gt;</w:t>
      </w:r>
    </w:p>
    <w:p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0078193E"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0078193E"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sidR="0078193E">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sidR="0078193E">
        <w:rPr>
          <w:lang w:val="en-GB"/>
        </w:rPr>
        <w:fldChar w:fldCharType="end"/>
      </w:r>
      <w:r>
        <w:rPr>
          <w:lang w:val="en-GB"/>
        </w:rPr>
        <w:t xml:space="preserve"> in the implementation of the library</w:t>
      </w:r>
      <w:r w:rsidR="0078193E">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rsidR="0078193E">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rsidR="007C5806" w:rsidRDefault="007C5806" w:rsidP="007C5806">
      <w:r>
        <w:t>These type definitions have the following special properties:</w:t>
      </w:r>
    </w:p>
    <w:p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rsidR="007C5806" w:rsidRPr="00563A07" w:rsidRDefault="007C5806" w:rsidP="008F04E6">
      <w:pPr>
        <w:pStyle w:val="CodeExampleIndent"/>
      </w:pPr>
      <w:r w:rsidRPr="00563A07">
        <w:t>sbyte = sbyte&lt;1&gt;</w:t>
      </w:r>
    </w:p>
    <w:p w:rsidR="007C5806" w:rsidRPr="00563A07" w:rsidRDefault="007C5806" w:rsidP="008F04E6">
      <w:pPr>
        <w:pStyle w:val="CodeExampleIndent"/>
      </w:pPr>
      <w:r w:rsidRPr="00563A07">
        <w:t>int16 = int16&lt;1&gt;</w:t>
      </w:r>
    </w:p>
    <w:p w:rsidR="007C5806" w:rsidRPr="00563A07" w:rsidRDefault="007C5806" w:rsidP="008F04E6">
      <w:pPr>
        <w:pStyle w:val="CodeExampleIndent"/>
      </w:pPr>
      <w:r w:rsidRPr="00563A07">
        <w:t>int32 = int32&lt;1&gt;</w:t>
      </w:r>
    </w:p>
    <w:p w:rsidR="007C5806" w:rsidRPr="002F4B13" w:rsidRDefault="007C5806" w:rsidP="008F04E6">
      <w:pPr>
        <w:pStyle w:val="CodeExampleIndent"/>
      </w:pPr>
      <w:r w:rsidRPr="002F4B13">
        <w:t>int64 = int64&lt;1&gt;</w:t>
      </w:r>
    </w:p>
    <w:p w:rsidR="007C5806" w:rsidRPr="00974EA9" w:rsidRDefault="007C5806" w:rsidP="008F04E6">
      <w:pPr>
        <w:pStyle w:val="CodeExampleIndent"/>
      </w:pPr>
      <w:r w:rsidRPr="00974EA9">
        <w:t>float = float&lt;1&gt;</w:t>
      </w:r>
    </w:p>
    <w:p w:rsidR="007C5806" w:rsidRPr="00974EA9" w:rsidRDefault="007C5806" w:rsidP="008F04E6">
      <w:pPr>
        <w:pStyle w:val="CodeExampleIndent"/>
      </w:pPr>
      <w:r w:rsidRPr="00974EA9">
        <w:t>float32 = float32&lt;1&gt;</w:t>
      </w:r>
    </w:p>
    <w:p w:rsidR="007C5806" w:rsidRPr="00563A07" w:rsidRDefault="007C5806" w:rsidP="008F04E6">
      <w:pPr>
        <w:pStyle w:val="CodeExampleIndent"/>
      </w:pPr>
      <w:r w:rsidRPr="00563A07">
        <w:t>decimal = decimal&lt;1&gt;</w:t>
      </w:r>
    </w:p>
    <w:p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tblPr>
      <w:tblGrid>
        <w:gridCol w:w="2251"/>
        <w:gridCol w:w="6631"/>
      </w:tblGrid>
      <w:tr w:rsidR="002F4B13">
        <w:trPr>
          <w:cnfStyle w:val="100000000000"/>
        </w:trPr>
        <w:tc>
          <w:tcPr>
            <w:tcW w:w="2268" w:type="dxa"/>
          </w:tcPr>
          <w:p w:rsidR="002F4B13" w:rsidRDefault="002F4B13" w:rsidP="0039604A">
            <w:r>
              <w:t>Member</w:t>
            </w:r>
          </w:p>
        </w:tc>
        <w:tc>
          <w:tcPr>
            <w:tcW w:w="6974" w:type="dxa"/>
          </w:tcPr>
          <w:p w:rsidR="002F4B13" w:rsidRDefault="002F4B13" w:rsidP="0039604A">
            <w:r>
              <w:t>Measure Type</w:t>
            </w:r>
          </w:p>
        </w:tc>
      </w:tr>
      <w:tr w:rsidR="002F4B13">
        <w:tc>
          <w:tcPr>
            <w:tcW w:w="2268" w:type="dxa"/>
          </w:tcPr>
          <w:p w:rsidR="002F4B13" w:rsidRPr="008F04E6" w:rsidRDefault="002F4B13" w:rsidP="0039604A">
            <w:pPr>
              <w:rPr>
                <w:rStyle w:val="CodeInline"/>
                <w:rFonts w:asciiTheme="minorHAnsi" w:hAnsiTheme="minorHAnsi"/>
                <w:bCs w:val="0"/>
                <w:color w:val="auto"/>
                <w:sz w:val="22"/>
              </w:rPr>
            </w:pPr>
            <w:r w:rsidRPr="002F4B13">
              <w:rPr>
                <w:rStyle w:val="CodeInline"/>
              </w:rPr>
              <w:t>Sqrt</w:t>
            </w:r>
            <w:r w:rsidRPr="008F04E6">
              <w:rPr>
                <w:rStyle w:val="CodeInline"/>
              </w:rPr>
              <w:t xml:space="preserve"> </w:t>
            </w:r>
          </w:p>
        </w:tc>
        <w:tc>
          <w:tcPr>
            <w:tcW w:w="6974" w:type="dxa"/>
          </w:tcPr>
          <w:p w:rsidR="002F4B13" w:rsidRDefault="002F4B13" w:rsidP="0039604A">
            <w:r w:rsidRPr="006B52C5">
              <w:rPr>
                <w:rStyle w:val="CodeInline"/>
              </w:rPr>
              <w:t>F&lt;'U^2&gt; -&gt; F&lt;'U&gt;</w:t>
            </w:r>
          </w:p>
        </w:tc>
      </w:tr>
      <w:tr w:rsidR="002F4B13">
        <w:tc>
          <w:tcPr>
            <w:tcW w:w="2268" w:type="dxa"/>
          </w:tcPr>
          <w:p w:rsidR="002F4B13" w:rsidRPr="008F04E6" w:rsidRDefault="002F4B13" w:rsidP="0039604A">
            <w:pPr>
              <w:rPr>
                <w:rStyle w:val="CodeInline"/>
                <w:rFonts w:asciiTheme="minorHAnsi" w:hAnsiTheme="minorHAnsi"/>
                <w:bCs w:val="0"/>
                <w:color w:val="auto"/>
                <w:sz w:val="22"/>
              </w:rPr>
            </w:pPr>
            <w:r w:rsidRPr="002F4B13">
              <w:rPr>
                <w:rStyle w:val="CodeInline"/>
              </w:rPr>
              <w:t>Atan2</w:t>
            </w:r>
            <w:r w:rsidRPr="008F04E6">
              <w:rPr>
                <w:rStyle w:val="CodeInline"/>
              </w:rPr>
              <w:t xml:space="preserve"> </w:t>
            </w:r>
          </w:p>
        </w:tc>
        <w:tc>
          <w:tcPr>
            <w:tcW w:w="6974" w:type="dxa"/>
          </w:tcPr>
          <w:p w:rsidR="002F4B13" w:rsidRDefault="002F4B13" w:rsidP="0039604A">
            <w:r w:rsidRPr="006B52C5">
              <w:rPr>
                <w:rStyle w:val="CodeInline"/>
              </w:rPr>
              <w:t>F&lt;'U&gt; -&gt; F&lt;'U&gt; -&gt; F&lt;1&gt;</w:t>
            </w:r>
          </w:p>
        </w:tc>
      </w:tr>
      <w:tr w:rsidR="002F4B13">
        <w:tc>
          <w:tcPr>
            <w:tcW w:w="2268" w:type="dxa"/>
          </w:tcPr>
          <w:p w:rsidR="002F4B13" w:rsidRPr="008F04E6" w:rsidRDefault="002F4B13" w:rsidP="002F4B13">
            <w:pPr>
              <w:rPr>
                <w:rStyle w:val="CodeInline"/>
                <w:rFonts w:asciiTheme="minorHAnsi" w:hAnsiTheme="minorHAnsi"/>
                <w:bCs w:val="0"/>
                <w:color w:val="auto"/>
                <w:sz w:val="22"/>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rsidR="002F4B13" w:rsidRDefault="002F4B13" w:rsidP="0039604A">
            <w:r w:rsidRPr="00EB3490">
              <w:rPr>
                <w:rStyle w:val="CodeInline"/>
              </w:rPr>
              <w:t>N&lt;'U&gt; -&gt; N&lt;'U&gt; -&gt; N&lt;'U&gt;</w:t>
            </w:r>
          </w:p>
        </w:tc>
      </w:tr>
      <w:tr w:rsidR="002F4B13" w:rsidRPr="00B22FED">
        <w:tc>
          <w:tcPr>
            <w:tcW w:w="2268" w:type="dxa"/>
          </w:tcPr>
          <w:p w:rsidR="002F4B13" w:rsidRPr="008F04E6" w:rsidRDefault="002F4B13" w:rsidP="002F4B13">
            <w:pPr>
              <w:rPr>
                <w:rStyle w:val="CodeInline"/>
                <w:rFonts w:asciiTheme="minorHAnsi" w:hAnsiTheme="minorHAnsi"/>
                <w:bCs w:val="0"/>
                <w:color w:val="auto"/>
                <w:sz w:val="22"/>
              </w:rPr>
            </w:pPr>
            <w:r w:rsidRPr="002F4B13">
              <w:rPr>
                <w:rStyle w:val="CodeInline"/>
              </w:rPr>
              <w:t>op_Multiply</w:t>
            </w:r>
          </w:p>
        </w:tc>
        <w:tc>
          <w:tcPr>
            <w:tcW w:w="6974" w:type="dxa"/>
          </w:tcPr>
          <w:p w:rsidR="002F4B13" w:rsidRPr="00514E58" w:rsidRDefault="002F4B13" w:rsidP="0039604A">
            <w:pPr>
              <w:rPr>
                <w:lang w:val="de-DE"/>
              </w:rPr>
            </w:pPr>
            <w:r w:rsidRPr="00514E58">
              <w:rPr>
                <w:rStyle w:val="CodeInline"/>
                <w:lang w:val="de-DE"/>
              </w:rPr>
              <w:t>N&lt;'U&gt; -&gt; N&lt;'V&gt; -&gt; N&lt;'U 'V&gt;</w:t>
            </w:r>
          </w:p>
        </w:tc>
      </w:tr>
      <w:tr w:rsidR="002F4B13" w:rsidRPr="00B22FED">
        <w:tc>
          <w:tcPr>
            <w:tcW w:w="2268" w:type="dxa"/>
          </w:tcPr>
          <w:p w:rsidR="002F4B13" w:rsidRPr="008F04E6" w:rsidRDefault="002F4B13" w:rsidP="008F04E6">
            <w:pPr>
              <w:rPr>
                <w:rStyle w:val="CodeInline"/>
                <w:rFonts w:asciiTheme="minorHAnsi" w:hAnsiTheme="minorHAnsi"/>
                <w:bCs w:val="0"/>
                <w:color w:val="auto"/>
                <w:sz w:val="22"/>
              </w:rPr>
            </w:pPr>
            <w:r w:rsidRPr="002F4B13">
              <w:rPr>
                <w:rStyle w:val="CodeInline"/>
              </w:rPr>
              <w:t>op_Division</w:t>
            </w:r>
          </w:p>
        </w:tc>
        <w:tc>
          <w:tcPr>
            <w:tcW w:w="6974" w:type="dxa"/>
          </w:tcPr>
          <w:p w:rsidR="002F4B13" w:rsidRPr="00514E58" w:rsidRDefault="002F4B13" w:rsidP="0039604A">
            <w:pPr>
              <w:rPr>
                <w:lang w:val="de-DE"/>
              </w:rPr>
            </w:pPr>
            <w:r w:rsidRPr="00514E58">
              <w:rPr>
                <w:rStyle w:val="CodeInline"/>
                <w:lang w:val="de-DE"/>
              </w:rPr>
              <w:t>N&lt;'U&gt; -&gt; N&lt;'V&gt; -&gt; N&lt;'U/'V&gt;</w:t>
            </w:r>
          </w:p>
        </w:tc>
      </w:tr>
      <w:tr w:rsidR="002F4B13">
        <w:tc>
          <w:tcPr>
            <w:tcW w:w="2268" w:type="dxa"/>
          </w:tcPr>
          <w:p w:rsidR="002F4B13" w:rsidRPr="008F04E6" w:rsidRDefault="002F4B13" w:rsidP="002F4B13">
            <w:pPr>
              <w:rPr>
                <w:rStyle w:val="CodeInline"/>
                <w:rFonts w:asciiTheme="minorHAnsi" w:hAnsiTheme="minorHAnsi"/>
                <w:bCs w:val="0"/>
                <w:color w:val="auto"/>
                <w:sz w:val="22"/>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rsidR="002F4B13" w:rsidRDefault="002F4B13" w:rsidP="0039604A">
            <w:r w:rsidRPr="00EB3490">
              <w:rPr>
                <w:rStyle w:val="CodeInline"/>
              </w:rPr>
              <w:t>N&lt;'U&gt; -&gt; N&lt;'U&gt;</w:t>
            </w:r>
          </w:p>
        </w:tc>
      </w:tr>
      <w:tr w:rsidR="002F4B13">
        <w:tc>
          <w:tcPr>
            <w:tcW w:w="2268" w:type="dxa"/>
          </w:tcPr>
          <w:p w:rsidR="002F4B13" w:rsidRPr="008F04E6" w:rsidRDefault="002F4B13" w:rsidP="0039604A">
            <w:pPr>
              <w:rPr>
                <w:rStyle w:val="CodeInline"/>
                <w:rFonts w:asciiTheme="minorHAnsi" w:hAnsiTheme="minorHAnsi"/>
                <w:bCs w:val="0"/>
                <w:color w:val="auto"/>
                <w:sz w:val="22"/>
              </w:rPr>
            </w:pPr>
            <w:r w:rsidRPr="008F04E6">
              <w:rPr>
                <w:rStyle w:val="CodeInline"/>
              </w:rPr>
              <w:t>Sign</w:t>
            </w:r>
          </w:p>
        </w:tc>
        <w:tc>
          <w:tcPr>
            <w:tcW w:w="6974" w:type="dxa"/>
          </w:tcPr>
          <w:p w:rsidR="002F4B13" w:rsidRDefault="002F4B13" w:rsidP="0039604A">
            <w:r w:rsidRPr="00EB3490">
              <w:rPr>
                <w:rStyle w:val="CodeInline"/>
              </w:rPr>
              <w:t>N&lt;'U&gt; -&gt; int</w:t>
            </w:r>
          </w:p>
        </w:tc>
      </w:tr>
    </w:tbl>
    <w:p w:rsidR="002F4B13" w:rsidRPr="002F4B13" w:rsidRDefault="002F4B13" w:rsidP="008F04E6">
      <w:pPr>
        <w:pStyle w:val="Le"/>
      </w:pPr>
    </w:p>
    <w:p w:rsidR="00AD4384" w:rsidRDefault="006B52C5" w:rsidP="00F1188C">
      <w:pPr>
        <w:pStyle w:val="Retraitcorpsdetexte"/>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1" w:name="_Toc257733696"/>
      <w:bookmarkStart w:id="5162" w:name="_Toc270597591"/>
    </w:p>
    <w:p w:rsidR="00FE020B" w:rsidRDefault="008400E6" w:rsidP="00F1188C">
      <w:pPr>
        <w:pStyle w:val="Titre2"/>
      </w:pPr>
      <w:bookmarkStart w:id="5163" w:name="_Toc439782455"/>
      <w:r>
        <w:t>Restrictions</w:t>
      </w:r>
      <w:bookmarkEnd w:id="5163"/>
    </w:p>
    <w:p w:rsidR="00477246" w:rsidRDefault="00477246" w:rsidP="00FE020B">
      <w:r>
        <w:t xml:space="preserve">Measures can be used in range expressions but a </w:t>
      </w:r>
      <w:r w:rsidR="008400E6">
        <w:t xml:space="preserve">properly measured </w:t>
      </w:r>
      <w:r>
        <w:t>step is required. For example, these are not allowed:</w:t>
      </w:r>
    </w:p>
    <w:p w:rsidR="00477246" w:rsidRDefault="00477246" w:rsidP="00477246">
      <w:pPr>
        <w:pStyle w:val="CodeExample"/>
      </w:pPr>
      <w:r>
        <w:t>[&lt;Measure&gt;] type s</w:t>
      </w:r>
    </w:p>
    <w:p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8400E6" w:rsidP="00E84CE6">
      <w:r>
        <w:t>However, the following</w:t>
      </w:r>
      <w:r w:rsidR="00C32E71">
        <w:t xml:space="preserve"> range expression</w:t>
      </w:r>
      <w:r>
        <w:t xml:space="preserve"> is valid:</w:t>
      </w:r>
    </w:p>
    <w:p w:rsidR="00AD4384" w:rsidRDefault="00477246" w:rsidP="00477246">
      <w:pPr>
        <w:pStyle w:val="CodeExample"/>
      </w:pPr>
      <w:r>
        <w:t>[1&lt;s&gt; .. 1&lt;s&gt; .. 5&lt;s&gt;]</w:t>
      </w:r>
      <w:r>
        <w:tab/>
        <w:t>//</w:t>
      </w:r>
      <w:r w:rsidR="00DD3975">
        <w:t xml:space="preserve"> int&lt;s&gt; list = [1; 2; 3; 4; 5]</w:t>
      </w:r>
    </w:p>
    <w:p w:rsidR="00AD4384" w:rsidRDefault="00AD4384" w:rsidP="009D3761">
      <w:pPr>
        <w:rPr>
          <w:highlight w:val="white"/>
        </w:rPr>
        <w:sectPr w:rsidR="00AD4384">
          <w:type w:val="oddPage"/>
          <w:pgSz w:w="11906" w:h="16838"/>
          <w:pgMar w:top="1440" w:right="1440" w:bottom="1440" w:left="1440" w:header="708" w:footer="708" w:gutter="0"/>
          <w:cols w:space="708"/>
          <w:titlePg/>
          <w:docGrid w:linePitch="360"/>
        </w:sectPr>
      </w:pPr>
    </w:p>
    <w:p w:rsidR="00A26F81" w:rsidRPr="00C77CDB" w:rsidRDefault="006B52C5" w:rsidP="00CD645A">
      <w:pPr>
        <w:pStyle w:val="Titre1"/>
      </w:pPr>
      <w:bookmarkStart w:id="5164" w:name="_Toc439782456"/>
      <w:r w:rsidRPr="00404279">
        <w:t>Namespaces and Modules</w:t>
      </w:r>
      <w:bookmarkEnd w:id="5161"/>
      <w:bookmarkEnd w:id="5162"/>
      <w:bookmarkEnd w:id="5164"/>
      <w:r w:rsidRPr="00404279">
        <w:t xml:space="preserve"> </w:t>
      </w:r>
    </w:p>
    <w:p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78193E">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78193E">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78193E" w:rsidRPr="00391D69">
        <w:fldChar w:fldCharType="begin"/>
      </w:r>
      <w:r w:rsidRPr="006B52C5">
        <w:instrText xml:space="preserve"> REF NameResolution \r \h </w:instrText>
      </w:r>
      <w:r w:rsidR="0078193E" w:rsidRPr="00391D69">
        <w:fldChar w:fldCharType="separate"/>
      </w:r>
      <w:r w:rsidR="00DF0637">
        <w:t>14.1</w:t>
      </w:r>
      <w:r w:rsidR="0078193E" w:rsidRPr="00391D69">
        <w:fldChar w:fldCharType="end"/>
      </w:r>
      <w:r w:rsidRPr="00391D69">
        <w:t>.</w:t>
      </w:r>
    </w:p>
    <w:p w:rsidR="00011D08" w:rsidRPr="00E42689" w:rsidRDefault="006B52C5" w:rsidP="00DB3050">
      <w:pPr>
        <w:pStyle w:val="Grammar"/>
        <w:rPr>
          <w:rStyle w:val="CodeInline"/>
          <w:szCs w:val="22"/>
          <w:lang w:eastAsia="en-US"/>
        </w:rPr>
      </w:pPr>
      <w:r w:rsidRPr="00355E9F">
        <w:rPr>
          <w:rStyle w:val="CodeInlineItalic"/>
        </w:rPr>
        <w:t>namespace-decl-group</w:t>
      </w:r>
      <w:r w:rsidRPr="00E42689">
        <w:rPr>
          <w:rStyle w:val="CodeInline"/>
        </w:rPr>
        <w:t xml:space="preserve">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rsidR="00011D08" w:rsidRPr="00355E9F" w:rsidRDefault="00011D08" w:rsidP="00DB3050">
      <w:pPr>
        <w:pStyle w:val="Grammar"/>
        <w:rPr>
          <w:rStyle w:val="CodeInlineItalic"/>
        </w:rPr>
      </w:pPr>
    </w:p>
    <w:p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rsidR="00011D08" w:rsidRPr="00F115D2" w:rsidRDefault="00011D08" w:rsidP="00DB3050">
      <w:pPr>
        <w:pStyle w:val="Grammar"/>
        <w:rPr>
          <w:rStyle w:val="CodeInline"/>
        </w:rPr>
      </w:pPr>
    </w:p>
    <w:p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rsidR="00011D08" w:rsidRPr="00355E9F" w:rsidRDefault="00011D08" w:rsidP="00DB3050">
      <w:pPr>
        <w:pStyle w:val="Grammar"/>
        <w:rPr>
          <w:rStyle w:val="CodeInlineItalic"/>
        </w:rPr>
      </w:pPr>
    </w:p>
    <w:p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rsidR="00011D08" w:rsidRPr="00F329AB" w:rsidRDefault="00011D08" w:rsidP="00DB3050">
      <w:pPr>
        <w:pStyle w:val="Grammar"/>
        <w:rPr>
          <w:rStyle w:val="CodeInline"/>
        </w:rPr>
      </w:pPr>
    </w:p>
    <w:p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rsidR="00011D08" w:rsidRPr="00391D69" w:rsidRDefault="00011D08" w:rsidP="00DB3050">
      <w:pPr>
        <w:pStyle w:val="Grammar"/>
        <w:rPr>
          <w:rStyle w:val="CodeInline"/>
        </w:rPr>
      </w:pPr>
    </w:p>
    <w:p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rsidR="00011D08" w:rsidRPr="005C5C0B" w:rsidRDefault="00011D08" w:rsidP="00DB3050">
      <w:pPr>
        <w:pStyle w:val="Grammar"/>
        <w:rPr>
          <w:rStyle w:val="Italic"/>
        </w:rPr>
      </w:pPr>
    </w:p>
    <w:p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rsidR="00011D08" w:rsidRPr="005C5C0B" w:rsidRDefault="00011D08" w:rsidP="00DB3050">
      <w:pPr>
        <w:pStyle w:val="Grammar"/>
        <w:rPr>
          <w:rStyle w:val="Italic"/>
        </w:rPr>
      </w:pPr>
    </w:p>
    <w:p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rsidR="004272F8" w:rsidRPr="00F115D2" w:rsidRDefault="004272F8" w:rsidP="00DB3050">
      <w:pPr>
        <w:pStyle w:val="Grammar"/>
        <w:rPr>
          <w:rStyle w:val="CodeInline"/>
        </w:rPr>
      </w:pPr>
    </w:p>
    <w:p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rsidR="004272F8" w:rsidRPr="00355E9F" w:rsidRDefault="004272F8" w:rsidP="00DB3050">
      <w:pPr>
        <w:pStyle w:val="Grammar"/>
        <w:rPr>
          <w:rStyle w:val="CodeInlineItalic"/>
        </w:rPr>
      </w:pPr>
    </w:p>
    <w:p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rsidR="00A26F81" w:rsidRPr="00C77CDB" w:rsidRDefault="006B52C5" w:rsidP="00E104DD">
      <w:pPr>
        <w:pStyle w:val="Titre2"/>
      </w:pPr>
      <w:bookmarkStart w:id="5165" w:name="_Toc234037806"/>
      <w:bookmarkStart w:id="5166" w:name="_Toc234038887"/>
      <w:bookmarkStart w:id="5167" w:name="_Toc234041343"/>
      <w:bookmarkStart w:id="5168" w:name="_Toc234049217"/>
      <w:bookmarkStart w:id="5169" w:name="_Toc234049791"/>
      <w:bookmarkStart w:id="5170" w:name="_Toc234054563"/>
      <w:bookmarkStart w:id="5171" w:name="_Toc234055690"/>
      <w:bookmarkStart w:id="5172" w:name="_Toc234037807"/>
      <w:bookmarkStart w:id="5173" w:name="_Toc234038888"/>
      <w:bookmarkStart w:id="5174" w:name="_Toc234041344"/>
      <w:bookmarkStart w:id="5175" w:name="_Toc234049218"/>
      <w:bookmarkStart w:id="5176" w:name="_Toc234049792"/>
      <w:bookmarkStart w:id="5177" w:name="_Toc234054564"/>
      <w:bookmarkStart w:id="5178" w:name="_Toc234055691"/>
      <w:bookmarkStart w:id="5179" w:name="_Toc257733697"/>
      <w:bookmarkStart w:id="5180" w:name="_Toc270597592"/>
      <w:bookmarkStart w:id="5181" w:name="_Toc439782457"/>
      <w:bookmarkStart w:id="5182" w:name="NamespaceDeclarationGroupChecking"/>
      <w:bookmarkStart w:id="5183" w:name="NamespaceDeclarationGroups"/>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r w:rsidRPr="00404279">
        <w:t>Namespace Declaration Groups</w:t>
      </w:r>
      <w:bookmarkEnd w:id="5179"/>
      <w:bookmarkEnd w:id="5180"/>
      <w:bookmarkEnd w:id="5181"/>
    </w:p>
    <w:bookmarkEnd w:id="5182"/>
    <w:bookmarkEnd w:id="5183"/>
    <w:p w:rsidR="00416965" w:rsidRDefault="00E149CB" w:rsidP="00011D08">
      <w:r>
        <w:t>M</w:t>
      </w:r>
      <w:r w:rsidR="006B52C5" w:rsidRPr="006B52C5">
        <w:t xml:space="preserve">odules and types in an F# program are organized into </w:t>
      </w:r>
      <w:r w:rsidR="006B52C5" w:rsidRPr="00B81F48">
        <w:rPr>
          <w:rStyle w:val="Italic"/>
        </w:rPr>
        <w:t>namespaces</w:t>
      </w:r>
      <w:r w:rsidR="0078193E">
        <w:rPr>
          <w:i/>
        </w:rPr>
        <w:fldChar w:fldCharType="begin"/>
      </w:r>
      <w:r w:rsidR="003D7A1F">
        <w:instrText xml:space="preserve"> XE "</w:instrText>
      </w:r>
      <w:r w:rsidR="003D7A1F" w:rsidRPr="00404279">
        <w:instrText>namespaces</w:instrText>
      </w:r>
      <w:r w:rsidR="003D7A1F">
        <w:instrText xml:space="preserve">" </w:instrText>
      </w:r>
      <w:r w:rsidR="0078193E">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78193E">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78193E">
        <w:rPr>
          <w:i/>
        </w:rPr>
        <w:fldChar w:fldCharType="end"/>
      </w:r>
      <w:r w:rsidR="006B52C5" w:rsidRPr="006B52C5">
        <w:t>.</w:t>
      </w:r>
      <w:r w:rsidR="006B52C5" w:rsidRPr="00497D56">
        <w:t xml:space="preserve"> </w:t>
      </w:r>
    </w:p>
    <w:p w:rsidR="006B6E21" w:rsidRDefault="003E595C">
      <w:pPr>
        <w:keepNext/>
      </w:pPr>
      <w:r>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rsidR="000161B1" w:rsidRPr="00391D69" w:rsidRDefault="006B52C5" w:rsidP="00C24B07">
      <w:pPr>
        <w:pStyle w:val="CodeExample"/>
        <w:keepNext/>
        <w:rPr>
          <w:rStyle w:val="CodeInline"/>
          <w:szCs w:val="22"/>
          <w:lang w:eastAsia="en-US"/>
        </w:rPr>
      </w:pPr>
      <w:r w:rsidRPr="00497D56">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rsidR="00BD7038" w:rsidRDefault="00BD7038" w:rsidP="00BD7038">
      <w:pPr>
        <w:pStyle w:val="CodeExample"/>
        <w:keepNext/>
        <w:rPr>
          <w:rStyle w:val="CodeInline"/>
          <w:szCs w:val="22"/>
          <w:lang w:eastAsia="en-US"/>
        </w:rPr>
      </w:pPr>
      <w:r w:rsidRPr="00497D56">
        <w:rPr>
          <w:rStyle w:val="CodeInline"/>
        </w:rPr>
        <w:t xml:space="preserve">namespace </w:t>
      </w:r>
      <w:r>
        <w:rPr>
          <w:rStyle w:val="CodeInline"/>
          <w:i/>
        </w:rPr>
        <w:t>long-ident</w:t>
      </w:r>
    </w:p>
    <w:p w:rsidR="00BD7038" w:rsidRPr="00F115D2" w:rsidRDefault="00BD7038" w:rsidP="00BD7038">
      <w:pPr>
        <w:pStyle w:val="CodeExample"/>
        <w:keepNext/>
        <w:rPr>
          <w:rStyle w:val="CodeInline"/>
        </w:rPr>
      </w:pPr>
    </w:p>
    <w:p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rsidR="00EE11E3" w:rsidRPr="00391D69" w:rsidRDefault="00EE11E3" w:rsidP="00EE11E3">
      <w:pPr>
        <w:pStyle w:val="CodeExample"/>
        <w:rPr>
          <w:rStyle w:val="CodeInline"/>
          <w:szCs w:val="22"/>
          <w:lang w:eastAsia="en-US"/>
        </w:rPr>
      </w:pPr>
      <w:r w:rsidRPr="00110BB5">
        <w:rPr>
          <w:rStyle w:val="CodeInline"/>
        </w:rPr>
        <w:t>namespace MyCompany.MyOtherLibrary</w:t>
      </w:r>
    </w:p>
    <w:p w:rsidR="00E57B33" w:rsidRPr="00F115D2" w:rsidRDefault="00E57B33" w:rsidP="00EE11E3">
      <w:pPr>
        <w:pStyle w:val="CodeExample"/>
        <w:rPr>
          <w:rStyle w:val="CodeInline"/>
        </w:rPr>
      </w:pP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rsidR="00EE11E3" w:rsidRPr="00391D69" w:rsidRDefault="00EE11E3" w:rsidP="00EE11E3">
      <w:pPr>
        <w:pStyle w:val="CodeExample"/>
        <w:rPr>
          <w:rStyle w:val="CodeInline"/>
        </w:rPr>
      </w:pPr>
    </w:p>
    <w:p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rsidR="00EE11E3" w:rsidRPr="00E42689" w:rsidRDefault="00EE11E3" w:rsidP="00EE11E3">
      <w:pPr>
        <w:pStyle w:val="CodeExample"/>
        <w:rPr>
          <w:rStyle w:val="CodeInline"/>
        </w:rPr>
      </w:pPr>
    </w:p>
    <w:p w:rsidR="00EE11E3" w:rsidRPr="00F329AB" w:rsidRDefault="00EE11E3" w:rsidP="00EE11E3">
      <w:pPr>
        <w:pStyle w:val="CodeExample"/>
        <w:rPr>
          <w:rStyle w:val="CodeInline"/>
        </w:rPr>
      </w:pPr>
      <w:r w:rsidRPr="00E42689">
        <w:rPr>
          <w:rStyle w:val="CodeInline"/>
        </w:rPr>
        <w:t>namespace MyCompany.MyOtherLibrary.Collections</w:t>
      </w:r>
    </w:p>
    <w:p w:rsidR="00E57B33" w:rsidRPr="00F115D2" w:rsidRDefault="00E57B33" w:rsidP="00EE11E3">
      <w:pPr>
        <w:pStyle w:val="CodeExample"/>
        <w:rPr>
          <w:rStyle w:val="CodeInline"/>
        </w:rPr>
      </w:pPr>
    </w:p>
    <w:p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rsidR="00BD7038" w:rsidRDefault="00BD7038" w:rsidP="007D5765">
      <w:r>
        <w:t>Namespace declaration groups may not be nested.</w:t>
      </w:r>
    </w:p>
    <w:p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rsidR="007D5765" w:rsidRPr="00E42689" w:rsidRDefault="006B52C5" w:rsidP="007D5765">
      <w:pPr>
        <w:pStyle w:val="CodeExample"/>
        <w:rPr>
          <w:rStyle w:val="CodeInline"/>
          <w:szCs w:val="22"/>
          <w:lang w:eastAsia="en-US"/>
        </w:rPr>
      </w:pPr>
      <w:r w:rsidRPr="00391D69">
        <w:rPr>
          <w:rStyle w:val="CodeInline"/>
        </w:rPr>
        <w:t>namespace MyCompany.MyLibrary</w:t>
      </w:r>
    </w:p>
    <w:p w:rsidR="00E57B33" w:rsidRPr="00F115D2" w:rsidRDefault="00E57B33" w:rsidP="007D5765">
      <w:pPr>
        <w:pStyle w:val="CodeExample"/>
        <w:rPr>
          <w:rStyle w:val="CodeInline"/>
        </w:rPr>
      </w:pPr>
    </w:p>
    <w:p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rsidR="007D5765" w:rsidRPr="00391D69" w:rsidRDefault="007D5765" w:rsidP="007D5765">
      <w:pPr>
        <w:pStyle w:val="CodeExample"/>
        <w:rPr>
          <w:rStyle w:val="CodeInline"/>
        </w:rPr>
      </w:pPr>
    </w:p>
    <w:p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rsidR="00BD7038" w:rsidRDefault="00BD7038" w:rsidP="00BD7038">
      <w:pPr>
        <w:pStyle w:val="CodeExample"/>
        <w:rPr>
          <w:rStyle w:val="CodeInline"/>
        </w:rPr>
      </w:pPr>
    </w:p>
    <w:p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rsidR="00BD7038" w:rsidRPr="00391D69" w:rsidRDefault="00BD7038">
      <w:pPr>
        <w:pStyle w:val="CodeExample"/>
        <w:rPr>
          <w:rStyle w:val="CodeInline"/>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78193E">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78193E">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78193E" w:rsidRPr="00391D69">
        <w:fldChar w:fldCharType="begin"/>
      </w:r>
      <w:r w:rsidRPr="006B52C5">
        <w:instrText xml:space="preserve"> REF OpeningModules \r \h </w:instrText>
      </w:r>
      <w:r w:rsidR="0078193E" w:rsidRPr="00391D69">
        <w:fldChar w:fldCharType="separate"/>
      </w:r>
      <w:r w:rsidR="00DF0637">
        <w:t>14.1.3</w:t>
      </w:r>
      <w:r w:rsidR="0078193E" w:rsidRPr="00391D69">
        <w:fldChar w:fldCharType="end"/>
      </w:r>
      <w:r w:rsidRPr="00391D69">
        <w:t>).</w:t>
      </w:r>
    </w:p>
    <w:p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rsidR="00EE11E3" w:rsidRPr="00110BB5" w:rsidRDefault="00416965" w:rsidP="00F1188C">
      <w:pPr>
        <w:keepNext/>
        <w:keepLines/>
      </w:pPr>
      <w:r>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rsidR="00EE11E3" w:rsidRPr="00391D69" w:rsidRDefault="00EE11E3" w:rsidP="00F1188C">
      <w:pPr>
        <w:pStyle w:val="CodeExample"/>
        <w:keepNext/>
        <w:rPr>
          <w:rStyle w:val="CodeInline"/>
          <w:szCs w:val="22"/>
          <w:lang w:eastAsia="en-US"/>
        </w:rPr>
      </w:pPr>
      <w:r w:rsidRPr="00110BB5">
        <w:rPr>
          <w:rStyle w:val="CodeInline"/>
        </w:rPr>
        <w:t>namespace Utilities.Part1</w:t>
      </w:r>
    </w:p>
    <w:p w:rsidR="00E57B33" w:rsidRPr="00F115D2" w:rsidRDefault="00E57B33" w:rsidP="0099564C">
      <w:pPr>
        <w:pStyle w:val="CodeExample"/>
        <w:keepNext/>
        <w:rPr>
          <w:rStyle w:val="CodeInline"/>
        </w:rPr>
      </w:pPr>
    </w:p>
    <w:p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rsidR="00EE11E3" w:rsidRPr="0059321D" w:rsidRDefault="00EE11E3" w:rsidP="0059321D">
      <w:pPr>
        <w:pStyle w:val="CodeExample"/>
        <w:rPr>
          <w:rStyle w:val="CodeInline"/>
        </w:rPr>
      </w:pPr>
    </w:p>
    <w:p w:rsidR="00EE11E3" w:rsidRPr="00F329AB" w:rsidRDefault="00EE11E3" w:rsidP="00EE11E3">
      <w:pPr>
        <w:pStyle w:val="CodeExample"/>
        <w:rPr>
          <w:rStyle w:val="CodeInline"/>
        </w:rPr>
      </w:pPr>
      <w:r w:rsidRPr="00F329AB">
        <w:rPr>
          <w:rStyle w:val="CodeInline"/>
        </w:rPr>
        <w:t>namespace Utilities.Part2</w:t>
      </w:r>
    </w:p>
    <w:p w:rsidR="00E57B33" w:rsidRPr="00F115D2" w:rsidRDefault="00E57B33" w:rsidP="00EE11E3">
      <w:pPr>
        <w:pStyle w:val="CodeExample"/>
        <w:rPr>
          <w:rStyle w:val="CodeInline"/>
        </w:rPr>
      </w:pPr>
    </w:p>
    <w:p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rsidR="00011D08" w:rsidRPr="00391D69" w:rsidRDefault="006B52C5" w:rsidP="00C24B07">
      <w:pPr>
        <w:pStyle w:val="CodeExample"/>
        <w:keepNext/>
        <w:rPr>
          <w:rStyle w:val="CodeInline"/>
          <w:szCs w:val="22"/>
          <w:lang w:eastAsia="en-US"/>
        </w:rPr>
      </w:pPr>
      <w:r w:rsidRPr="00110BB5">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497D56">
        <w:rPr>
          <w:rStyle w:val="CodeInline"/>
        </w:rPr>
        <w:t xml:space="preserve">   module Values1 =</w:t>
      </w:r>
    </w:p>
    <w:p w:rsidR="00011D08" w:rsidRPr="00110BB5" w:rsidRDefault="006B52C5" w:rsidP="00C24B07">
      <w:pPr>
        <w:pStyle w:val="CodeExample"/>
        <w:keepNext/>
        <w:rPr>
          <w:rStyle w:val="CodeInline"/>
        </w:rPr>
      </w:pPr>
      <w:r w:rsidRPr="00497D56">
        <w:rPr>
          <w:rStyle w:val="CodeInline"/>
        </w:rPr>
        <w:t xml:space="preserve">      let x = 1</w:t>
      </w:r>
    </w:p>
    <w:p w:rsidR="00011D08" w:rsidRPr="0059321D" w:rsidRDefault="00011D08" w:rsidP="0059321D">
      <w:pPr>
        <w:pStyle w:val="CodeExample"/>
        <w:rPr>
          <w:rStyle w:val="CodeInline"/>
        </w:rPr>
      </w:pPr>
    </w:p>
    <w:p w:rsidR="00011D08" w:rsidRPr="00E42689" w:rsidRDefault="006B52C5" w:rsidP="00C24B07">
      <w:pPr>
        <w:pStyle w:val="CodeExample"/>
        <w:keepNext/>
        <w:rPr>
          <w:rStyle w:val="CodeInline"/>
        </w:rPr>
      </w:pPr>
      <w:r w:rsidRPr="00391D69">
        <w:rPr>
          <w:rStyle w:val="CodeInline"/>
        </w:rPr>
        <w:t>namespace MyCompany.MyLibrary</w:t>
      </w:r>
    </w:p>
    <w:p w:rsidR="00E57B33" w:rsidRPr="00F115D2" w:rsidRDefault="00E57B33" w:rsidP="00011D08">
      <w:pPr>
        <w:pStyle w:val="CodeExample"/>
        <w:rPr>
          <w:rStyle w:val="CodeInline"/>
        </w:rPr>
      </w:pPr>
    </w:p>
    <w:p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rsidR="00011D08" w:rsidRPr="00110BB5" w:rsidRDefault="00011D08" w:rsidP="00011D08">
      <w:pPr>
        <w:pStyle w:val="CodeExample"/>
        <w:rPr>
          <w:rStyle w:val="CodeInline"/>
        </w:rPr>
      </w:pPr>
    </w:p>
    <w:p w:rsidR="00E57B33" w:rsidRDefault="006B52C5" w:rsidP="00011D08">
      <w:pPr>
        <w:pStyle w:val="CodeExample"/>
        <w:rPr>
          <w:rStyle w:val="CodeInline"/>
        </w:rPr>
      </w:pPr>
      <w:r w:rsidRPr="00391D69">
        <w:rPr>
          <w:rStyle w:val="CodeInline"/>
        </w:rPr>
        <w:t xml:space="preserve">   module Values2 =</w:t>
      </w:r>
    </w:p>
    <w:p w:rsidR="00011D08" w:rsidRPr="00391D69" w:rsidRDefault="006B52C5" w:rsidP="00011D08">
      <w:pPr>
        <w:pStyle w:val="CodeExample"/>
        <w:rPr>
          <w:rStyle w:val="CodeInline"/>
        </w:rPr>
      </w:pPr>
      <w:r w:rsidRPr="00110BB5">
        <w:rPr>
          <w:rStyle w:val="CodeInline"/>
        </w:rPr>
        <w:t xml:space="preserve">      let x = Values1.x</w:t>
      </w:r>
    </w:p>
    <w:p w:rsidR="00A26F81" w:rsidRPr="00C77CDB" w:rsidRDefault="006B52C5" w:rsidP="00E104DD">
      <w:pPr>
        <w:pStyle w:val="Titre2"/>
      </w:pPr>
      <w:bookmarkStart w:id="5184" w:name="_Toc257733698"/>
      <w:bookmarkStart w:id="5185" w:name="_Toc270597593"/>
      <w:bookmarkStart w:id="5186" w:name="_Toc439782458"/>
      <w:r w:rsidRPr="00110BB5">
        <w:t>Module Definitions</w:t>
      </w:r>
      <w:bookmarkEnd w:id="5184"/>
      <w:bookmarkEnd w:id="5185"/>
      <w:bookmarkEnd w:id="5186"/>
    </w:p>
    <w:p w:rsidR="00011D08" w:rsidRPr="00F329AB" w:rsidRDefault="003326ED" w:rsidP="003326ED">
      <w:r w:rsidRPr="00391D69">
        <w:t>A</w:t>
      </w:r>
      <w:r w:rsidRPr="00E42689">
        <w:t xml:space="preserve"> module definition</w:t>
      </w:r>
      <w:r w:rsidR="0078193E">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78193E">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rsidR="00011D08" w:rsidRPr="00F329AB" w:rsidRDefault="006B52C5" w:rsidP="00011D08">
      <w:pPr>
        <w:pStyle w:val="CodeExample"/>
      </w:pPr>
      <w:r w:rsidRPr="00F329AB">
        <w:t xml:space="preserve">module MyModule = </w:t>
      </w:r>
    </w:p>
    <w:p w:rsidR="00011D08" w:rsidRPr="00F115D2" w:rsidRDefault="006B52C5" w:rsidP="00011D08">
      <w:pPr>
        <w:pStyle w:val="CodeExample"/>
      </w:pPr>
      <w:r w:rsidRPr="00404279">
        <w:t xml:space="preserve">    let x = 1</w:t>
      </w:r>
    </w:p>
    <w:p w:rsidR="00011D08" w:rsidRPr="00F115D2" w:rsidRDefault="006B52C5" w:rsidP="00011D08">
      <w:pPr>
        <w:pStyle w:val="CodeExample"/>
      </w:pPr>
      <w:r w:rsidRPr="00404279">
        <w:t xml:space="preserve">    type Foo = A | B</w:t>
      </w:r>
    </w:p>
    <w:p w:rsidR="00011D08" w:rsidRPr="00F115D2" w:rsidRDefault="006B52C5" w:rsidP="00011D08">
      <w:pPr>
        <w:pStyle w:val="CodeExample"/>
      </w:pPr>
      <w:r w:rsidRPr="00404279">
        <w:t xml:space="preserve">    module MyNestedModule = </w:t>
      </w:r>
    </w:p>
    <w:p w:rsidR="00011D08" w:rsidRPr="00F115D2" w:rsidRDefault="006B52C5" w:rsidP="00011D08">
      <w:pPr>
        <w:pStyle w:val="CodeExample"/>
      </w:pPr>
      <w:r w:rsidRPr="00404279">
        <w:t xml:space="preserve">        let f y = y + 1</w:t>
      </w:r>
    </w:p>
    <w:p w:rsidR="00011D08" w:rsidRPr="00F115D2" w:rsidRDefault="006B52C5" w:rsidP="00011D08">
      <w:pPr>
        <w:pStyle w:val="CodeExample"/>
      </w:pPr>
      <w:r w:rsidRPr="00404279">
        <w:t xml:space="preserve">        type Bar = C | D</w:t>
      </w:r>
    </w:p>
    <w:p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78193E">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78193E">
        <w:rPr>
          <w:i/>
        </w:rPr>
        <w:fldChar w:fldCharType="end"/>
      </w:r>
      <w:r w:rsidR="0078193E">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78193E">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rsidR="00490229" w:rsidRPr="00E42689" w:rsidRDefault="006B52C5" w:rsidP="00490229">
      <w:pPr>
        <w:pStyle w:val="CodeExample"/>
        <w:rPr>
          <w:rStyle w:val="CodeInline"/>
          <w:szCs w:val="22"/>
          <w:lang w:eastAsia="en-US"/>
        </w:rPr>
      </w:pPr>
      <w:r w:rsidRPr="00391D69">
        <w:rPr>
          <w:rStyle w:val="CodeInline"/>
        </w:rPr>
        <w:t>module Part1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let x = Part2.StorageCache()  // error (Part2 not yet declared)</w:t>
      </w:r>
    </w:p>
    <w:p w:rsidR="00490229" w:rsidRPr="0059321D" w:rsidRDefault="00490229" w:rsidP="0059321D">
      <w:pPr>
        <w:pStyle w:val="CodeExample"/>
        <w:rPr>
          <w:rStyle w:val="CodeInline"/>
        </w:rPr>
      </w:pPr>
    </w:p>
    <w:p w:rsidR="00490229" w:rsidRPr="00E42689" w:rsidRDefault="006B52C5" w:rsidP="00490229">
      <w:pPr>
        <w:pStyle w:val="CodeExample"/>
        <w:rPr>
          <w:rStyle w:val="CodeInline"/>
        </w:rPr>
      </w:pPr>
      <w:r w:rsidRPr="00391D69">
        <w:rPr>
          <w:rStyle w:val="CodeInline"/>
        </w:rPr>
        <w:t>module Part2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type StorageCache() = </w:t>
      </w:r>
    </w:p>
    <w:p w:rsidR="00490229" w:rsidRPr="00391D69" w:rsidRDefault="006B52C5" w:rsidP="00490229">
      <w:pPr>
        <w:pStyle w:val="CodeExample"/>
        <w:rPr>
          <w:rStyle w:val="CodeInline"/>
        </w:rPr>
      </w:pPr>
      <w:r w:rsidRPr="00110BB5">
        <w:rPr>
          <w:rStyle w:val="CodeInline"/>
        </w:rPr>
        <w:t xml:space="preserve">      member cache.Clear() = ()</w:t>
      </w:r>
    </w:p>
    <w:p w:rsidR="00BD3B99" w:rsidRDefault="006B52C5" w:rsidP="00011D08">
      <w:r w:rsidRPr="00391D69">
        <w:t>No t</w:t>
      </w:r>
      <w:r w:rsidRPr="00E42689">
        <w:t xml:space="preserve">wo types or modules may have identical names in the same namespace. </w:t>
      </w:r>
      <w:r w:rsidR="00C5358B">
        <w:t>T</w:t>
      </w:r>
      <w:r w:rsidRPr="00E42689">
        <w:t xml:space="preserve">he </w:t>
      </w:r>
      <w:r w:rsidR="0078193E">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78193E">
        <w:fldChar w:fldCharType="end"/>
      </w:r>
      <w:r w:rsidR="0078193E">
        <w:fldChar w:fldCharType="begin"/>
      </w:r>
      <w:r w:rsidR="00777138">
        <w:instrText xml:space="preserve"> XE "</w:instrText>
      </w:r>
      <w:r w:rsidR="00777138" w:rsidRPr="00600B76">
        <w:instrText>attributes:CompilationRepresentation</w:instrText>
      </w:r>
      <w:r w:rsidR="00777138">
        <w:instrText xml:space="preserve">" </w:instrText>
      </w:r>
      <w:r w:rsidR="0078193E">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rsidR="00F81FB2" w:rsidRDefault="00BD3B99" w:rsidP="00011D08">
      <w:r>
        <w:t>For example, t</w:t>
      </w:r>
      <w:r w:rsidR="00853476">
        <w:t>his is frequently used when defining a type and a set of functions and values to manipulate values of this type.</w:t>
      </w:r>
      <w:r>
        <w:t xml:space="preserve"> </w:t>
      </w:r>
    </w:p>
    <w:p w:rsidR="00853476" w:rsidRDefault="00853476" w:rsidP="00853476">
      <w:pPr>
        <w:pStyle w:val="CodeExample"/>
        <w:rPr>
          <w:rStyle w:val="CodeInline"/>
          <w:szCs w:val="22"/>
          <w:lang w:eastAsia="en-US"/>
        </w:rPr>
      </w:pPr>
      <w:r>
        <w:rPr>
          <w:rStyle w:val="CodeInline"/>
        </w:rPr>
        <w:t xml:space="preserve">type Cat(kind: string) = </w:t>
      </w:r>
    </w:p>
    <w:p w:rsidR="00853476" w:rsidRDefault="00853476" w:rsidP="00853476">
      <w:pPr>
        <w:pStyle w:val="CodeExample"/>
        <w:rPr>
          <w:rStyle w:val="CodeInline"/>
        </w:rPr>
      </w:pPr>
      <w:r>
        <w:rPr>
          <w:rStyle w:val="CodeInline"/>
        </w:rPr>
        <w:t xml:space="preserve">   member x.Meow() = printfn "meow"</w:t>
      </w:r>
    </w:p>
    <w:p w:rsidR="00853476" w:rsidRDefault="00853476" w:rsidP="00853476">
      <w:pPr>
        <w:pStyle w:val="CodeExample"/>
        <w:rPr>
          <w:rStyle w:val="CodeInline"/>
        </w:rPr>
      </w:pPr>
      <w:r>
        <w:rPr>
          <w:rStyle w:val="CodeInline"/>
        </w:rPr>
        <w:t xml:space="preserve">   member x.Purr() = printfn "purr"</w:t>
      </w:r>
    </w:p>
    <w:p w:rsidR="00853476" w:rsidRDefault="00853476" w:rsidP="00853476">
      <w:pPr>
        <w:pStyle w:val="CodeExample"/>
        <w:rPr>
          <w:rStyle w:val="CodeInline"/>
        </w:rPr>
      </w:pPr>
      <w:r>
        <w:rPr>
          <w:rStyle w:val="CodeInline"/>
        </w:rPr>
        <w:t xml:space="preserve">   member x.Kind = kind</w:t>
      </w:r>
    </w:p>
    <w:p w:rsidR="00853476" w:rsidRDefault="00853476" w:rsidP="00853476">
      <w:pPr>
        <w:pStyle w:val="CodeExample"/>
        <w:rPr>
          <w:rStyle w:val="CodeInline"/>
        </w:rPr>
      </w:pPr>
    </w:p>
    <w:p w:rsidR="00853476" w:rsidRDefault="00853476" w:rsidP="00853476">
      <w:pPr>
        <w:pStyle w:val="CodeExample"/>
        <w:rPr>
          <w:rStyle w:val="CodeInline"/>
        </w:rPr>
      </w:pPr>
      <w:r w:rsidRPr="00E42689">
        <w:rPr>
          <w:rStyle w:val="CodeInline"/>
        </w:rPr>
        <w:t>[&lt;CompilationRepresentation(CompilationRepresentationFlags.ModuleSuffix)&gt;]</w:t>
      </w:r>
    </w:p>
    <w:p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rsidR="00853476" w:rsidRPr="00F115D2" w:rsidRDefault="00853476" w:rsidP="00853476">
      <w:pPr>
        <w:pStyle w:val="CodeExample"/>
        <w:rPr>
          <w:rStyle w:val="CodeInline"/>
        </w:rPr>
      </w:pPr>
    </w:p>
    <w:p w:rsidR="00853476" w:rsidRPr="00600479" w:rsidRDefault="00853476" w:rsidP="00EF7099">
      <w:pPr>
        <w:pStyle w:val="CodeExample"/>
        <w:rPr>
          <w:bCs/>
        </w:rPr>
      </w:pPr>
      <w:r>
        <w:rPr>
          <w:rStyle w:val="CodeInline"/>
        </w:rPr>
        <w:t xml:space="preserve">   let tabby = Cat "Tabby" </w:t>
      </w:r>
    </w:p>
    <w:p w:rsidR="00853476" w:rsidRDefault="00853476" w:rsidP="00853476">
      <w:pPr>
        <w:pStyle w:val="CodeExample"/>
        <w:rPr>
          <w:rStyle w:val="CodeInline"/>
        </w:rPr>
      </w:pPr>
      <w:r>
        <w:rPr>
          <w:rStyle w:val="CodeInline"/>
        </w:rPr>
        <w:t xml:space="preserve">   let purr (c:Cat) = c.Purr()</w:t>
      </w:r>
    </w:p>
    <w:p w:rsidR="00853476" w:rsidRDefault="00853476" w:rsidP="00EF7099">
      <w:pPr>
        <w:pStyle w:val="CodeExample"/>
        <w:rPr>
          <w:rStyle w:val="CodeInline"/>
        </w:rPr>
      </w:pPr>
      <w:r>
        <w:rPr>
          <w:rStyle w:val="CodeInline"/>
        </w:rPr>
        <w:t xml:space="preserve">   let purrTwice (c:Cat) = purr(); purr()</w:t>
      </w:r>
    </w:p>
    <w:p w:rsidR="00853476" w:rsidRDefault="00853476" w:rsidP="00EF7099">
      <w:pPr>
        <w:pStyle w:val="CodeExample"/>
        <w:rPr>
          <w:rStyle w:val="CodeInline"/>
        </w:rPr>
      </w:pPr>
    </w:p>
    <w:p w:rsidR="00853476" w:rsidRPr="00600479" w:rsidRDefault="00853476" w:rsidP="00EF7099">
      <w:pPr>
        <w:pStyle w:val="CodeExample"/>
        <w:rPr>
          <w:bCs/>
        </w:rPr>
      </w:pPr>
      <w:r>
        <w:rPr>
          <w:rStyle w:val="CodeInline"/>
        </w:rPr>
        <w:t>Cat.tabby |&gt; Cat.purr |&gt; Cat.purrTwice</w:t>
      </w:r>
    </w:p>
    <w:p w:rsidR="00011D08" w:rsidRPr="00F115D2" w:rsidRDefault="008F26B0" w:rsidP="006230F9">
      <w:pPr>
        <w:pStyle w:val="Titre3"/>
      </w:pPr>
      <w:bookmarkStart w:id="5187" w:name="_Toc234041350"/>
      <w:bookmarkStart w:id="5188" w:name="_Toc234049224"/>
      <w:bookmarkStart w:id="5189" w:name="_Toc234049798"/>
      <w:bookmarkStart w:id="5190" w:name="_Toc234054570"/>
      <w:bookmarkStart w:id="5191" w:name="_Toc234055697"/>
      <w:bookmarkStart w:id="5192" w:name="_Toc257733699"/>
      <w:bookmarkStart w:id="5193" w:name="_Toc270597594"/>
      <w:bookmarkStart w:id="5194" w:name="_Toc439782459"/>
      <w:bookmarkStart w:id="5195" w:name="LetBindingsInModules"/>
      <w:bookmarkEnd w:id="5187"/>
      <w:bookmarkEnd w:id="5188"/>
      <w:bookmarkEnd w:id="5189"/>
      <w:bookmarkEnd w:id="5190"/>
      <w:bookmarkEnd w:id="5191"/>
      <w:r>
        <w:t>Function and Value Definitions</w:t>
      </w:r>
      <w:r w:rsidR="006B52C5" w:rsidRPr="00404279">
        <w:t xml:space="preserve"> in Modules</w:t>
      </w:r>
      <w:bookmarkEnd w:id="5192"/>
      <w:bookmarkEnd w:id="5193"/>
      <w:bookmarkEnd w:id="5194"/>
    </w:p>
    <w:bookmarkEnd w:id="5195"/>
    <w:p w:rsidR="00011D08" w:rsidRPr="00110BB5" w:rsidRDefault="008F26B0" w:rsidP="00EF7099">
      <w:r>
        <w:t>Function and value definitions</w:t>
      </w:r>
      <w:r w:rsidR="006B52C5" w:rsidRPr="006B52C5">
        <w:t>in modules</w:t>
      </w:r>
      <w:r w:rsidR="0078193E">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78193E">
        <w:rPr>
          <w:lang w:eastAsia="en-GB"/>
        </w:rPr>
        <w:fldChar w:fldCharType="end"/>
      </w:r>
      <w:r w:rsidR="0078193E">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78193E">
        <w:rPr>
          <w:lang w:eastAsia="en-GB"/>
        </w:rPr>
        <w:fldChar w:fldCharType="end"/>
      </w:r>
      <w:r w:rsidR="0078193E">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78193E">
        <w:rPr>
          <w:lang w:eastAsia="en-GB"/>
        </w:rPr>
        <w:fldChar w:fldCharType="end"/>
      </w:r>
      <w:r w:rsidR="0078193E">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78193E">
        <w:rPr>
          <w:lang w:eastAsia="en-GB"/>
        </w:rPr>
        <w:fldChar w:fldCharType="end"/>
      </w:r>
      <w:r w:rsidR="00915E28" w:rsidRPr="00497D56">
        <w:t xml:space="preserve"> </w:t>
      </w:r>
      <w:r w:rsidR="006B52C5" w:rsidRPr="00497D56">
        <w:t xml:space="preserve"> introduce named values and functions. </w:t>
      </w:r>
    </w:p>
    <w:p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rsidR="00011D08" w:rsidRPr="00F115D2" w:rsidRDefault="006B52C5" w:rsidP="00C24B07">
      <w:pPr>
        <w:pStyle w:val="CodeExample"/>
        <w:keepNext/>
      </w:pPr>
      <w:r w:rsidRPr="00404279">
        <w:t xml:space="preserve">module M = </w:t>
      </w:r>
    </w:p>
    <w:p w:rsidR="00011D08" w:rsidRPr="00F115D2" w:rsidRDefault="006B52C5" w:rsidP="00C24B07">
      <w:pPr>
        <w:pStyle w:val="CodeExample"/>
        <w:keepNext/>
      </w:pPr>
      <w:r w:rsidRPr="00404279">
        <w:t xml:space="preserve">    let x = 1</w:t>
      </w:r>
    </w:p>
    <w:p w:rsidR="00011D08" w:rsidRPr="00F115D2" w:rsidRDefault="006B52C5" w:rsidP="00C24B07">
      <w:pPr>
        <w:pStyle w:val="CodeExample"/>
        <w:keepNext/>
      </w:pPr>
      <w:r w:rsidRPr="00404279">
        <w:t xml:space="preserve">    let id x = x</w:t>
      </w:r>
    </w:p>
    <w:p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rsidR="00011D08" w:rsidRPr="00391D69" w:rsidRDefault="008F26B0" w:rsidP="00011D08">
      <w:r>
        <w:t>Function and value definitions</w:t>
      </w:r>
      <w:r w:rsidR="006B52C5" w:rsidRPr="00110BB5">
        <w:t xml:space="preserve"> in modules may declare explicit type variables and type constraints:</w:t>
      </w:r>
    </w:p>
    <w:p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rsidR="00011D08" w:rsidRPr="00391D69" w:rsidRDefault="006B52C5" w:rsidP="00011D08">
      <w:pPr>
        <w:pStyle w:val="CodeExample"/>
      </w:pPr>
      <w:r w:rsidRPr="00110BB5">
        <w:t xml:space="preserve">    let convert&lt;'T, 'U&gt;(x) = unbox&lt;'U&gt;(box&lt;'T&gt;(x))</w:t>
      </w:r>
    </w:p>
    <w:p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78193E">
        <w:fldChar w:fldCharType="begin"/>
      </w:r>
      <w:r w:rsidR="00777138">
        <w:instrText xml:space="preserve"> XE "</w:instrText>
      </w:r>
      <w:r w:rsidR="00777138" w:rsidRPr="00777138">
        <w:instrText>type functions</w:instrText>
      </w:r>
      <w:r w:rsidR="00777138">
        <w:instrText xml:space="preserve">" </w:instrText>
      </w:r>
      <w:r w:rsidR="0078193E">
        <w:fldChar w:fldCharType="end"/>
      </w:r>
      <w:r w:rsidRPr="00391D69">
        <w:t xml:space="preserve"> (§</w:t>
      </w:r>
      <w:r w:rsidR="0078193E" w:rsidRPr="00391D69">
        <w:fldChar w:fldCharType="begin"/>
      </w:r>
      <w:r w:rsidRPr="006B52C5">
        <w:instrText xml:space="preserve"> REF TypeFunctions \r \h </w:instrText>
      </w:r>
      <w:r w:rsidR="0078193E" w:rsidRPr="00391D69">
        <w:fldChar w:fldCharType="separate"/>
      </w:r>
      <w:r w:rsidR="00DF0637">
        <w:t>10.2.3</w:t>
      </w:r>
      <w:r w:rsidR="0078193E" w:rsidRPr="00391D69">
        <w:fldChar w:fldCharType="end"/>
      </w:r>
      <w:r w:rsidRPr="00391D69">
        <w:t>).</w:t>
      </w:r>
    </w:p>
    <w:p w:rsidR="00011D08" w:rsidRPr="00F329AB" w:rsidRDefault="008F26B0" w:rsidP="00011D08">
      <w:r>
        <w:t xml:space="preserve">Function and value definitions </w:t>
      </w:r>
      <w:r w:rsidR="006B52C5" w:rsidRPr="00F329AB">
        <w:t>may specify attributes</w:t>
      </w:r>
      <w:r>
        <w:t>:</w:t>
      </w:r>
      <w:r w:rsidR="006B52C5" w:rsidRPr="00F329AB">
        <w:t xml:space="preserve"> </w:t>
      </w:r>
    </w:p>
    <w:p w:rsidR="008F26B0" w:rsidRDefault="008F26B0" w:rsidP="008F26B0">
      <w:pPr>
        <w:pStyle w:val="CodeExample"/>
      </w:pPr>
      <w:r w:rsidRPr="00404279">
        <w:t xml:space="preserve">    </w:t>
      </w:r>
      <w:r>
        <w:t xml:space="preserve">// A value definition with </w:t>
      </w:r>
      <w:r w:rsidR="006505AC">
        <w:t xml:space="preserve">the System.Obsolete </w:t>
      </w:r>
      <w:r>
        <w:t>attribute</w:t>
      </w:r>
    </w:p>
    <w:p w:rsidR="008F26B0" w:rsidRPr="00F329AB" w:rsidRDefault="008F26B0" w:rsidP="008F26B0">
      <w:pPr>
        <w:pStyle w:val="CodeExample"/>
      </w:pPr>
      <w:r w:rsidRPr="00F329AB">
        <w:t xml:space="preserve">    [&lt;System.Obsolete("Don't use this")&gt;]</w:t>
      </w:r>
    </w:p>
    <w:p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rsidR="008F26B0" w:rsidRDefault="008F26B0" w:rsidP="00011D08">
      <w:pPr>
        <w:pStyle w:val="CodeExample"/>
      </w:pPr>
    </w:p>
    <w:p w:rsidR="008F26B0" w:rsidRDefault="008F26B0" w:rsidP="008F26B0">
      <w:pPr>
        <w:pStyle w:val="CodeExample"/>
      </w:pPr>
      <w:r w:rsidRPr="00404279">
        <w:t xml:space="preserve">    </w:t>
      </w:r>
      <w:r>
        <w:t>// A function definition with an attribute</w:t>
      </w:r>
    </w:p>
    <w:p w:rsidR="00011D08" w:rsidRPr="00F329AB" w:rsidRDefault="006B52C5" w:rsidP="00011D08">
      <w:pPr>
        <w:pStyle w:val="CodeExample"/>
      </w:pPr>
      <w:r w:rsidRPr="00F329AB">
        <w:t xml:space="preserve">    [&lt;System.Obsolete("Don't use this</w:t>
      </w:r>
      <w:r w:rsidR="008F26B0">
        <w:t xml:space="preserve"> either</w:t>
      </w:r>
      <w:r w:rsidRPr="00F329AB">
        <w:t>")&gt;]</w:t>
      </w:r>
    </w:p>
    <w:p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rsidR="00011D08" w:rsidRPr="00F115D2" w:rsidRDefault="006B52C5" w:rsidP="00011D08">
      <w:pPr>
        <w:pStyle w:val="CodeExample"/>
      </w:pPr>
      <w:r w:rsidRPr="00404279">
        <w:t xml:space="preserve">    </w:t>
      </w:r>
      <w:r w:rsidRPr="006505AC">
        <w:t>[&lt;System.Obsolete("Don't use this")&gt;]</w:t>
      </w:r>
    </w:p>
    <w:p w:rsidR="00011D08" w:rsidRPr="00F115D2" w:rsidRDefault="006B52C5" w:rsidP="00011D08">
      <w:pPr>
        <w:pStyle w:val="CodeExample"/>
      </w:pPr>
      <w:r w:rsidRPr="00404279">
        <w:t xml:space="preserve">    let (a, b) = (1, 2)</w:t>
      </w:r>
    </w:p>
    <w:p w:rsidR="00011D08" w:rsidRPr="00F115D2" w:rsidRDefault="006B52C5" w:rsidP="00011D08">
      <w:r w:rsidRPr="006B52C5">
        <w:t>Values may be declared mutable:</w:t>
      </w:r>
    </w:p>
    <w:p w:rsidR="008F26B0" w:rsidRDefault="008F26B0" w:rsidP="008F26B0">
      <w:pPr>
        <w:pStyle w:val="CodeExample"/>
      </w:pPr>
      <w:r w:rsidRPr="00404279">
        <w:t xml:space="preserve">    </w:t>
      </w:r>
      <w:r>
        <w:t xml:space="preserve">// A value definition </w:t>
      </w:r>
      <w:r w:rsidR="006505AC">
        <w:t>that defines</w:t>
      </w:r>
      <w:r>
        <w:t xml:space="preserve"> a mutable value</w:t>
      </w:r>
    </w:p>
    <w:p w:rsidR="00011D08" w:rsidRPr="00F115D2" w:rsidRDefault="006B52C5" w:rsidP="00011D08">
      <w:pPr>
        <w:pStyle w:val="CodeExample"/>
      </w:pPr>
      <w:r w:rsidRPr="00404279">
        <w:t xml:space="preserve">    let mutable count = 1</w:t>
      </w:r>
    </w:p>
    <w:p w:rsidR="00011D08" w:rsidRPr="00F115D2" w:rsidRDefault="006B52C5" w:rsidP="00011D08">
      <w:pPr>
        <w:pStyle w:val="CodeExample"/>
      </w:pPr>
      <w:r w:rsidRPr="00404279">
        <w:t xml:space="preserve">    let </w:t>
      </w:r>
      <w:r w:rsidR="008F26B0">
        <w:t>f</w:t>
      </w:r>
      <w:r w:rsidRPr="00404279">
        <w:t>reshName() = (count &lt;- count + 1; count)</w:t>
      </w:r>
    </w:p>
    <w:p w:rsidR="00011D08" w:rsidRPr="00391D69" w:rsidRDefault="008F26B0" w:rsidP="00011D08">
      <w:r>
        <w:t xml:space="preserve">Function and value definitions in </w:t>
      </w:r>
      <w:r w:rsidR="006B52C5" w:rsidRPr="006B52C5">
        <w:t>modules are processed in the same way as</w:t>
      </w:r>
      <w:r>
        <w:t xml:space="preserve"> function and value definitions </w:t>
      </w:r>
      <w:r w:rsidR="006B52C5" w:rsidRPr="006B52C5">
        <w:t>in expressions (§</w:t>
      </w:r>
      <w:r w:rsidR="0078193E" w:rsidRPr="00391D69">
        <w:fldChar w:fldCharType="begin"/>
      </w:r>
      <w:r w:rsidR="006B52C5" w:rsidRPr="006B52C5">
        <w:instrText xml:space="preserve"> REF CheckingLetBindings \r \h </w:instrText>
      </w:r>
      <w:r w:rsidR="0078193E" w:rsidRPr="00391D69">
        <w:fldChar w:fldCharType="separate"/>
      </w:r>
      <w:r w:rsidR="00DF0637">
        <w:t>14.6</w:t>
      </w:r>
      <w:r w:rsidR="0078193E" w:rsidRPr="00391D69">
        <w:fldChar w:fldCharType="end"/>
      </w:r>
      <w:r w:rsidR="006B52C5" w:rsidRPr="00391D69">
        <w:t>)</w:t>
      </w:r>
      <w:r w:rsidR="00777138">
        <w:t>,</w:t>
      </w:r>
      <w:r w:rsidR="006B52C5" w:rsidRPr="00391D69">
        <w:t xml:space="preserve"> with the following adjustments: </w:t>
      </w:r>
    </w:p>
    <w:p w:rsidR="00011D08" w:rsidRPr="00E42689" w:rsidRDefault="006B52C5" w:rsidP="0000657C">
      <w:pPr>
        <w:pStyle w:val="BulletList"/>
      </w:pPr>
      <w:r w:rsidRPr="00E42689">
        <w:t xml:space="preserve">Each </w:t>
      </w:r>
      <w:r w:rsidR="00777138">
        <w:t xml:space="preserve">defined </w:t>
      </w:r>
      <w:r w:rsidRPr="00E42689">
        <w:t>value may have an accessibility annotation (§</w:t>
      </w:r>
      <w:fldSimple w:instr=" REF Accessibility \r \h  \* MERGEFORMAT ">
        <w:r w:rsidR="00DF0637">
          <w:t>10.5</w:t>
        </w:r>
      </w:fldSimple>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78193E">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78193E">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78193E">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78193E">
        <w:rPr>
          <w:i/>
        </w:rPr>
        <w:fldChar w:fldCharType="end"/>
      </w:r>
      <w:r w:rsidRPr="00E42689">
        <w:t>.</w:t>
      </w:r>
    </w:p>
    <w:p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fldSimple w:instr=" REF SignatureConformance \r \h  \* MERGEFORMAT ">
        <w:r w:rsidR="00DF0637">
          <w:t>11.2</w:t>
        </w:r>
      </w:fldSimple>
      <w:r w:rsidRPr="00497D56">
        <w:t>).</w:t>
      </w:r>
    </w:p>
    <w:p w:rsidR="00011D08" w:rsidRPr="00497D56" w:rsidRDefault="006B52C5" w:rsidP="0000657C">
      <w:pPr>
        <w:pStyle w:val="BulletList"/>
      </w:pPr>
      <w:r w:rsidRPr="00391D69">
        <w:t xml:space="preserve">Each </w:t>
      </w:r>
      <w:r w:rsidR="00777138">
        <w:t xml:space="preserve">defined </w:t>
      </w:r>
      <w:r w:rsidRPr="00391D69">
        <w:t>value is subject to arity analysis (§</w:t>
      </w:r>
      <w:fldSimple w:instr=" REF ArityAnalysis \r \h  \* MERGEFORMAT ">
        <w:r w:rsidR="00DF0637" w:rsidRPr="00DF0637">
          <w:rPr>
            <w:rFonts w:cs="Times New Roman"/>
          </w:rPr>
          <w:t>14.10</w:t>
        </w:r>
      </w:fldSimple>
      <w:r w:rsidRPr="006B52C5">
        <w:t>)</w:t>
      </w:r>
      <w:r w:rsidR="00E57B33">
        <w:t>.</w:t>
      </w:r>
    </w:p>
    <w:p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rsidR="000B7847" w:rsidRPr="00F329AB" w:rsidRDefault="000B7847" w:rsidP="006230F9">
      <w:pPr>
        <w:pStyle w:val="Titre3"/>
      </w:pPr>
      <w:bookmarkStart w:id="5196" w:name="_Toc257733700"/>
      <w:bookmarkStart w:id="5197" w:name="_Toc270597595"/>
      <w:bookmarkStart w:id="5198" w:name="_Ref281317170"/>
      <w:bookmarkStart w:id="5199" w:name="_Toc439782460"/>
      <w:bookmarkStart w:id="5200" w:name="Literals"/>
      <w:bookmarkStart w:id="5201" w:name="LiteralDefinitions"/>
      <w:r w:rsidRPr="00F329AB">
        <w:t>Literal</w:t>
      </w:r>
      <w:r w:rsidR="00E84267" w:rsidRPr="00F329AB">
        <w:t xml:space="preserve"> Definitions in Modules</w:t>
      </w:r>
      <w:bookmarkEnd w:id="5196"/>
      <w:bookmarkEnd w:id="5197"/>
      <w:bookmarkEnd w:id="5198"/>
      <w:bookmarkEnd w:id="5199"/>
    </w:p>
    <w:bookmarkEnd w:id="5200"/>
    <w:bookmarkEnd w:id="5201"/>
    <w:p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78193E">
        <w:fldChar w:fldCharType="begin"/>
      </w:r>
      <w:r w:rsidR="00777138">
        <w:instrText xml:space="preserve"> XE "</w:instrText>
      </w:r>
      <w:r w:rsidR="00777138" w:rsidRPr="000D6F97">
        <w:instrText>attributes:Literal</w:instrText>
      </w:r>
      <w:r w:rsidR="00777138">
        <w:instrText xml:space="preserve">" </w:instrText>
      </w:r>
      <w:r w:rsidR="0078193E">
        <w:fldChar w:fldCharType="end"/>
      </w:r>
      <w:r w:rsidR="0078193E">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78193E">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rsidR="000B7847" w:rsidRPr="00391D69" w:rsidRDefault="000B7847" w:rsidP="00CB0A95">
      <w:pPr>
        <w:pStyle w:val="CodeExample"/>
      </w:pPr>
      <w:r w:rsidRPr="00391D69">
        <w:t>[&lt;Literal&gt;]</w:t>
      </w:r>
    </w:p>
    <w:p w:rsidR="000B7847" w:rsidRPr="00E42689" w:rsidRDefault="000B7847" w:rsidP="00CB0A95">
      <w:pPr>
        <w:pStyle w:val="CodeExample"/>
      </w:pPr>
      <w:r w:rsidRPr="00E42689">
        <w:t>let PI = 3.141592654</w:t>
      </w:r>
    </w:p>
    <w:p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rsidR="000B7847" w:rsidRPr="00391D69" w:rsidRDefault="000B7847" w:rsidP="000B7847">
      <w:pPr>
        <w:pStyle w:val="CodeExample"/>
      </w:pPr>
      <w:r w:rsidRPr="00391D69">
        <w:t>[&lt;Literal&gt;]</w:t>
      </w:r>
    </w:p>
    <w:p w:rsidR="000B7847" w:rsidRPr="00E42689" w:rsidRDefault="000B7847" w:rsidP="000B7847">
      <w:pPr>
        <w:pStyle w:val="CodeExample"/>
      </w:pPr>
      <w:r w:rsidRPr="00E42689">
        <w:t>let StartOfWeek = System.DayOfWeek.Monday</w:t>
      </w:r>
    </w:p>
    <w:p w:rsidR="000B7847" w:rsidRPr="00E42689" w:rsidRDefault="000B7847" w:rsidP="000B7847">
      <w:pPr>
        <w:pStyle w:val="CodeExample"/>
      </w:pPr>
    </w:p>
    <w:p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rsidR="000B7847" w:rsidRPr="00F115D2" w:rsidRDefault="000B7847" w:rsidP="000B7847">
      <w:pPr>
        <w:pStyle w:val="CodeExample"/>
      </w:pPr>
      <w:r w:rsidRPr="00404279">
        <w:t xml:space="preserve">let feeling(day) = </w:t>
      </w:r>
    </w:p>
    <w:p w:rsidR="000B7847" w:rsidRPr="00F115D2" w:rsidRDefault="000B7847" w:rsidP="000B7847">
      <w:pPr>
        <w:pStyle w:val="CodeExample"/>
      </w:pPr>
      <w:r w:rsidRPr="00404279">
        <w:t xml:space="preserve">    match day with </w:t>
      </w:r>
    </w:p>
    <w:p w:rsidR="000B7847" w:rsidRPr="00F115D2" w:rsidRDefault="000B7847" w:rsidP="000B7847">
      <w:pPr>
        <w:pStyle w:val="CodeExample"/>
      </w:pPr>
      <w:r w:rsidRPr="00404279">
        <w:t xml:space="preserve">    | StartOfWeek -&gt; "rough"</w:t>
      </w:r>
    </w:p>
    <w:p w:rsidR="000B7847" w:rsidRPr="00F115D2" w:rsidRDefault="000B7847" w:rsidP="000B7847">
      <w:pPr>
        <w:pStyle w:val="CodeExample"/>
      </w:pPr>
      <w:r w:rsidRPr="00404279">
        <w:t xml:space="preserve">    | _ -&gt; "great" </w:t>
      </w:r>
    </w:p>
    <w:p w:rsidR="000B7847" w:rsidRPr="00F115D2" w:rsidRDefault="000B7847" w:rsidP="000B7847">
      <w:pPr>
        <w:pStyle w:val="CodeExample"/>
      </w:pPr>
    </w:p>
    <w:p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78193E">
        <w:fldChar w:fldCharType="begin"/>
      </w:r>
      <w:r w:rsidR="00817536">
        <w:instrText xml:space="preserve"> XE "</w:instrText>
      </w:r>
      <w:r w:rsidR="00817536" w:rsidRPr="005A56B8">
        <w:instrText>attributes:ContextStatic</w:instrText>
      </w:r>
      <w:r w:rsidR="00817536">
        <w:instrText xml:space="preserve">" </w:instrText>
      </w:r>
      <w:r w:rsidR="0078193E">
        <w:fldChar w:fldCharType="end"/>
      </w:r>
      <w:r w:rsidR="0078193E">
        <w:fldChar w:fldCharType="begin"/>
      </w:r>
      <w:r w:rsidR="00817536">
        <w:instrText xml:space="preserve"> XE "</w:instrText>
      </w:r>
      <w:r w:rsidR="00817536" w:rsidRPr="00F91678">
        <w:instrText>attributes:ThreadStatic</w:instrText>
      </w:r>
      <w:r w:rsidR="00817536">
        <w:instrText xml:space="preserve">" </w:instrText>
      </w:r>
      <w:r w:rsidR="0078193E">
        <w:fldChar w:fldCharType="end"/>
      </w:r>
      <w:r w:rsidR="0078193E">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78193E">
        <w:fldChar w:fldCharType="end"/>
      </w:r>
      <w:r w:rsidR="0078193E">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78193E">
        <w:fldChar w:fldCharType="end"/>
      </w:r>
      <w:r w:rsidR="000B7847" w:rsidRPr="00E42689">
        <w:t>.</w:t>
      </w:r>
    </w:p>
    <w:p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rsidR="00483BF8" w:rsidRPr="00DF0DFB" w:rsidRDefault="00154D27" w:rsidP="008F04E6">
      <w:pPr>
        <w:pStyle w:val="Retraitcorpsdetexte"/>
      </w:pPr>
      <w:r w:rsidRPr="00DF0DFB">
        <w:t>—OR—</w:t>
      </w:r>
    </w:p>
    <w:p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rsidR="004A6F6F" w:rsidRPr="00DF0DFB" w:rsidRDefault="004A6F6F" w:rsidP="004A6F6F">
      <w:pPr>
        <w:pStyle w:val="Retraitcorpsdetexte"/>
      </w:pPr>
      <w:r w:rsidRPr="00DF0DFB">
        <w:t>—OR—</w:t>
      </w:r>
    </w:p>
    <w:p w:rsidR="004A6F6F" w:rsidRDefault="004A6F6F" w:rsidP="004A6F6F">
      <w:pPr>
        <w:pStyle w:val="BulletListIndent"/>
      </w:pPr>
      <w:r w:rsidRPr="008F04E6">
        <w:t>A</w:t>
      </w:r>
      <w:r w:rsidRPr="00DF0DFB">
        <w:t xml:space="preserve"> </w:t>
      </w:r>
      <w:r>
        <w:t>bitwise combination of literal constant expressions</w:t>
      </w:r>
    </w:p>
    <w:p w:rsidR="004A6F6F" w:rsidRPr="00DF0DFB" w:rsidRDefault="004A6F6F" w:rsidP="004A6F6F">
      <w:pPr>
        <w:pStyle w:val="Retraitcorpsdetexte"/>
      </w:pPr>
      <w:r w:rsidRPr="00DF0DFB">
        <w:t>—OR—</w:t>
      </w:r>
    </w:p>
    <w:p w:rsidR="004A6F6F" w:rsidRDefault="004A6F6F" w:rsidP="004A6F6F">
      <w:pPr>
        <w:pStyle w:val="BulletListIndent"/>
      </w:pPr>
      <w:r w:rsidRPr="008F04E6">
        <w:t>A</w:t>
      </w:r>
      <w:r>
        <w:t xml:space="preserve"> “+” concatenation of two literal constant expressions which are strings</w:t>
      </w:r>
    </w:p>
    <w:p w:rsidR="004A6F6F" w:rsidRPr="00DF0DFB" w:rsidRDefault="004A6F6F" w:rsidP="004A6F6F">
      <w:pPr>
        <w:pStyle w:val="Retraitcorpsdetexte"/>
      </w:pPr>
      <w:r w:rsidRPr="00DF0DFB">
        <w:t>—OR—</w:t>
      </w:r>
    </w:p>
    <w:p w:rsidR="004A6F6F" w:rsidRPr="00DF0DFB" w:rsidRDefault="004A6F6F" w:rsidP="004A6F6F">
      <w:pPr>
        <w:pStyle w:val="BulletListIndent"/>
      </w:pPr>
      <w:r>
        <w:t>“enum x” or “LanguagePrimitives.EnumOfValue x” where “x” is a literal constant expression.</w:t>
      </w:r>
      <w:r w:rsidRPr="00DF0DFB">
        <w:t xml:space="preserve"> </w:t>
      </w:r>
    </w:p>
    <w:p w:rsidR="000B7847" w:rsidRPr="00E42689" w:rsidRDefault="000B7847" w:rsidP="006230F9">
      <w:pPr>
        <w:pStyle w:val="Titre3"/>
      </w:pPr>
      <w:bookmarkStart w:id="5202" w:name="_Toc257733701"/>
      <w:bookmarkStart w:id="5203" w:name="_Toc270597596"/>
      <w:bookmarkStart w:id="5204" w:name="_Toc439782461"/>
      <w:bookmarkStart w:id="5205" w:name="TypeFunctions"/>
      <w:r w:rsidRPr="00391D69">
        <w:t>Type Function</w:t>
      </w:r>
      <w:r w:rsidR="00E84267" w:rsidRPr="00391D69">
        <w:t xml:space="preserve"> Definitions in Modules</w:t>
      </w:r>
      <w:bookmarkEnd w:id="5202"/>
      <w:bookmarkEnd w:id="5203"/>
      <w:bookmarkEnd w:id="5204"/>
    </w:p>
    <w:bookmarkEnd w:id="5205"/>
    <w:p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rsidR="000B7847" w:rsidRPr="00E42689" w:rsidRDefault="000B7847" w:rsidP="000B7847">
      <w:pPr>
        <w:pStyle w:val="CodeExample"/>
      </w:pPr>
      <w:r w:rsidRPr="00E42689">
        <w:t>let empty&lt;'T&gt; : (list&lt;'T&gt; * Set&lt;'T&gt;) = ([], Set.empty)</w:t>
      </w:r>
    </w:p>
    <w:p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rsidR="000B7847" w:rsidRPr="00E42689" w:rsidRDefault="000B7847" w:rsidP="000B7847">
      <w:pPr>
        <w:pStyle w:val="CodeExample"/>
      </w:pPr>
      <w:r w:rsidRPr="00391D69">
        <w:t xml:space="preserve">val typeof&lt;'T&gt; </w:t>
      </w:r>
      <w:r w:rsidRPr="00E42689">
        <w:t>: System.Type</w:t>
      </w:r>
    </w:p>
    <w:p w:rsidR="000B7847" w:rsidRPr="00F329AB" w:rsidRDefault="000B7847" w:rsidP="000B7847">
      <w:pPr>
        <w:pStyle w:val="CodeExample"/>
      </w:pPr>
      <w:r w:rsidRPr="00E42689">
        <w:t>val sizeof&lt;'T&gt; : int</w:t>
      </w:r>
    </w:p>
    <w:p w:rsidR="000B7847" w:rsidRPr="00F329AB" w:rsidRDefault="000B7847" w:rsidP="000B7847">
      <w:pPr>
        <w:pStyle w:val="CodeExample"/>
      </w:pPr>
      <w:r w:rsidRPr="00F329AB">
        <w:t>module Set =</w:t>
      </w:r>
    </w:p>
    <w:p w:rsidR="000B7847" w:rsidRPr="00F115D2" w:rsidRDefault="000B7847" w:rsidP="000B7847">
      <w:pPr>
        <w:pStyle w:val="CodeExample"/>
      </w:pPr>
      <w:r w:rsidRPr="00404279">
        <w:t xml:space="preserve">    val empty&lt;'T&gt; : Set&lt;'T&gt;</w:t>
      </w:r>
    </w:p>
    <w:p w:rsidR="000B7847" w:rsidRPr="00F115D2" w:rsidRDefault="000B7847" w:rsidP="000B7847">
      <w:pPr>
        <w:pStyle w:val="CodeExample"/>
      </w:pPr>
      <w:r w:rsidRPr="00404279">
        <w:t>module Map =</w:t>
      </w:r>
    </w:p>
    <w:p w:rsidR="000B7847" w:rsidRPr="00F115D2" w:rsidRDefault="000B7847" w:rsidP="000B7847">
      <w:pPr>
        <w:pStyle w:val="CodeExample"/>
      </w:pPr>
      <w:r w:rsidRPr="00404279">
        <w:t xml:space="preserve">    val empty&lt;'Key,'Value&gt; : Map&lt;'Key,'Value&gt;</w:t>
      </w:r>
    </w:p>
    <w:p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rsidR="000B7847" w:rsidRPr="00F115D2" w:rsidRDefault="000B7847" w:rsidP="008F04E6">
      <w:pPr>
        <w:pStyle w:val="BulletList"/>
      </w:pPr>
      <w:r w:rsidRPr="00404279">
        <w:t>Pure functions that compute type-specific information based on the supplied type arguments</w:t>
      </w:r>
      <w:r w:rsidR="00817536">
        <w:t>.</w:t>
      </w:r>
    </w:p>
    <w:p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rsidR="00B15513" w:rsidRDefault="00B15513" w:rsidP="008F04E6">
      <w:pPr>
        <w:pStyle w:val="Le"/>
      </w:pPr>
    </w:p>
    <w:p w:rsidR="000B7847" w:rsidRPr="00E42689" w:rsidRDefault="000B7847" w:rsidP="000B7847">
      <w:r w:rsidRPr="00391D69">
        <w:t xml:space="preserve">Type functions </w:t>
      </w:r>
      <w:r w:rsidR="00154D27">
        <w:t>receive special treatment during</w:t>
      </w:r>
      <w:r w:rsidRPr="00391D69">
        <w:t xml:space="preserve"> generalization (§</w:t>
      </w:r>
      <w:r w:rsidR="0078193E" w:rsidRPr="00C1063C">
        <w:fldChar w:fldCharType="begin"/>
      </w:r>
      <w:r w:rsidRPr="006B52C5">
        <w:instrText xml:space="preserve"> REF Generalization \r \h </w:instrText>
      </w:r>
      <w:r w:rsidR="0078193E" w:rsidRPr="00C1063C">
        <w:fldChar w:fldCharType="separate"/>
      </w:r>
      <w:r w:rsidR="00DF0637">
        <w:t>14.6.7</w:t>
      </w:r>
      <w:r w:rsidR="0078193E" w:rsidRPr="00C1063C">
        <w:fldChar w:fldCharType="end"/>
      </w:r>
      <w:r w:rsidRPr="00391D69">
        <w:t>) and signature conformance (§</w:t>
      </w:r>
      <w:r w:rsidR="0078193E" w:rsidRPr="00C1063C">
        <w:fldChar w:fldCharType="begin"/>
      </w:r>
      <w:r w:rsidRPr="006B52C5">
        <w:instrText xml:space="preserve"> REF SignatureConformance \r \h </w:instrText>
      </w:r>
      <w:r w:rsidR="0078193E" w:rsidRPr="00C1063C">
        <w:fldChar w:fldCharType="separate"/>
      </w:r>
      <w:r w:rsidR="00DF0637">
        <w:t>11.2</w:t>
      </w:r>
      <w:r w:rsidR="0078193E"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78193E" w:rsidRPr="007D4FA0">
        <w:fldChar w:fldCharType="begin"/>
      </w:r>
      <w:r w:rsidR="00ED1FDB" w:rsidRPr="007D4FA0">
        <w:instrText xml:space="preserve"> XE "RequiresExplicitTypeArguments attribute" </w:instrText>
      </w:r>
      <w:r w:rsidR="0078193E"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78193E">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78193E">
        <w:fldChar w:fldCharType="end"/>
      </w:r>
      <w:r w:rsidR="0078193E">
        <w:fldChar w:fldCharType="begin"/>
      </w:r>
      <w:r w:rsidR="00817536">
        <w:instrText xml:space="preserve"> XE "</w:instrText>
      </w:r>
      <w:r w:rsidR="00817536" w:rsidRPr="006D7943">
        <w:instrText>attributes:RequiresExplicitTypeArguments</w:instrText>
      </w:r>
      <w:r w:rsidR="00817536">
        <w:instrText xml:space="preserve">" </w:instrText>
      </w:r>
      <w:r w:rsidR="0078193E">
        <w:fldChar w:fldCharType="end"/>
      </w:r>
      <w:r w:rsidR="0078193E">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78193E">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rsidR="000B7847" w:rsidRPr="00391D69" w:rsidRDefault="000B7847" w:rsidP="000B7847">
      <w:pPr>
        <w:pStyle w:val="CodeExample"/>
      </w:pPr>
      <w:r w:rsidRPr="00391D69">
        <w:t xml:space="preserve">    let mutable count = 1</w:t>
      </w:r>
    </w:p>
    <w:p w:rsidR="000B7847" w:rsidRPr="00E42689" w:rsidRDefault="000B7847" w:rsidP="000B7847">
      <w:pPr>
        <w:pStyle w:val="CodeExample"/>
      </w:pPr>
      <w:r w:rsidRPr="00E42689">
        <w:t xml:space="preserve">    let r&lt;'T&gt; = (count &lt;- count + 1); ref ([] : 'T list);;</w:t>
      </w:r>
    </w:p>
    <w:p w:rsidR="000B7847" w:rsidRPr="00F329AB" w:rsidRDefault="000B7847" w:rsidP="000B7847">
      <w:pPr>
        <w:pStyle w:val="CodeExample"/>
      </w:pPr>
      <w:r w:rsidRPr="00E42689">
        <w:t xml:space="preserve">    // count = 1</w:t>
      </w:r>
    </w:p>
    <w:p w:rsidR="000B7847" w:rsidRPr="00F329AB" w:rsidRDefault="000B7847" w:rsidP="000B7847">
      <w:pPr>
        <w:pStyle w:val="CodeExample"/>
      </w:pPr>
      <w:r w:rsidRPr="00F329AB">
        <w:t xml:space="preserve">    let x1 = r&lt;int&gt;</w:t>
      </w:r>
    </w:p>
    <w:p w:rsidR="000B7847" w:rsidRPr="00F115D2" w:rsidRDefault="000B7847" w:rsidP="000B7847">
      <w:pPr>
        <w:pStyle w:val="CodeExample"/>
      </w:pPr>
      <w:r w:rsidRPr="00404279">
        <w:t xml:space="preserve">    // count = 2</w:t>
      </w:r>
    </w:p>
    <w:p w:rsidR="000B7847" w:rsidRPr="00F115D2" w:rsidRDefault="000B7847" w:rsidP="000B7847">
      <w:pPr>
        <w:pStyle w:val="CodeExample"/>
      </w:pPr>
      <w:r w:rsidRPr="00404279">
        <w:t xml:space="preserve">    let x2 = r&lt;int&gt;</w:t>
      </w:r>
    </w:p>
    <w:p w:rsidR="000B7847" w:rsidRPr="00F115D2" w:rsidRDefault="000B7847" w:rsidP="000B7847">
      <w:pPr>
        <w:pStyle w:val="CodeExample"/>
      </w:pPr>
      <w:r w:rsidRPr="00404279">
        <w:t xml:space="preserve">    // count = 3</w:t>
      </w:r>
    </w:p>
    <w:p w:rsidR="000B7847" w:rsidRPr="00F115D2" w:rsidRDefault="000B7847" w:rsidP="000B7847">
      <w:pPr>
        <w:pStyle w:val="CodeExample"/>
      </w:pPr>
      <w:r w:rsidRPr="00404279">
        <w:t xml:space="preserve">    let z0 =  x1</w:t>
      </w:r>
    </w:p>
    <w:p w:rsidR="000B7847" w:rsidRPr="00F115D2" w:rsidRDefault="000B7847" w:rsidP="000B7847">
      <w:pPr>
        <w:pStyle w:val="CodeExample"/>
      </w:pPr>
      <w:r w:rsidRPr="00404279">
        <w:t xml:space="preserve">    // count = 3</w:t>
      </w:r>
    </w:p>
    <w:p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rsidR="000B7847" w:rsidRPr="00F329AB" w:rsidRDefault="000B7847" w:rsidP="00C24B07">
      <w:pPr>
        <w:keepNext/>
      </w:pPr>
      <w:r w:rsidRPr="00F329AB">
        <w:t>is the same as the compiled form for the following declaration:</w:t>
      </w:r>
    </w:p>
    <w:p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rsidR="000B7847" w:rsidRPr="00110BB5" w:rsidRDefault="000B7847" w:rsidP="000B7847">
      <w:r w:rsidRPr="00497D56">
        <w:t>References to type functions are elaborated to invocations of such a function.</w:t>
      </w:r>
    </w:p>
    <w:p w:rsidR="000B7847" w:rsidRPr="00E42689" w:rsidRDefault="000B7847" w:rsidP="006230F9">
      <w:pPr>
        <w:pStyle w:val="Titre3"/>
      </w:pPr>
      <w:bookmarkStart w:id="5206" w:name="_Toc257733702"/>
      <w:bookmarkStart w:id="5207" w:name="_Toc270597597"/>
      <w:bookmarkStart w:id="5208" w:name="_Toc439782462"/>
      <w:bookmarkStart w:id="5209" w:name="ActivePatternDeclarations"/>
      <w:r w:rsidRPr="00391D69">
        <w:t xml:space="preserve">Active Pattern </w:t>
      </w:r>
      <w:r w:rsidR="00E84267" w:rsidRPr="00391D69">
        <w:t>Definitions in Modules</w:t>
      </w:r>
      <w:bookmarkEnd w:id="5206"/>
      <w:bookmarkEnd w:id="5207"/>
      <w:bookmarkEnd w:id="5208"/>
    </w:p>
    <w:bookmarkEnd w:id="5209"/>
    <w:p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78193E">
        <w:fldChar w:fldCharType="begin"/>
      </w:r>
      <w:r w:rsidR="00F329AB">
        <w:instrText xml:space="preserve"> XE "</w:instrText>
      </w:r>
      <w:r w:rsidR="00F329AB" w:rsidRPr="008523C7">
        <w:instrText>modules:active pattern definitions in</w:instrText>
      </w:r>
      <w:r w:rsidR="00F329AB">
        <w:instrText xml:space="preserve">" </w:instrText>
      </w:r>
      <w:r w:rsidR="0078193E">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rsidR="000B7847" w:rsidRPr="00E42689" w:rsidRDefault="000B7847" w:rsidP="000B7847">
      <w:pPr>
        <w:pStyle w:val="CodeExample"/>
      </w:pPr>
      <w:r w:rsidRPr="00E42689">
        <w:t>let (|A|B|C|) x = if x &lt; 0 then A elif x = 0 then B else C</w:t>
      </w:r>
    </w:p>
    <w:p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rsidR="00011D08" w:rsidRPr="00F115D2" w:rsidRDefault="00D750C2" w:rsidP="006230F9">
      <w:pPr>
        <w:pStyle w:val="Titre3"/>
      </w:pPr>
      <w:bookmarkStart w:id="5210" w:name="_Toc257733703"/>
      <w:bookmarkStart w:id="5211" w:name="_Toc270597598"/>
      <w:bookmarkStart w:id="5212" w:name="_Toc439782463"/>
      <w:r>
        <w:t>“do” statements</w:t>
      </w:r>
      <w:r w:rsidR="000B7847" w:rsidRPr="00404279">
        <w:t xml:space="preserve"> in Modules</w:t>
      </w:r>
      <w:bookmarkEnd w:id="5210"/>
      <w:bookmarkEnd w:id="5211"/>
      <w:bookmarkEnd w:id="5212"/>
    </w:p>
    <w:p w:rsidR="00011D08" w:rsidRPr="00497D56" w:rsidRDefault="006B52C5" w:rsidP="00011D08">
      <w:r w:rsidRPr="00404279">
        <w:t xml:space="preserve">A </w:t>
      </w:r>
      <w:r w:rsidR="008F26B0">
        <w:t>“do” statement</w:t>
      </w:r>
      <w:r w:rsidR="0078193E">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78193E">
        <w:fldChar w:fldCharType="end"/>
      </w:r>
      <w:r w:rsidRPr="00404279">
        <w:t xml:space="preserve"> within a module</w:t>
      </w:r>
      <w:r w:rsidR="0078193E">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78193E">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rsidR="00011D08" w:rsidRPr="002023BF" w:rsidRDefault="006B52C5" w:rsidP="00011D08">
      <w:pPr>
        <w:pStyle w:val="CodeExample"/>
        <w:rPr>
          <w:rStyle w:val="CodeInline"/>
          <w:szCs w:val="22"/>
          <w:lang w:eastAsia="en-US"/>
        </w:rPr>
      </w:pPr>
      <w:r w:rsidRPr="002023BF">
        <w:rPr>
          <w:rStyle w:val="CodeInline"/>
        </w:rPr>
        <w:t xml:space="preserve">do </w:t>
      </w:r>
      <w:r w:rsidRPr="002023BF">
        <w:rPr>
          <w:rStyle w:val="Italic"/>
        </w:rPr>
        <w:t>expr</w:t>
      </w:r>
    </w:p>
    <w:p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rsidR="00011D08" w:rsidRPr="00391D69" w:rsidRDefault="006B52C5" w:rsidP="00011D08">
      <w:pPr>
        <w:pStyle w:val="CodeExample"/>
      </w:pPr>
      <w:r w:rsidRPr="00110BB5">
        <w:t>let main() =</w:t>
      </w:r>
    </w:p>
    <w:p w:rsidR="00011D08" w:rsidRPr="00E42689" w:rsidRDefault="006B52C5" w:rsidP="00011D08">
      <w:pPr>
        <w:pStyle w:val="CodeExample"/>
      </w:pPr>
      <w:r w:rsidRPr="00391D69">
        <w:t xml:space="preserve">    let form = new System.Windows.Forms.Form()</w:t>
      </w:r>
    </w:p>
    <w:p w:rsidR="00011D08" w:rsidRPr="00F329AB" w:rsidRDefault="006B52C5" w:rsidP="00011D08">
      <w:pPr>
        <w:pStyle w:val="CodeExample"/>
      </w:pPr>
      <w:r w:rsidRPr="00E42689">
        <w:t xml:space="preserve">    System.Windows.Forms.Application.Run(form)</w:t>
      </w:r>
    </w:p>
    <w:p w:rsidR="00011D08" w:rsidRPr="00F329AB" w:rsidRDefault="00011D08" w:rsidP="00011D08">
      <w:pPr>
        <w:pStyle w:val="CodeExample"/>
      </w:pPr>
    </w:p>
    <w:p w:rsidR="00011D08" w:rsidRPr="00F115D2" w:rsidRDefault="006B52C5" w:rsidP="0099564C">
      <w:pPr>
        <w:pStyle w:val="CodeExample"/>
        <w:keepNext/>
      </w:pPr>
      <w:r w:rsidRPr="006B52C5">
        <w:t>[&lt;STAThread&gt;]</w:t>
      </w:r>
    </w:p>
    <w:p w:rsidR="00011D08" w:rsidRDefault="006B52C5" w:rsidP="00011D08">
      <w:pPr>
        <w:pStyle w:val="CodeExample"/>
      </w:pPr>
      <w:r w:rsidRPr="006B52C5">
        <w:t>do main()</w:t>
      </w:r>
    </w:p>
    <w:p w:rsidR="00A26F81" w:rsidRPr="00C77CDB" w:rsidRDefault="00E84267" w:rsidP="00E104DD">
      <w:pPr>
        <w:pStyle w:val="Titre2"/>
      </w:pPr>
      <w:bookmarkStart w:id="5213" w:name="_Toc257733704"/>
      <w:bookmarkStart w:id="5214" w:name="_Toc270597599"/>
      <w:bookmarkStart w:id="5215" w:name="_Toc439782464"/>
      <w:r w:rsidRPr="00404279">
        <w:t>Import Declarations</w:t>
      </w:r>
      <w:bookmarkEnd w:id="5213"/>
      <w:bookmarkEnd w:id="5214"/>
      <w:bookmarkEnd w:id="5215"/>
    </w:p>
    <w:p w:rsidR="00AE42FD" w:rsidRDefault="00E84267" w:rsidP="00E84267">
      <w:r w:rsidRPr="00404279">
        <w:t xml:space="preserve">Namespace declaration groups and module definitions can include </w:t>
      </w:r>
      <w:r w:rsidRPr="00B81F48">
        <w:rPr>
          <w:rStyle w:val="Italic"/>
        </w:rPr>
        <w:t>import declarations</w:t>
      </w:r>
      <w:r w:rsidR="0078193E">
        <w:rPr>
          <w:i/>
        </w:rPr>
        <w:fldChar w:fldCharType="begin"/>
      </w:r>
      <w:r w:rsidR="00F329AB">
        <w:instrText xml:space="preserve"> XE "</w:instrText>
      </w:r>
      <w:r w:rsidR="00F329AB" w:rsidRPr="009C0957">
        <w:instrText>import declarations</w:instrText>
      </w:r>
      <w:r w:rsidR="00F329AB">
        <w:instrText xml:space="preserve">" </w:instrText>
      </w:r>
      <w:r w:rsidR="0078193E">
        <w:rPr>
          <w:i/>
        </w:rPr>
        <w:fldChar w:fldCharType="end"/>
      </w:r>
      <w:r w:rsidR="00AE42FD">
        <w:t xml:space="preserve"> in the following form:</w:t>
      </w:r>
    </w:p>
    <w:p w:rsidR="00AE42FD" w:rsidRPr="008F04E6" w:rsidRDefault="00AE42FD" w:rsidP="008F04E6">
      <w:pPr>
        <w:pStyle w:val="CodeExample"/>
      </w:pPr>
      <w:r w:rsidRPr="008F04E6">
        <w:t xml:space="preserve">open long-ident </w:t>
      </w:r>
    </w:p>
    <w:p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rsidR="00E84267" w:rsidRPr="00F115D2" w:rsidRDefault="00E84267" w:rsidP="00E84267">
      <w:pPr>
        <w:pStyle w:val="CodeExample"/>
      </w:pPr>
      <w:r w:rsidRPr="006B52C5">
        <w:t>open FSharp.Collections</w:t>
      </w:r>
    </w:p>
    <w:p w:rsidR="00E84267" w:rsidRPr="00F115D2" w:rsidRDefault="00E84267" w:rsidP="00E84267">
      <w:pPr>
        <w:pStyle w:val="CodeExample"/>
      </w:pPr>
      <w:r w:rsidRPr="006B52C5">
        <w:t>open System</w:t>
      </w:r>
    </w:p>
    <w:p w:rsidR="00E84267" w:rsidRPr="00F115D2" w:rsidRDefault="00E84267" w:rsidP="00E84267">
      <w:r w:rsidRPr="00404279">
        <w:t>Import declar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78193E">
        <w:fldChar w:fldCharType="begin"/>
      </w:r>
      <w:r w:rsidR="006505AC">
        <w:instrText xml:space="preserve"> REF _Ref280796284 \r \h </w:instrText>
      </w:r>
      <w:r w:rsidR="0078193E">
        <w:fldChar w:fldCharType="separate"/>
      </w:r>
      <w:r w:rsidR="00DF0637">
        <w:t>14.1.2</w:t>
      </w:r>
      <w:r w:rsidR="0078193E">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78193E" w:rsidRPr="00F329AB">
        <w:fldChar w:fldCharType="begin"/>
      </w:r>
      <w:r w:rsidRPr="00404279">
        <w:instrText xml:space="preserve"> REF OpeningModules \r \h </w:instrText>
      </w:r>
      <w:r w:rsidR="0078193E" w:rsidRPr="00F329AB">
        <w:fldChar w:fldCharType="separate"/>
      </w:r>
      <w:r w:rsidR="00DF0637">
        <w:t>14.1.3</w:t>
      </w:r>
      <w:r w:rsidR="0078193E"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rsidR="00A26F81" w:rsidRPr="00C77CDB" w:rsidRDefault="00E84267" w:rsidP="00E104DD">
      <w:pPr>
        <w:pStyle w:val="Titre2"/>
      </w:pPr>
      <w:bookmarkStart w:id="5216" w:name="_Toc234041348"/>
      <w:bookmarkStart w:id="5217" w:name="_Toc234049222"/>
      <w:bookmarkStart w:id="5218" w:name="_Toc234049796"/>
      <w:bookmarkStart w:id="5219" w:name="_Toc234054568"/>
      <w:bookmarkStart w:id="5220" w:name="_Toc234055695"/>
      <w:bookmarkStart w:id="5221" w:name="_Toc257733705"/>
      <w:bookmarkStart w:id="5222" w:name="_Toc270597600"/>
      <w:bookmarkStart w:id="5223" w:name="_Toc439782465"/>
      <w:bookmarkEnd w:id="5216"/>
      <w:bookmarkEnd w:id="5217"/>
      <w:bookmarkEnd w:id="5218"/>
      <w:bookmarkEnd w:id="5219"/>
      <w:bookmarkEnd w:id="5220"/>
      <w:r w:rsidRPr="00F329AB">
        <w:t>Module Abbreviations</w:t>
      </w:r>
      <w:bookmarkEnd w:id="5221"/>
      <w:bookmarkEnd w:id="5222"/>
      <w:bookmarkEnd w:id="5223"/>
    </w:p>
    <w:p w:rsidR="00AE42FD" w:rsidRDefault="00AE42FD" w:rsidP="00E84267">
      <w:r>
        <w:t>A m</w:t>
      </w:r>
      <w:r w:rsidR="00E84267" w:rsidRPr="00F329AB">
        <w:t>odule abbreviation</w:t>
      </w:r>
      <w:r w:rsidR="0078193E">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78193E">
        <w:fldChar w:fldCharType="end"/>
      </w:r>
      <w:r w:rsidR="00E84267" w:rsidRPr="00F329AB">
        <w:t xml:space="preserve"> define</w:t>
      </w:r>
      <w:r>
        <w:t>s</w:t>
      </w:r>
      <w:r w:rsidR="00E84267" w:rsidRPr="00F329AB">
        <w:t xml:space="preserve"> a local name for a module long identifier</w:t>
      </w:r>
      <w:r w:rsidR="0078193E">
        <w:fldChar w:fldCharType="begin"/>
      </w:r>
      <w:r w:rsidR="00F329AB">
        <w:instrText xml:space="preserve"> XE "</w:instrText>
      </w:r>
      <w:r w:rsidR="00F329AB" w:rsidRPr="00A97D06">
        <w:instrText>identifiers:local names for</w:instrText>
      </w:r>
      <w:r w:rsidR="00F329AB">
        <w:instrText xml:space="preserve">" </w:instrText>
      </w:r>
      <w:r w:rsidR="0078193E">
        <w:fldChar w:fldCharType="end"/>
      </w:r>
      <w:r>
        <w:t>, as follows:</w:t>
      </w:r>
      <w:r w:rsidR="00E84267" w:rsidRPr="00F329AB">
        <w:t xml:space="preserve"> </w:t>
      </w:r>
    </w:p>
    <w:p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rsidR="00E84267" w:rsidRPr="00F329AB" w:rsidRDefault="00E84267" w:rsidP="00E84267">
      <w:r w:rsidRPr="00F329AB">
        <w:t>For example:</w:t>
      </w:r>
    </w:p>
    <w:p w:rsidR="00E84267" w:rsidRPr="00F115D2" w:rsidRDefault="00E84267" w:rsidP="00E84267">
      <w:pPr>
        <w:pStyle w:val="CodeExample"/>
      </w:pPr>
      <w:r w:rsidRPr="006B52C5">
        <w:t>module Ops = FSharp.Core.Operators</w:t>
      </w:r>
    </w:p>
    <w:p w:rsidR="00E84267" w:rsidRPr="00F115D2" w:rsidRDefault="00E84267" w:rsidP="00E84267">
      <w:r w:rsidRPr="00404279">
        <w:t>Module abbrevi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115D2" w:rsidRDefault="00E84267" w:rsidP="00E84267">
      <w:r w:rsidRPr="00404279">
        <w:t>Module abbreviations are implicitly private to the module or namespace declaration group in which they appear.</w:t>
      </w:r>
    </w:p>
    <w:p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78193E" w:rsidRPr="00404279">
        <w:fldChar w:fldCharType="begin"/>
      </w:r>
      <w:r w:rsidRPr="00404279">
        <w:instrText xml:space="preserve"> REF NameResolution \r \h </w:instrText>
      </w:r>
      <w:r w:rsidR="0078193E" w:rsidRPr="00404279">
        <w:fldChar w:fldCharType="separate"/>
      </w:r>
      <w:r w:rsidR="00DF0637">
        <w:t>14.1</w:t>
      </w:r>
      <w:r w:rsidR="0078193E"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rsidR="00E84267" w:rsidRDefault="00E84267" w:rsidP="00E84267">
      <w:r w:rsidRPr="00404279">
        <w:t>Module abbreviations may not be used to abbreviate namespaces.</w:t>
      </w:r>
    </w:p>
    <w:p w:rsidR="00A26F81" w:rsidRPr="00C77CDB" w:rsidRDefault="004272F8" w:rsidP="00E104DD">
      <w:pPr>
        <w:pStyle w:val="Titre2"/>
      </w:pPr>
      <w:bookmarkStart w:id="5224" w:name="_Toc257733706"/>
      <w:bookmarkStart w:id="5225" w:name="_Toc270597601"/>
      <w:bookmarkStart w:id="5226" w:name="_Toc439782466"/>
      <w:bookmarkStart w:id="5227" w:name="Accessibility"/>
      <w:r w:rsidRPr="00404279">
        <w:t>Accessibility Annotations</w:t>
      </w:r>
      <w:bookmarkEnd w:id="5224"/>
      <w:bookmarkEnd w:id="5225"/>
      <w:bookmarkEnd w:id="5226"/>
      <w:r w:rsidRPr="00404279">
        <w:t xml:space="preserve"> </w:t>
      </w:r>
    </w:p>
    <w:bookmarkEnd w:id="5227"/>
    <w:p w:rsidR="004272F8" w:rsidRDefault="004272F8" w:rsidP="00F1188C">
      <w:pPr>
        <w:keepNext/>
      </w:pPr>
      <w:r w:rsidRPr="00404279">
        <w:t>Accessibilities</w:t>
      </w:r>
      <w:r w:rsidR="0078193E">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78193E">
        <w:fldChar w:fldCharType="end"/>
      </w:r>
      <w:r w:rsidR="0078193E">
        <w:fldChar w:fldCharType="begin"/>
      </w:r>
      <w:r w:rsidR="00F329AB">
        <w:instrText xml:space="preserve"> XE "</w:instrText>
      </w:r>
      <w:r w:rsidR="00F329AB" w:rsidRPr="00404279">
        <w:instrText>internal accessibility</w:instrText>
      </w:r>
      <w:r w:rsidR="00F329AB">
        <w:instrText xml:space="preserve">" </w:instrText>
      </w:r>
      <w:r w:rsidR="0078193E">
        <w:fldChar w:fldCharType="end"/>
      </w:r>
      <w:r w:rsidRPr="00F329AB">
        <w:t xml:space="preserve"> </w:t>
      </w:r>
      <w:r w:rsidR="0078193E">
        <w:fldChar w:fldCharType="begin"/>
      </w:r>
      <w:r w:rsidR="00F329AB">
        <w:instrText xml:space="preserve"> XE "</w:instrText>
      </w:r>
      <w:r w:rsidR="00F329AB" w:rsidRPr="00404279">
        <w:instrText>private accessibility</w:instrText>
      </w:r>
      <w:r w:rsidR="00F329AB">
        <w:instrText xml:space="preserve">"  </w:instrText>
      </w:r>
      <w:r w:rsidR="0078193E">
        <w:fldChar w:fldCharType="end"/>
      </w:r>
      <w:r w:rsidR="0078193E">
        <w:fldChar w:fldCharType="begin"/>
      </w:r>
      <w:r w:rsidR="00F329AB">
        <w:instrText xml:space="preserve"> XE "</w:instrText>
      </w:r>
      <w:r w:rsidR="00F329AB" w:rsidRPr="00404279">
        <w:instrText>public accessibility</w:instrText>
      </w:r>
      <w:r w:rsidR="00F329AB">
        <w:instrText xml:space="preserve">" </w:instrText>
      </w:r>
      <w:r w:rsidR="0078193E">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tblPr>
      <w:tblGrid>
        <w:gridCol w:w="2538"/>
        <w:gridCol w:w="6704"/>
      </w:tblGrid>
      <w:tr w:rsidR="00B15513">
        <w:trPr>
          <w:cnfStyle w:val="100000000000"/>
        </w:trPr>
        <w:tc>
          <w:tcPr>
            <w:tcW w:w="2538" w:type="dxa"/>
          </w:tcPr>
          <w:p w:rsidR="00B15513" w:rsidRDefault="00B15513" w:rsidP="00B15513">
            <w:r>
              <w:t>Accessibility</w:t>
            </w:r>
          </w:p>
        </w:tc>
        <w:tc>
          <w:tcPr>
            <w:tcW w:w="6704" w:type="dxa"/>
          </w:tcPr>
          <w:p w:rsidR="00B15513" w:rsidRDefault="00B15513" w:rsidP="00B15513">
            <w:r>
              <w:t>Description</w:t>
            </w:r>
          </w:p>
        </w:tc>
      </w:tr>
      <w:tr w:rsidR="00B15513">
        <w:tc>
          <w:tcPr>
            <w:tcW w:w="2538" w:type="dxa"/>
          </w:tcPr>
          <w:p w:rsidR="00B15513" w:rsidRDefault="00B15513" w:rsidP="00B15513">
            <w:r w:rsidRPr="00404279">
              <w:rPr>
                <w:rStyle w:val="CodeInline"/>
              </w:rPr>
              <w:t>public</w:t>
            </w:r>
          </w:p>
        </w:tc>
        <w:tc>
          <w:tcPr>
            <w:tcW w:w="6704" w:type="dxa"/>
          </w:tcPr>
          <w:p w:rsidR="00B15513" w:rsidRDefault="00B15513" w:rsidP="00B15513">
            <w:r w:rsidRPr="00404279">
              <w:t xml:space="preserve">No </w:t>
            </w:r>
            <w:r>
              <w:t>restrictions</w:t>
            </w:r>
            <w:r w:rsidRPr="00404279">
              <w:t xml:space="preserve"> on access</w:t>
            </w:r>
            <w:r>
              <w:t>.</w:t>
            </w:r>
          </w:p>
        </w:tc>
      </w:tr>
      <w:tr w:rsidR="00B15513">
        <w:tc>
          <w:tcPr>
            <w:tcW w:w="2538" w:type="dxa"/>
          </w:tcPr>
          <w:p w:rsidR="00B15513" w:rsidRDefault="00B15513" w:rsidP="00B15513">
            <w:r w:rsidRPr="00110BB5">
              <w:rPr>
                <w:rStyle w:val="CodeInline"/>
              </w:rPr>
              <w:t>private</w:t>
            </w:r>
          </w:p>
        </w:tc>
        <w:tc>
          <w:tcPr>
            <w:tcW w:w="6704" w:type="dxa"/>
          </w:tcPr>
          <w:p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tc>
          <w:tcPr>
            <w:tcW w:w="2538" w:type="dxa"/>
          </w:tcPr>
          <w:p w:rsidR="00B15513" w:rsidRDefault="00B15513" w:rsidP="00B15513">
            <w:r w:rsidRPr="00497D56">
              <w:rPr>
                <w:rStyle w:val="CodeInline"/>
              </w:rPr>
              <w:t>internal</w:t>
            </w:r>
          </w:p>
        </w:tc>
        <w:tc>
          <w:tcPr>
            <w:tcW w:w="6704" w:type="dxa"/>
          </w:tcPr>
          <w:p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rsidR="0078193E">
              <w:fldChar w:fldCharType="begin"/>
            </w:r>
            <w:r>
              <w:instrText xml:space="preserve"> XE "</w:instrText>
            </w:r>
            <w:r w:rsidRPr="00641F48">
              <w:instrText>attributes:InternalsVisibleTo</w:instrText>
            </w:r>
            <w:r>
              <w:instrText xml:space="preserve">" </w:instrText>
            </w:r>
            <w:r w:rsidR="0078193E">
              <w:fldChar w:fldCharType="end"/>
            </w:r>
            <w:r w:rsidR="0078193E" w:rsidRPr="006B24B4">
              <w:fldChar w:fldCharType="begin"/>
            </w:r>
            <w:r w:rsidRPr="006B24B4">
              <w:instrText xml:space="preserve"> XE "InternalsVisibleTo attribute" </w:instrText>
            </w:r>
            <w:r w:rsidR="0078193E" w:rsidRPr="006B24B4">
              <w:fldChar w:fldCharType="end"/>
            </w:r>
            <w:r w:rsidRPr="00497D56">
              <w:t xml:space="preserve"> in the current assembly.</w:t>
            </w:r>
          </w:p>
        </w:tc>
      </w:tr>
    </w:tbl>
    <w:p w:rsidR="00B15513" w:rsidRPr="00F329AB" w:rsidRDefault="00B15513" w:rsidP="008F04E6">
      <w:pPr>
        <w:pStyle w:val="Le"/>
      </w:pPr>
    </w:p>
    <w:p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rsidR="004272F8" w:rsidRPr="00497D56" w:rsidRDefault="004272F8" w:rsidP="008F04E6">
      <w:pPr>
        <w:pStyle w:val="BulletList"/>
      </w:pPr>
      <w:r w:rsidRPr="00110BB5">
        <w:t>Members in type definitions are public</w:t>
      </w:r>
      <w:r w:rsidR="0005462D">
        <w:t>.</w:t>
      </w:r>
    </w:p>
    <w:p w:rsidR="00B15513" w:rsidRDefault="00B15513" w:rsidP="008F04E6">
      <w:pPr>
        <w:pStyle w:val="Le"/>
      </w:pPr>
    </w:p>
    <w:p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rsidR="00B15513" w:rsidRDefault="00B15513" w:rsidP="008F04E6">
      <w:pPr>
        <w:pStyle w:val="Le"/>
      </w:pPr>
    </w:p>
    <w:p w:rsidR="004272F8" w:rsidRPr="00391D69" w:rsidRDefault="004272F8" w:rsidP="008F04E6">
      <w:pPr>
        <w:pStyle w:val="NormalLink"/>
      </w:pPr>
      <w:r w:rsidRPr="00391D69">
        <w:t>Note that</w:t>
      </w:r>
      <w:r w:rsidR="00773051">
        <w:t>:</w:t>
      </w:r>
    </w:p>
    <w:p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rsidR="00B15513" w:rsidRDefault="00B15513" w:rsidP="008F04E6">
      <w:pPr>
        <w:pStyle w:val="Le"/>
      </w:pPr>
    </w:p>
    <w:p w:rsidR="004272F8" w:rsidRPr="00391D69" w:rsidRDefault="004272F8" w:rsidP="003C3BA0">
      <w:r w:rsidRPr="00110BB5">
        <w:t xml:space="preserve">The CLI compiled form of all non-public entities is </w:t>
      </w:r>
      <w:r w:rsidRPr="00391D69">
        <w:rPr>
          <w:rStyle w:val="CodeInline"/>
        </w:rPr>
        <w:t>internal</w:t>
      </w:r>
      <w:r w:rsidRPr="00391D69">
        <w:t>.</w:t>
      </w:r>
    </w:p>
    <w:p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rsidR="004272F8" w:rsidRPr="008F04E6" w:rsidRDefault="00B4658D" w:rsidP="008F04E6">
      <w:r>
        <w:t>A</w:t>
      </w:r>
      <w:r w:rsidR="004272F8" w:rsidRPr="00E42689">
        <w:t>ccessibility modifier</w:t>
      </w:r>
      <w:r>
        <w:t>s</w:t>
      </w:r>
      <w:r w:rsidR="0078193E">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78193E">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tblPr>
      <w:tblGrid>
        <w:gridCol w:w="2448"/>
        <w:gridCol w:w="2970"/>
        <w:gridCol w:w="3824"/>
      </w:tblGrid>
      <w:tr w:rsidR="00714FAD">
        <w:trPr>
          <w:cnfStyle w:val="100000000000"/>
        </w:trPr>
        <w:tc>
          <w:tcPr>
            <w:tcW w:w="2448" w:type="dxa"/>
          </w:tcPr>
          <w:p w:rsidR="00714FAD" w:rsidRDefault="00714FAD" w:rsidP="00714FAD">
            <w:r>
              <w:t>Component</w:t>
            </w:r>
          </w:p>
        </w:tc>
        <w:tc>
          <w:tcPr>
            <w:tcW w:w="2970" w:type="dxa"/>
          </w:tcPr>
          <w:p w:rsidR="00714FAD" w:rsidRDefault="00714FAD" w:rsidP="00714FAD">
            <w:r>
              <w:t>Location</w:t>
            </w:r>
          </w:p>
        </w:tc>
        <w:tc>
          <w:tcPr>
            <w:tcW w:w="3824" w:type="dxa"/>
          </w:tcPr>
          <w:p w:rsidR="00714FAD" w:rsidRDefault="00714FAD" w:rsidP="00B4658D">
            <w:r>
              <w:t>Example</w:t>
            </w:r>
          </w:p>
        </w:tc>
      </w:tr>
      <w:tr w:rsidR="00714FAD">
        <w:tc>
          <w:tcPr>
            <w:tcW w:w="2448" w:type="dxa"/>
          </w:tcPr>
          <w:p w:rsidR="00714FAD" w:rsidRDefault="00915E28" w:rsidP="00600479">
            <w:r>
              <w:t xml:space="preserve">Function or value definition </w:t>
            </w:r>
            <w:r w:rsidR="00714FAD">
              <w:t>in module</w:t>
            </w:r>
          </w:p>
        </w:tc>
        <w:tc>
          <w:tcPr>
            <w:tcW w:w="2970" w:type="dxa"/>
          </w:tcPr>
          <w:p w:rsidR="00714FAD" w:rsidRDefault="00601C4D" w:rsidP="00714FAD">
            <w:r>
              <w:t>Precedes identifier</w:t>
            </w:r>
          </w:p>
        </w:tc>
        <w:tc>
          <w:tcPr>
            <w:tcW w:w="3824" w:type="dxa"/>
          </w:tcPr>
          <w:p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tc>
          <w:tcPr>
            <w:tcW w:w="2448" w:type="dxa"/>
          </w:tcPr>
          <w:p w:rsidR="00714FAD" w:rsidRDefault="00915E28" w:rsidP="00600479">
            <w:r>
              <w:t>Module definition</w:t>
            </w:r>
          </w:p>
        </w:tc>
        <w:tc>
          <w:tcPr>
            <w:tcW w:w="2970" w:type="dxa"/>
          </w:tcPr>
          <w:p w:rsidR="00714FAD" w:rsidRDefault="00714FAD" w:rsidP="00714FAD">
            <w:r>
              <w:t>Precedes identifier</w:t>
            </w:r>
          </w:p>
        </w:tc>
        <w:tc>
          <w:tcPr>
            <w:tcW w:w="3824" w:type="dxa"/>
          </w:tcPr>
          <w:p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tc>
          <w:tcPr>
            <w:tcW w:w="2448" w:type="dxa"/>
          </w:tcPr>
          <w:p w:rsidR="00714FAD" w:rsidRDefault="00915E28" w:rsidP="00600479">
            <w:r>
              <w:t>T</w:t>
            </w:r>
            <w:r w:rsidR="00714FAD" w:rsidRPr="00404279">
              <w:t>ype definition</w:t>
            </w:r>
            <w:r w:rsidR="00B4658D">
              <w:t xml:space="preserve"> </w:t>
            </w:r>
          </w:p>
        </w:tc>
        <w:tc>
          <w:tcPr>
            <w:tcW w:w="2970" w:type="dxa"/>
          </w:tcPr>
          <w:p w:rsidR="00B4658D" w:rsidRDefault="00714FAD" w:rsidP="00600479">
            <w:r>
              <w:t>Precedes identifier</w:t>
            </w:r>
          </w:p>
        </w:tc>
        <w:tc>
          <w:tcPr>
            <w:tcW w:w="3824" w:type="dxa"/>
          </w:tcPr>
          <w:p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tc>
          <w:tcPr>
            <w:tcW w:w="2448" w:type="dxa"/>
          </w:tcPr>
          <w:p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Default="00714FAD" w:rsidP="00B4658D">
            <w:r w:rsidRPr="00110BB5">
              <w:rPr>
                <w:rStyle w:val="CodeInline"/>
              </w:rPr>
              <w:t>val private x : int</w:t>
            </w:r>
          </w:p>
        </w:tc>
      </w:tr>
      <w:tr w:rsidR="00714FAD">
        <w:tc>
          <w:tcPr>
            <w:tcW w:w="2448" w:type="dxa"/>
          </w:tcPr>
          <w:p w:rsidR="00714FAD" w:rsidRDefault="00714FAD" w:rsidP="00600479">
            <w:r>
              <w:t>E</w:t>
            </w:r>
            <w:r w:rsidRPr="00391D69">
              <w:t>xplicit</w:t>
            </w:r>
            <w:r w:rsidR="00915E28">
              <w:t xml:space="preserve"> constructor</w:t>
            </w:r>
            <w:r w:rsidRPr="00391D69">
              <w:t xml:space="preserve"> </w:t>
            </w:r>
          </w:p>
        </w:tc>
        <w:tc>
          <w:tcPr>
            <w:tcW w:w="2970" w:type="dxa"/>
          </w:tcPr>
          <w:p w:rsidR="00714FAD" w:rsidRDefault="00B4658D" w:rsidP="00714FAD">
            <w:r>
              <w:t>Precedes identifier</w:t>
            </w:r>
          </w:p>
        </w:tc>
        <w:tc>
          <w:tcPr>
            <w:tcW w:w="3824" w:type="dxa"/>
          </w:tcPr>
          <w:p w:rsidR="00714FAD" w:rsidRDefault="00714FAD" w:rsidP="00B4658D">
            <w:r w:rsidRPr="00F329AB">
              <w:rPr>
                <w:rStyle w:val="CodeInline"/>
              </w:rPr>
              <w:t>private new () = { inherit Base }</w:t>
            </w:r>
          </w:p>
        </w:tc>
      </w:tr>
      <w:tr w:rsidR="00714FAD">
        <w:tc>
          <w:tcPr>
            <w:tcW w:w="2448" w:type="dxa"/>
          </w:tcPr>
          <w:p w:rsidR="00714FAD" w:rsidRDefault="00714FAD" w:rsidP="00600479">
            <w:r>
              <w:t>I</w:t>
            </w:r>
            <w:r w:rsidRPr="00404279">
              <w:t>mplicit</w:t>
            </w:r>
            <w:r w:rsidR="00915E28">
              <w:t xml:space="preserve"> constructor</w:t>
            </w:r>
            <w:r w:rsidRPr="00404279">
              <w:t xml:space="preserve"> </w:t>
            </w:r>
          </w:p>
        </w:tc>
        <w:tc>
          <w:tcPr>
            <w:tcW w:w="2970" w:type="dxa"/>
          </w:tcPr>
          <w:p w:rsidR="00714FAD" w:rsidRDefault="00B4658D" w:rsidP="00714FAD">
            <w:r>
              <w:t>Precedes identifier</w:t>
            </w:r>
          </w:p>
        </w:tc>
        <w:tc>
          <w:tcPr>
            <w:tcW w:w="3824" w:type="dxa"/>
          </w:tcPr>
          <w:p w:rsidR="00714FAD" w:rsidRDefault="00714FAD" w:rsidP="00B4658D">
            <w:r w:rsidRPr="006B52C5">
              <w:rPr>
                <w:rStyle w:val="CodeInline"/>
              </w:rPr>
              <w:t>type C private() = ...</w:t>
            </w:r>
          </w:p>
        </w:tc>
      </w:tr>
      <w:tr w:rsidR="00714FAD">
        <w:tc>
          <w:tcPr>
            <w:tcW w:w="2448" w:type="dxa"/>
          </w:tcPr>
          <w:p w:rsidR="00714FAD" w:rsidRDefault="00714FAD" w:rsidP="00600479">
            <w:r>
              <w:t>M</w:t>
            </w:r>
            <w:r w:rsidRPr="00404279">
              <w:t>ember</w:t>
            </w:r>
            <w:r w:rsidR="00B4658D">
              <w:t xml:space="preserve"> </w:t>
            </w:r>
            <w:r w:rsidR="00915E28">
              <w:t>definition</w:t>
            </w:r>
          </w:p>
        </w:tc>
        <w:tc>
          <w:tcPr>
            <w:tcW w:w="2970" w:type="dxa"/>
          </w:tcPr>
          <w:p w:rsidR="00915E28" w:rsidRDefault="00B4658D" w:rsidP="00915E28">
            <w:r>
              <w:t>Precedes identifier</w:t>
            </w:r>
            <w:r w:rsidR="00915E28">
              <w:t>, but cannot appear on:</w:t>
            </w:r>
          </w:p>
          <w:p w:rsidR="00915E28" w:rsidRPr="00F115D2" w:rsidRDefault="00915E28" w:rsidP="00915E28">
            <w:pPr>
              <w:pStyle w:val="TableBullet"/>
            </w:pPr>
            <w:r w:rsidRPr="00404279">
              <w:rPr>
                <w:rStyle w:val="CodeInline"/>
              </w:rPr>
              <w:t>inherit</w:t>
            </w:r>
            <w:r w:rsidRPr="00404279">
              <w:t xml:space="preserve"> definitions </w:t>
            </w:r>
          </w:p>
          <w:p w:rsidR="00915E28" w:rsidRPr="00F115D2" w:rsidRDefault="00915E28" w:rsidP="00915E28">
            <w:pPr>
              <w:pStyle w:val="TableBullet"/>
            </w:pPr>
            <w:r w:rsidRPr="00404279">
              <w:rPr>
                <w:rStyle w:val="CodeInline"/>
              </w:rPr>
              <w:t>interface</w:t>
            </w:r>
            <w:r w:rsidRPr="00404279">
              <w:t xml:space="preserve"> definitions </w:t>
            </w:r>
          </w:p>
          <w:p w:rsidR="00915E28" w:rsidRPr="00F115D2" w:rsidRDefault="00915E28" w:rsidP="00915E28">
            <w:pPr>
              <w:pStyle w:val="TableBullet"/>
            </w:pPr>
            <w:r w:rsidRPr="00404279">
              <w:rPr>
                <w:rStyle w:val="CodeInline"/>
              </w:rPr>
              <w:t xml:space="preserve">abstract </w:t>
            </w:r>
            <w:r w:rsidRPr="00404279">
              <w:t xml:space="preserve">definitions </w:t>
            </w:r>
          </w:p>
          <w:p w:rsidR="00915E28" w:rsidRDefault="00915E28" w:rsidP="00915E28">
            <w:pPr>
              <w:pStyle w:val="TableBullet"/>
            </w:pPr>
            <w:r>
              <w:t>I</w:t>
            </w:r>
            <w:r w:rsidRPr="00404279">
              <w:t>ndividual union cases</w:t>
            </w:r>
          </w:p>
          <w:p w:rsidR="00915E28" w:rsidRDefault="00915E28" w:rsidP="00915E28">
            <w:pPr>
              <w:pStyle w:val="TableBullet"/>
              <w:numPr>
                <w:ilvl w:val="0"/>
                <w:numId w:val="0"/>
              </w:numPr>
              <w:ind w:left="120" w:hanging="120"/>
            </w:pPr>
          </w:p>
          <w:p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rsidR="00714FAD" w:rsidRDefault="00714FAD" w:rsidP="00B4658D">
            <w:r w:rsidRPr="006B52C5">
              <w:rPr>
                <w:rStyle w:val="CodeInline"/>
              </w:rPr>
              <w:t xml:space="preserve">member private x.X = 1 </w:t>
            </w:r>
          </w:p>
        </w:tc>
      </w:tr>
      <w:tr w:rsidR="00714FAD">
        <w:tc>
          <w:tcPr>
            <w:tcW w:w="2448" w:type="dxa"/>
          </w:tcPr>
          <w:p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Pr="006B52C5" w:rsidRDefault="00714FAD" w:rsidP="00601C4D">
            <w:pPr>
              <w:rPr>
                <w:rStyle w:val="CodeInline"/>
                <w:sz w:val="22"/>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tc>
          <w:tcPr>
            <w:tcW w:w="2448" w:type="dxa"/>
          </w:tcPr>
          <w:p w:rsidR="00714FAD" w:rsidRPr="00404279" w:rsidRDefault="00714FAD" w:rsidP="008F04E6">
            <w:r>
              <w:t>T</w:t>
            </w:r>
            <w:r w:rsidRPr="00404279">
              <w:t>ype representation</w:t>
            </w:r>
          </w:p>
        </w:tc>
        <w:tc>
          <w:tcPr>
            <w:tcW w:w="2970" w:type="dxa"/>
          </w:tcPr>
          <w:p w:rsidR="00714FAD" w:rsidRDefault="00B4658D" w:rsidP="00714FAD">
            <w:r>
              <w:t>Precedes identifier</w:t>
            </w:r>
          </w:p>
        </w:tc>
        <w:tc>
          <w:tcPr>
            <w:tcW w:w="3824" w:type="dxa"/>
          </w:tcPr>
          <w:p w:rsidR="00714FAD" w:rsidRPr="006B52C5" w:rsidRDefault="00714FAD" w:rsidP="008F04E6">
            <w:pPr>
              <w:rPr>
                <w:rStyle w:val="CodeInline"/>
                <w:sz w:val="22"/>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rsidR="00913382" w:rsidRDefault="00913382" w:rsidP="00913382">
      <w:pPr>
        <w:sectPr w:rsidR="00913382">
          <w:type w:val="oddPage"/>
          <w:pgSz w:w="11906" w:h="16838"/>
          <w:pgMar w:top="1440" w:right="1440" w:bottom="1440" w:left="1440" w:header="708" w:footer="708" w:gutter="0"/>
          <w:cols w:space="708"/>
          <w:titlePg/>
          <w:docGrid w:linePitch="360"/>
        </w:sectPr>
      </w:pPr>
      <w:bookmarkStart w:id="5228" w:name="_Toc234054574"/>
      <w:bookmarkStart w:id="5229" w:name="_Toc234055701"/>
      <w:bookmarkStart w:id="5230" w:name="_Toc234054575"/>
      <w:bookmarkStart w:id="5231" w:name="_Toc234055702"/>
      <w:bookmarkStart w:id="5232" w:name="_Toc234054576"/>
      <w:bookmarkStart w:id="5233" w:name="_Toc234055703"/>
      <w:bookmarkStart w:id="5234" w:name="_Toc234054577"/>
      <w:bookmarkStart w:id="5235" w:name="_Toc234055704"/>
      <w:bookmarkStart w:id="5236" w:name="_Toc234054578"/>
      <w:bookmarkStart w:id="5237" w:name="_Toc234055705"/>
      <w:bookmarkStart w:id="5238" w:name="_Toc234054579"/>
      <w:bookmarkStart w:id="5239" w:name="_Toc234055706"/>
      <w:bookmarkStart w:id="5240" w:name="_Toc234054580"/>
      <w:bookmarkStart w:id="5241" w:name="_Toc234055707"/>
      <w:bookmarkStart w:id="5242" w:name="_Toc234054581"/>
      <w:bookmarkStart w:id="5243" w:name="_Toc234055708"/>
      <w:bookmarkStart w:id="5244" w:name="_Toc234054582"/>
      <w:bookmarkStart w:id="5245" w:name="_Toc234055709"/>
      <w:bookmarkStart w:id="5246" w:name="_Toc234054583"/>
      <w:bookmarkStart w:id="5247" w:name="_Toc234055710"/>
      <w:bookmarkStart w:id="5248" w:name="_Toc234054584"/>
      <w:bookmarkStart w:id="5249" w:name="_Toc234055711"/>
      <w:bookmarkStart w:id="5250" w:name="_Toc234054585"/>
      <w:bookmarkStart w:id="5251" w:name="_Toc234055712"/>
      <w:bookmarkStart w:id="5252" w:name="_Toc234054586"/>
      <w:bookmarkStart w:id="5253" w:name="_Toc234055713"/>
      <w:bookmarkStart w:id="5254" w:name="_Toc234054587"/>
      <w:bookmarkStart w:id="5255" w:name="_Toc234055714"/>
      <w:bookmarkStart w:id="5256" w:name="_Toc234054588"/>
      <w:bookmarkStart w:id="5257" w:name="_Toc234055715"/>
      <w:bookmarkStart w:id="5258" w:name="_Toc234054589"/>
      <w:bookmarkStart w:id="5259" w:name="_Toc234055716"/>
      <w:bookmarkStart w:id="5260" w:name="_Toc234054590"/>
      <w:bookmarkStart w:id="5261" w:name="_Toc234055717"/>
      <w:bookmarkStart w:id="5262" w:name="_Toc234054591"/>
      <w:bookmarkStart w:id="5263" w:name="_Toc234055718"/>
      <w:bookmarkStart w:id="5264" w:name="_Toc234054592"/>
      <w:bookmarkStart w:id="5265" w:name="_Toc234055719"/>
      <w:bookmarkStart w:id="5266" w:name="_Toc234054593"/>
      <w:bookmarkStart w:id="5267" w:name="_Toc234055720"/>
      <w:bookmarkStart w:id="5268" w:name="_Toc234054594"/>
      <w:bookmarkStart w:id="5269" w:name="_Toc234055721"/>
      <w:bookmarkStart w:id="5270" w:name="_Toc234054595"/>
      <w:bookmarkStart w:id="5271" w:name="_Toc234055722"/>
      <w:bookmarkStart w:id="5272" w:name="_Toc233341757"/>
      <w:bookmarkStart w:id="5273" w:name="_Toc220433608"/>
      <w:bookmarkStart w:id="5274" w:name="_Toc220434094"/>
      <w:bookmarkStart w:id="5275" w:name="_Toc220434534"/>
      <w:bookmarkStart w:id="5276" w:name="_Toc220434973"/>
      <w:bookmarkStart w:id="5277" w:name="_Toc220435411"/>
      <w:bookmarkStart w:id="5278" w:name="_Toc220435848"/>
      <w:bookmarkStart w:id="5279" w:name="_Toc220436287"/>
      <w:bookmarkStart w:id="5280" w:name="_Toc220436724"/>
      <w:bookmarkStart w:id="5281" w:name="_Toc220437159"/>
      <w:bookmarkStart w:id="5282" w:name="_Toc220437593"/>
      <w:bookmarkStart w:id="5283" w:name="_Toc220433609"/>
      <w:bookmarkStart w:id="5284" w:name="_Toc220434095"/>
      <w:bookmarkStart w:id="5285" w:name="_Toc220434535"/>
      <w:bookmarkStart w:id="5286" w:name="_Toc220434974"/>
      <w:bookmarkStart w:id="5287" w:name="_Toc220435412"/>
      <w:bookmarkStart w:id="5288" w:name="_Toc220435849"/>
      <w:bookmarkStart w:id="5289" w:name="_Toc220436288"/>
      <w:bookmarkStart w:id="5290" w:name="_Toc220436725"/>
      <w:bookmarkStart w:id="5291" w:name="_Toc220437160"/>
      <w:bookmarkStart w:id="5292" w:name="_Toc220437594"/>
      <w:bookmarkStart w:id="5293" w:name="_Toc220433610"/>
      <w:bookmarkStart w:id="5294" w:name="_Toc220434096"/>
      <w:bookmarkStart w:id="5295" w:name="_Toc220434536"/>
      <w:bookmarkStart w:id="5296" w:name="_Toc220434975"/>
      <w:bookmarkStart w:id="5297" w:name="_Toc220435413"/>
      <w:bookmarkStart w:id="5298" w:name="_Toc220435850"/>
      <w:bookmarkStart w:id="5299" w:name="_Toc220436289"/>
      <w:bookmarkStart w:id="5300" w:name="_Toc220436726"/>
      <w:bookmarkStart w:id="5301" w:name="_Toc220437161"/>
      <w:bookmarkStart w:id="5302" w:name="_Toc220437595"/>
      <w:bookmarkStart w:id="5303" w:name="_Toc220433611"/>
      <w:bookmarkStart w:id="5304" w:name="_Toc220434097"/>
      <w:bookmarkStart w:id="5305" w:name="_Toc220434537"/>
      <w:bookmarkStart w:id="5306" w:name="_Toc220434976"/>
      <w:bookmarkStart w:id="5307" w:name="_Toc220435414"/>
      <w:bookmarkStart w:id="5308" w:name="_Toc220435851"/>
      <w:bookmarkStart w:id="5309" w:name="_Toc220436290"/>
      <w:bookmarkStart w:id="5310" w:name="_Toc220436727"/>
      <w:bookmarkStart w:id="5311" w:name="_Toc220437162"/>
      <w:bookmarkStart w:id="5312" w:name="_Toc220437596"/>
      <w:bookmarkStart w:id="5313" w:name="_Toc220433612"/>
      <w:bookmarkStart w:id="5314" w:name="_Toc220434098"/>
      <w:bookmarkStart w:id="5315" w:name="_Toc220434538"/>
      <w:bookmarkStart w:id="5316" w:name="_Toc220434977"/>
      <w:bookmarkStart w:id="5317" w:name="_Toc220435415"/>
      <w:bookmarkStart w:id="5318" w:name="_Toc220435852"/>
      <w:bookmarkStart w:id="5319" w:name="_Toc220436291"/>
      <w:bookmarkStart w:id="5320" w:name="_Toc220436728"/>
      <w:bookmarkStart w:id="5321" w:name="_Toc220437163"/>
      <w:bookmarkStart w:id="5322" w:name="_Toc220437597"/>
      <w:bookmarkStart w:id="5323" w:name="_Toc220433613"/>
      <w:bookmarkStart w:id="5324" w:name="_Toc220434099"/>
      <w:bookmarkStart w:id="5325" w:name="_Toc220434539"/>
      <w:bookmarkStart w:id="5326" w:name="_Toc220434978"/>
      <w:bookmarkStart w:id="5327" w:name="_Toc220435416"/>
      <w:bookmarkStart w:id="5328" w:name="_Toc220435853"/>
      <w:bookmarkStart w:id="5329" w:name="_Toc220436292"/>
      <w:bookmarkStart w:id="5330" w:name="_Toc220436729"/>
      <w:bookmarkStart w:id="5331" w:name="_Toc220437164"/>
      <w:bookmarkStart w:id="5332" w:name="_Toc220437598"/>
      <w:bookmarkStart w:id="5333" w:name="_Toc220433614"/>
      <w:bookmarkStart w:id="5334" w:name="_Toc220434100"/>
      <w:bookmarkStart w:id="5335" w:name="_Toc220434540"/>
      <w:bookmarkStart w:id="5336" w:name="_Toc220434979"/>
      <w:bookmarkStart w:id="5337" w:name="_Toc220435417"/>
      <w:bookmarkStart w:id="5338" w:name="_Toc220435854"/>
      <w:bookmarkStart w:id="5339" w:name="_Toc220436293"/>
      <w:bookmarkStart w:id="5340" w:name="_Toc220436730"/>
      <w:bookmarkStart w:id="5341" w:name="_Toc220437165"/>
      <w:bookmarkStart w:id="5342" w:name="_Toc220437599"/>
      <w:bookmarkStart w:id="5343" w:name="_Toc220433172"/>
      <w:bookmarkStart w:id="5344" w:name="_Toc220433615"/>
      <w:bookmarkStart w:id="5345" w:name="_Toc220434101"/>
      <w:bookmarkStart w:id="5346" w:name="_Toc220434541"/>
      <w:bookmarkStart w:id="5347" w:name="_Toc220434980"/>
      <w:bookmarkStart w:id="5348" w:name="_Toc220435418"/>
      <w:bookmarkStart w:id="5349" w:name="_Toc220435855"/>
      <w:bookmarkStart w:id="5350" w:name="_Toc220436294"/>
      <w:bookmarkStart w:id="5351" w:name="_Toc220436731"/>
      <w:bookmarkStart w:id="5352" w:name="_Toc220437166"/>
      <w:bookmarkStart w:id="5353" w:name="_Toc220437600"/>
      <w:bookmarkStart w:id="5354" w:name="_Toc189251564"/>
      <w:bookmarkStart w:id="5355" w:name="_Toc207705973"/>
      <w:bookmarkStart w:id="5356" w:name="_Toc257733708"/>
      <w:bookmarkStart w:id="5357" w:name="_Toc270597603"/>
      <w:bookmarkStart w:id="5358" w:name="_Toc183972179"/>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p>
    <w:p w:rsidR="00A26F81" w:rsidRPr="00C77CDB" w:rsidRDefault="00A259A2" w:rsidP="00CD645A">
      <w:pPr>
        <w:pStyle w:val="Titre1"/>
      </w:pPr>
      <w:bookmarkStart w:id="5359" w:name="_Toc439782467"/>
      <w:r w:rsidRPr="00404279">
        <w:t>Namespace and Module S</w:t>
      </w:r>
      <w:r w:rsidR="006B52C5" w:rsidRPr="00404279">
        <w:t>ignatures</w:t>
      </w:r>
      <w:bookmarkEnd w:id="5355"/>
      <w:bookmarkEnd w:id="5356"/>
      <w:bookmarkEnd w:id="5357"/>
      <w:bookmarkEnd w:id="5359"/>
    </w:p>
    <w:p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78193E">
        <w:fldChar w:fldCharType="begin"/>
      </w:r>
      <w:r w:rsidR="00F329AB">
        <w:instrText xml:space="preserve"> XE "</w:instrText>
      </w:r>
      <w:r w:rsidR="00F329AB" w:rsidRPr="00F329AB">
        <w:instrText>signature files</w:instrText>
      </w:r>
      <w:r w:rsidR="00F329AB">
        <w:instrText xml:space="preserve">" </w:instrText>
      </w:r>
      <w:r w:rsidR="0078193E">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rsidR="005C2760" w:rsidRPr="00404279" w:rsidRDefault="006B52C5" w:rsidP="00DB3050">
      <w:pPr>
        <w:pStyle w:val="Grammar"/>
        <w:rPr>
          <w:rStyle w:val="CodeInline"/>
          <w:szCs w:val="22"/>
          <w:lang w:eastAsia="en-US"/>
        </w:rPr>
      </w:pPr>
      <w:r w:rsidRPr="00355E9F">
        <w:rPr>
          <w:rStyle w:val="CodeInlineItalic"/>
        </w:rPr>
        <w:t>namespace-decl-group</w:t>
      </w:r>
      <w:r w:rsidR="00AD33A3" w:rsidRPr="00355E9F">
        <w:rPr>
          <w:rStyle w:val="CodeInlineItalic"/>
        </w:rPr>
        <w:t>-signature</w:t>
      </w:r>
      <w:r w:rsidRPr="006B52C5">
        <w:rPr>
          <w:rStyle w:val="CodeInline"/>
        </w:rPr>
        <w:t xml:space="preserve"> :=</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rsidR="005C2760" w:rsidRPr="00355E9F" w:rsidRDefault="005C2760" w:rsidP="00DB3050">
      <w:pPr>
        <w:pStyle w:val="Grammar"/>
        <w:rPr>
          <w:rStyle w:val="CodeInlineItalic"/>
        </w:rPr>
      </w:pPr>
    </w:p>
    <w:p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rsidR="004C5BAA" w:rsidRPr="00355E9F" w:rsidRDefault="004C5BAA"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rsidR="005C2760" w:rsidRPr="00391D69"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rsidR="005C2760" w:rsidRPr="00F329AB"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rsidR="005C2760" w:rsidRPr="00F115D2" w:rsidRDefault="005C2760" w:rsidP="00DB3050">
      <w:pPr>
        <w:pStyle w:val="Grammar"/>
        <w:rPr>
          <w:rStyle w:val="CodeInline"/>
        </w:rPr>
      </w:pPr>
    </w:p>
    <w:p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rsidR="005C2760" w:rsidRPr="00F115D2" w:rsidRDefault="005C2760" w:rsidP="00DB3050">
      <w:pPr>
        <w:pStyle w:val="Grammar"/>
      </w:pPr>
    </w:p>
    <w:p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rsidR="0061773B" w:rsidRPr="00F115D2" w:rsidRDefault="0061773B" w:rsidP="00DB3050">
      <w:pPr>
        <w:pStyle w:val="Grammar"/>
      </w:pPr>
    </w:p>
    <w:p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rsidR="009E76B0" w:rsidRPr="00110BB5" w:rsidRDefault="006B52C5" w:rsidP="00DB3050">
      <w:pPr>
        <w:pStyle w:val="Grammar"/>
        <w:rPr>
          <w:rStyle w:val="CodeInline"/>
        </w:rPr>
      </w:pPr>
      <w:r w:rsidRPr="006B52C5">
        <w:rPr>
          <w:rStyle w:val="CodeInline"/>
        </w:rPr>
        <w:t xml:space="preserve">  </w:t>
      </w:r>
      <w:bookmarkStart w:id="5360"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60"/>
      <w:r w:rsidRPr="00497D56">
        <w:rPr>
          <w:rStyle w:val="CodeInline"/>
        </w:rPr>
        <w:t>signature</w:t>
      </w:r>
    </w:p>
    <w:p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rsidR="009E76B0" w:rsidRPr="00391D69" w:rsidRDefault="009E76B0" w:rsidP="00DB3050">
      <w:pPr>
        <w:pStyle w:val="Grammar"/>
      </w:pPr>
    </w:p>
    <w:p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rsidR="00B4789B" w:rsidRPr="00355E9F" w:rsidRDefault="00B4789B" w:rsidP="00DB3050">
      <w:pPr>
        <w:pStyle w:val="Grammar"/>
        <w:rPr>
          <w:rStyle w:val="CodeInlineItalic"/>
        </w:rPr>
      </w:pPr>
    </w:p>
    <w:p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rsidR="007579B8" w:rsidRPr="00355E9F" w:rsidRDefault="007579B8"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rsidR="005C2760" w:rsidRPr="00F115D2" w:rsidRDefault="005C2760" w:rsidP="00DB3050">
      <w:pPr>
        <w:pStyle w:val="Grammar"/>
        <w:rPr>
          <w:rStyle w:val="CodeInline"/>
        </w:rPr>
      </w:pPr>
    </w:p>
    <w:p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rsidR="00F05C06" w:rsidRPr="00355E9F" w:rsidRDefault="00F05C06"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rsidR="005C2760" w:rsidRPr="00355E9F" w:rsidRDefault="005C2760" w:rsidP="00DB3050">
      <w:pPr>
        <w:pStyle w:val="Grammar"/>
        <w:rPr>
          <w:rStyle w:val="CodeInlineItalic"/>
        </w:rPr>
      </w:pPr>
    </w:p>
    <w:p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rsidR="00A97550" w:rsidRPr="00F115D2" w:rsidRDefault="00A97550" w:rsidP="00DB3050">
      <w:pPr>
        <w:pStyle w:val="Grammar"/>
        <w:rPr>
          <w:rStyle w:val="CodeInline"/>
        </w:rPr>
      </w:pPr>
    </w:p>
    <w:p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rsidR="00F76498" w:rsidRPr="00110BB5" w:rsidRDefault="006B52C5" w:rsidP="00F76498">
      <w:bookmarkStart w:id="5361" w:name="_Toc207705975"/>
      <w:r w:rsidRPr="00497D56">
        <w:t>Like module declarations, signature declarations</w:t>
      </w:r>
      <w:r w:rsidR="0078193E">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78193E">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rsidR="00F76498" w:rsidRPr="00E42689" w:rsidRDefault="006B52C5" w:rsidP="00F76498">
      <w:pPr>
        <w:pStyle w:val="CodeExample"/>
        <w:rPr>
          <w:rStyle w:val="CodeInline"/>
          <w:szCs w:val="22"/>
          <w:lang w:eastAsia="en-US"/>
        </w:rPr>
      </w:pPr>
      <w:r w:rsidRPr="00391D69">
        <w:rPr>
          <w:rStyle w:val="CodeInline"/>
        </w:rPr>
        <w:t>namespace Utilities.Part1</w:t>
      </w:r>
    </w:p>
    <w:p w:rsidR="00E57B33" w:rsidRPr="00F115D2" w:rsidRDefault="00E57B33" w:rsidP="00F76498">
      <w:pPr>
        <w:pStyle w:val="CodeExample"/>
        <w:rPr>
          <w:rStyle w:val="CodeInline"/>
        </w:rPr>
      </w:pPr>
    </w:p>
    <w:p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rsidR="00F76498" w:rsidRPr="0059321D" w:rsidRDefault="00F76498" w:rsidP="0059321D">
      <w:pPr>
        <w:pStyle w:val="CodeExample"/>
        <w:rPr>
          <w:rStyle w:val="CodeInline"/>
        </w:rPr>
      </w:pPr>
    </w:p>
    <w:p w:rsidR="00F76498" w:rsidRPr="00E42689" w:rsidRDefault="006B52C5" w:rsidP="00F76498">
      <w:pPr>
        <w:pStyle w:val="CodeExample"/>
        <w:rPr>
          <w:rStyle w:val="CodeInline"/>
        </w:rPr>
      </w:pPr>
      <w:r w:rsidRPr="00E42689">
        <w:rPr>
          <w:rStyle w:val="CodeInline"/>
        </w:rPr>
        <w:t>namespace Utilities.Part2</w:t>
      </w:r>
    </w:p>
    <w:p w:rsidR="00E57B33" w:rsidRPr="00F115D2" w:rsidRDefault="00E57B33" w:rsidP="00F76498">
      <w:pPr>
        <w:pStyle w:val="CodeExample"/>
        <w:rPr>
          <w:rStyle w:val="CodeInline"/>
        </w:rPr>
      </w:pPr>
    </w:p>
    <w:p w:rsidR="00F76498" w:rsidRPr="00110BB5" w:rsidRDefault="006B52C5" w:rsidP="00F76498">
      <w:pPr>
        <w:pStyle w:val="CodeExample"/>
        <w:rPr>
          <w:rStyle w:val="CodeInline"/>
        </w:rPr>
      </w:pPr>
      <w:r w:rsidRPr="00497D56">
        <w:rPr>
          <w:rStyle w:val="CodeInline"/>
        </w:rPr>
        <w:t xml:space="preserve">   type StorageCache = </w:t>
      </w:r>
    </w:p>
    <w:p w:rsidR="00F76498" w:rsidRPr="00391D69" w:rsidRDefault="006B52C5" w:rsidP="00F76498">
      <w:pPr>
        <w:pStyle w:val="CodeExample"/>
        <w:rPr>
          <w:rStyle w:val="CodeInline"/>
        </w:rPr>
      </w:pPr>
      <w:r w:rsidRPr="00391D69">
        <w:rPr>
          <w:rStyle w:val="CodeInline"/>
        </w:rPr>
        <w:t xml:space="preserve">      new : unit -&gt; unit</w:t>
      </w:r>
    </w:p>
    <w:p w:rsidR="00A26F81" w:rsidRPr="00C77CDB" w:rsidRDefault="006B52C5" w:rsidP="00E104DD">
      <w:pPr>
        <w:pStyle w:val="Titre2"/>
      </w:pPr>
      <w:bookmarkStart w:id="5362" w:name="_Toc257733709"/>
      <w:bookmarkStart w:id="5363" w:name="_Toc270597604"/>
      <w:bookmarkStart w:id="5364" w:name="_Toc439782468"/>
      <w:r w:rsidRPr="00E42689">
        <w:t xml:space="preserve">Signature </w:t>
      </w:r>
      <w:bookmarkEnd w:id="5361"/>
      <w:r w:rsidR="00EE11E3" w:rsidRPr="00E42689">
        <w:t>Elements</w:t>
      </w:r>
      <w:bookmarkEnd w:id="5362"/>
      <w:bookmarkEnd w:id="5363"/>
      <w:bookmarkEnd w:id="5364"/>
      <w:r w:rsidR="0078193E">
        <w:fldChar w:fldCharType="begin"/>
      </w:r>
      <w:r w:rsidR="00F329AB">
        <w:instrText xml:space="preserve"> XE "</w:instrText>
      </w:r>
      <w:r w:rsidR="00F329AB" w:rsidRPr="00F329AB">
        <w:instrText>signature elements</w:instrText>
      </w:r>
      <w:r w:rsidR="00F329AB">
        <w:instrText xml:space="preserve">" </w:instrText>
      </w:r>
      <w:r w:rsidR="0078193E">
        <w:fldChar w:fldCharType="end"/>
      </w:r>
    </w:p>
    <w:p w:rsidR="00170AAB" w:rsidRPr="00110BB5" w:rsidRDefault="00170AAB" w:rsidP="00170AAB">
      <w:r>
        <w:t xml:space="preserve">A namespace or module signature declares one or more </w:t>
      </w:r>
      <w:r w:rsidRPr="00B81F48">
        <w:rPr>
          <w:rStyle w:val="Italic"/>
        </w:rPr>
        <w:t>value signatures</w:t>
      </w:r>
      <w:r w:rsidR="0078193E">
        <w:rPr>
          <w:i/>
        </w:rPr>
        <w:fldChar w:fldCharType="begin"/>
      </w:r>
      <w:r w:rsidR="003865A7">
        <w:instrText xml:space="preserve"> XE "</w:instrText>
      </w:r>
      <w:r w:rsidR="00F54660" w:rsidRPr="00F54660">
        <w:instrText>value signatures</w:instrText>
      </w:r>
      <w:r w:rsidR="003865A7">
        <w:instrText xml:space="preserve">" </w:instrText>
      </w:r>
      <w:r w:rsidR="0078193E">
        <w:rPr>
          <w:i/>
        </w:rPr>
        <w:fldChar w:fldCharType="end"/>
      </w:r>
      <w:r>
        <w:t xml:space="preserve"> and one or more </w:t>
      </w:r>
      <w:r w:rsidRPr="00B81F48">
        <w:rPr>
          <w:rStyle w:val="Italic"/>
        </w:rPr>
        <w:t>type definition signatures</w:t>
      </w:r>
      <w:r w:rsidR="0078193E">
        <w:rPr>
          <w:i/>
        </w:rPr>
        <w:fldChar w:fldCharType="begin"/>
      </w:r>
      <w:r w:rsidR="003865A7">
        <w:instrText xml:space="preserve"> XE "</w:instrText>
      </w:r>
      <w:r w:rsidR="00F54660" w:rsidRPr="00F54660">
        <w:instrText>type definition signatures</w:instrText>
      </w:r>
      <w:r w:rsidR="003865A7">
        <w:instrText xml:space="preserve">" </w:instrText>
      </w:r>
      <w:r w:rsidR="0078193E">
        <w:rPr>
          <w:i/>
        </w:rPr>
        <w:fldChar w:fldCharType="end"/>
      </w:r>
      <w:r>
        <w:t xml:space="preserve">. A type definition signature may include one or more </w:t>
      </w:r>
      <w:r w:rsidRPr="00B81F48">
        <w:rPr>
          <w:rStyle w:val="Italic"/>
        </w:rPr>
        <w:t>member signatures</w:t>
      </w:r>
      <w:r w:rsidR="0078193E">
        <w:rPr>
          <w:i/>
        </w:rPr>
        <w:fldChar w:fldCharType="begin"/>
      </w:r>
      <w:r w:rsidR="003865A7">
        <w:instrText xml:space="preserve"> XE "</w:instrText>
      </w:r>
      <w:r w:rsidR="00F54660" w:rsidRPr="00F54660">
        <w:instrText>member signatures</w:instrText>
      </w:r>
      <w:r w:rsidR="003865A7">
        <w:instrText xml:space="preserve">" </w:instrText>
      </w:r>
      <w:r w:rsidR="0078193E">
        <w:rPr>
          <w:i/>
        </w:rPr>
        <w:fldChar w:fldCharType="end"/>
      </w:r>
      <w:r>
        <w:t xml:space="preserve">, in addition to other elements of type definitions </w:t>
      </w:r>
      <w:r w:rsidR="006778FF">
        <w:t>that are specified in</w:t>
      </w:r>
      <w:r>
        <w:t xml:space="preserve"> the signature grammar at the start of this chapter.</w:t>
      </w:r>
    </w:p>
    <w:p w:rsidR="00EE11E3" w:rsidRPr="00391D69" w:rsidRDefault="00EE11E3" w:rsidP="006230F9">
      <w:pPr>
        <w:pStyle w:val="Titre3"/>
      </w:pPr>
      <w:bookmarkStart w:id="5365" w:name="_Toc257733710"/>
      <w:bookmarkStart w:id="5366" w:name="_Toc270597605"/>
      <w:bookmarkStart w:id="5367" w:name="_Toc439782469"/>
      <w:r w:rsidRPr="00391D69">
        <w:t>Value Signatures</w:t>
      </w:r>
      <w:bookmarkEnd w:id="5365"/>
      <w:bookmarkEnd w:id="5366"/>
      <w:bookmarkEnd w:id="5367"/>
    </w:p>
    <w:p w:rsidR="00B42A91" w:rsidRPr="00110BB5" w:rsidRDefault="006778FF" w:rsidP="00B42A91">
      <w:r>
        <w:t>A v</w:t>
      </w:r>
      <w:r w:rsidR="006B52C5" w:rsidRPr="00391D69">
        <w:t>alue signature</w:t>
      </w:r>
      <w:r w:rsidR="0078193E">
        <w:fldChar w:fldCharType="begin"/>
      </w:r>
      <w:r w:rsidR="001A35B1">
        <w:instrText xml:space="preserve"> XE "</w:instrText>
      </w:r>
      <w:r w:rsidR="001A35B1" w:rsidRPr="00E84D20">
        <w:instrText>signatures:value</w:instrText>
      </w:r>
      <w:r w:rsidR="001A35B1">
        <w:instrText xml:space="preserve">" </w:instrText>
      </w:r>
      <w:r w:rsidR="0078193E">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rsidR="00B42A91" w:rsidRPr="00391D69" w:rsidRDefault="006B52C5" w:rsidP="00B42A91">
      <w:pPr>
        <w:pStyle w:val="CodeExample"/>
      </w:pPr>
      <w:r w:rsidRPr="00391D69">
        <w:t xml:space="preserve">module MyMap = </w:t>
      </w:r>
    </w:p>
    <w:p w:rsidR="00B42A91" w:rsidRPr="00E42689" w:rsidRDefault="006B52C5" w:rsidP="00B42A91">
      <w:pPr>
        <w:pStyle w:val="CodeExample"/>
      </w:pPr>
      <w:r w:rsidRPr="00E42689">
        <w:t xml:space="preserve">    val mapForward : index1: int * index2: int -&gt; string</w:t>
      </w:r>
    </w:p>
    <w:p w:rsidR="00B42A91" w:rsidRDefault="006B52C5" w:rsidP="00B42A91">
      <w:pPr>
        <w:pStyle w:val="CodeExample"/>
      </w:pPr>
      <w:r w:rsidRPr="00F329AB">
        <w:t xml:space="preserve">    val mapBackward : name: string -&gt; (int * int)</w:t>
      </w:r>
    </w:p>
    <w:p w:rsidR="000B5883" w:rsidRDefault="000B5883" w:rsidP="000B5883">
      <w:r>
        <w:t>The corresponding implementation file might contain the following implementation:</w:t>
      </w:r>
    </w:p>
    <w:p w:rsidR="000B5883" w:rsidRPr="00391D69" w:rsidRDefault="000B5883" w:rsidP="000B5883">
      <w:pPr>
        <w:pStyle w:val="CodeExample"/>
      </w:pPr>
      <w:r w:rsidRPr="00391D69">
        <w:t xml:space="preserve">module MyMap = </w:t>
      </w:r>
    </w:p>
    <w:p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rsidR="000B5883" w:rsidRPr="00F329AB" w:rsidRDefault="000B5883">
      <w:pPr>
        <w:pStyle w:val="CodeExample"/>
      </w:pPr>
      <w:r w:rsidRPr="00F329AB">
        <w:t xml:space="preserve">    </w:t>
      </w:r>
      <w:r>
        <w:t xml:space="preserve">let </w:t>
      </w:r>
      <w:r w:rsidRPr="00F329AB">
        <w:t xml:space="preserve">mapBackward </w:t>
      </w:r>
      <w:r>
        <w:t>(name:string) = (0, 0)</w:t>
      </w:r>
    </w:p>
    <w:p w:rsidR="00EE11E3" w:rsidRPr="00F329AB" w:rsidRDefault="00EE11E3" w:rsidP="006230F9">
      <w:pPr>
        <w:pStyle w:val="Titre3"/>
      </w:pPr>
      <w:bookmarkStart w:id="5368" w:name="_Toc189345095"/>
      <w:bookmarkStart w:id="5369" w:name="_Toc257733711"/>
      <w:bookmarkStart w:id="5370" w:name="_Toc270597606"/>
      <w:bookmarkStart w:id="5371" w:name="_Toc439782470"/>
      <w:bookmarkEnd w:id="5368"/>
      <w:r w:rsidRPr="00F329AB">
        <w:t xml:space="preserve">Type Definition </w:t>
      </w:r>
      <w:r w:rsidR="000B5883">
        <w:t xml:space="preserve">and Member </w:t>
      </w:r>
      <w:r w:rsidRPr="00F329AB">
        <w:t>Signatures</w:t>
      </w:r>
      <w:bookmarkEnd w:id="5369"/>
      <w:bookmarkEnd w:id="5370"/>
      <w:bookmarkEnd w:id="5371"/>
    </w:p>
    <w:p w:rsidR="006B6E21" w:rsidRDefault="006778FF">
      <w:pPr>
        <w:keepNext/>
      </w:pPr>
      <w:r>
        <w:t>A t</w:t>
      </w:r>
      <w:r w:rsidR="006B52C5" w:rsidRPr="00F329AB">
        <w:t xml:space="preserve">ype </w:t>
      </w:r>
      <w:r w:rsidR="00484D9D">
        <w:t>definition signature</w:t>
      </w:r>
      <w:r w:rsidR="0078193E">
        <w:fldChar w:fldCharType="begin"/>
      </w:r>
      <w:r w:rsidR="003865A7">
        <w:instrText xml:space="preserve"> XE "</w:instrText>
      </w:r>
      <w:r w:rsidR="003865A7" w:rsidRPr="00793B2F">
        <w:instrText>type definition signatures</w:instrText>
      </w:r>
      <w:r w:rsidR="003865A7">
        <w:instrText xml:space="preserve">" </w:instrText>
      </w:r>
      <w:r w:rsidR="0078193E">
        <w:fldChar w:fldCharType="end"/>
      </w:r>
      <w:r w:rsidR="0078193E">
        <w:fldChar w:fldCharType="begin"/>
      </w:r>
      <w:r w:rsidR="003865A7">
        <w:instrText xml:space="preserve"> XE "</w:instrText>
      </w:r>
      <w:r w:rsidR="003865A7" w:rsidRPr="00355470">
        <w:instrText>signatures:type definition</w:instrText>
      </w:r>
      <w:r w:rsidR="003865A7">
        <w:instrText xml:space="preserve">" </w:instrText>
      </w:r>
      <w:r w:rsidR="0078193E">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rsidR="00EE11E3" w:rsidRPr="00391D69" w:rsidRDefault="00EE11E3" w:rsidP="0099564C">
      <w:pPr>
        <w:pStyle w:val="CodeExample"/>
        <w:keepNext/>
      </w:pPr>
      <w:r w:rsidRPr="00110BB5">
        <w:t xml:space="preserve">type IMap = </w:t>
      </w:r>
    </w:p>
    <w:p w:rsidR="00EE11E3" w:rsidRPr="00E42689" w:rsidRDefault="00EE11E3" w:rsidP="0099564C">
      <w:pPr>
        <w:pStyle w:val="CodeExample"/>
        <w:keepNext/>
      </w:pPr>
      <w:r w:rsidRPr="00391D69">
        <w:t xml:space="preserve">    interface </w:t>
      </w:r>
    </w:p>
    <w:p w:rsidR="00EE11E3" w:rsidRPr="00E42689" w:rsidRDefault="00EE11E3" w:rsidP="00CB0A95">
      <w:pPr>
        <w:pStyle w:val="CodeExample"/>
      </w:pPr>
      <w:r w:rsidRPr="00E42689">
        <w:t xml:space="preserve">        abstract Forward : index1: int * index2: int -&gt; string</w:t>
      </w:r>
    </w:p>
    <w:p w:rsidR="00EE11E3" w:rsidRPr="00F329AB" w:rsidRDefault="00EE11E3" w:rsidP="00CB0A95">
      <w:pPr>
        <w:pStyle w:val="CodeExample"/>
      </w:pPr>
      <w:r w:rsidRPr="00F329AB">
        <w:t xml:space="preserve">        abstract Backward : name: string -&gt; (int * int)</w:t>
      </w:r>
    </w:p>
    <w:p w:rsidR="000B5883" w:rsidRPr="00F329AB" w:rsidRDefault="00EE11E3">
      <w:pPr>
        <w:pStyle w:val="CodeExample"/>
      </w:pPr>
      <w:r w:rsidRPr="00F329AB">
        <w:t xml:space="preserve">    end</w:t>
      </w:r>
    </w:p>
    <w:p w:rsidR="00EE11E3" w:rsidRDefault="006778FF" w:rsidP="00EE11E3">
      <w:r>
        <w:t>A m</w:t>
      </w:r>
      <w:r w:rsidR="006B52C5" w:rsidRPr="00F329AB">
        <w:t>ember signature</w:t>
      </w:r>
      <w:r w:rsidR="0078193E">
        <w:fldChar w:fldCharType="begin"/>
      </w:r>
      <w:r w:rsidR="00F329AB">
        <w:instrText xml:space="preserve"> XE "</w:instrText>
      </w:r>
      <w:r w:rsidR="00F329AB" w:rsidRPr="00184BCD">
        <w:instrText>signatures:member</w:instrText>
      </w:r>
      <w:r w:rsidR="00F329AB">
        <w:instrText xml:space="preserve">" </w:instrText>
      </w:r>
      <w:r w:rsidR="0078193E">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rsidR="000B5883" w:rsidRPr="00391D69" w:rsidRDefault="000B5883" w:rsidP="000B5883">
      <w:pPr>
        <w:pStyle w:val="CodeExample"/>
      </w:pPr>
      <w:r w:rsidRPr="00110BB5">
        <w:t xml:space="preserve">type </w:t>
      </w:r>
      <w:r>
        <w:t>Cat</w:t>
      </w:r>
      <w:r w:rsidRPr="00110BB5">
        <w:t xml:space="preserve"> = </w:t>
      </w:r>
    </w:p>
    <w:p w:rsidR="000B5883" w:rsidRDefault="000B5883" w:rsidP="000B5883">
      <w:pPr>
        <w:pStyle w:val="CodeExample"/>
      </w:pPr>
      <w:r w:rsidRPr="00391D69">
        <w:t xml:space="preserve">    </w:t>
      </w:r>
      <w:r>
        <w:t>new : kind:string -&gt; Cat</w:t>
      </w:r>
    </w:p>
    <w:p w:rsidR="000B5883" w:rsidRDefault="000B5883" w:rsidP="000B5883">
      <w:pPr>
        <w:pStyle w:val="CodeExample"/>
      </w:pPr>
      <w:r w:rsidRPr="00391D69">
        <w:t xml:space="preserve">    </w:t>
      </w:r>
      <w:r>
        <w:t>member Kind : string</w:t>
      </w:r>
    </w:p>
    <w:p w:rsidR="000B5883" w:rsidRDefault="000B5883" w:rsidP="000B5883">
      <w:pPr>
        <w:pStyle w:val="CodeExample"/>
      </w:pPr>
      <w:r w:rsidRPr="00391D69">
        <w:t xml:space="preserve">    </w:t>
      </w:r>
      <w:r>
        <w:t>member Purr : unit -&gt; Cat</w:t>
      </w:r>
    </w:p>
    <w:p w:rsidR="000B5883" w:rsidRDefault="000B5883" w:rsidP="006505AC">
      <w:r>
        <w:t>The corresponding implementation file might contain the following implementation:</w:t>
      </w:r>
    </w:p>
    <w:p w:rsidR="000B5883" w:rsidRDefault="000B5883" w:rsidP="000B5883">
      <w:pPr>
        <w:pStyle w:val="CodeExample"/>
        <w:rPr>
          <w:rStyle w:val="CodeInline"/>
          <w:szCs w:val="22"/>
          <w:lang w:eastAsia="en-US"/>
        </w:rPr>
      </w:pPr>
      <w:r>
        <w:rPr>
          <w:rStyle w:val="CodeInline"/>
        </w:rPr>
        <w:t xml:space="preserve">type Cat(kind: string) = </w:t>
      </w:r>
    </w:p>
    <w:p w:rsidR="000B5883" w:rsidRDefault="000B5883" w:rsidP="000B5883">
      <w:pPr>
        <w:pStyle w:val="CodeExample"/>
        <w:rPr>
          <w:rStyle w:val="CodeInline"/>
        </w:rPr>
      </w:pPr>
      <w:r>
        <w:rPr>
          <w:rStyle w:val="CodeInline"/>
        </w:rPr>
        <w:t xml:space="preserve">   member x.Meow() = printfn "meow"</w:t>
      </w:r>
    </w:p>
    <w:p w:rsidR="000B5883" w:rsidRDefault="000B5883" w:rsidP="000B5883">
      <w:pPr>
        <w:pStyle w:val="CodeExample"/>
        <w:rPr>
          <w:rStyle w:val="CodeInline"/>
        </w:rPr>
      </w:pPr>
      <w:r>
        <w:rPr>
          <w:rStyle w:val="CodeInline"/>
        </w:rPr>
        <w:t xml:space="preserve">   member x.Purr() = printfn "purr"</w:t>
      </w:r>
    </w:p>
    <w:p w:rsidR="000B5883" w:rsidRPr="000B5883" w:rsidRDefault="000B5883" w:rsidP="000B5883">
      <w:pPr>
        <w:pStyle w:val="CodeExample"/>
        <w:rPr>
          <w:bCs/>
        </w:rPr>
      </w:pPr>
      <w:r>
        <w:rPr>
          <w:rStyle w:val="CodeInline"/>
        </w:rPr>
        <w:t xml:space="preserve">   member x.Kind = kind</w:t>
      </w:r>
    </w:p>
    <w:p w:rsidR="00A26F81" w:rsidRPr="00C77CDB" w:rsidRDefault="006B52C5" w:rsidP="00E104DD">
      <w:pPr>
        <w:pStyle w:val="Titre2"/>
      </w:pPr>
      <w:bookmarkStart w:id="5372" w:name="_Toc269634641"/>
      <w:bookmarkStart w:id="5373" w:name="_Toc190406847"/>
      <w:bookmarkStart w:id="5374" w:name="_Toc190431831"/>
      <w:bookmarkStart w:id="5375" w:name="_Toc190406848"/>
      <w:bookmarkStart w:id="5376" w:name="_Toc190431832"/>
      <w:bookmarkStart w:id="5377" w:name="_Toc190406849"/>
      <w:bookmarkStart w:id="5378" w:name="_Toc190431833"/>
      <w:bookmarkStart w:id="5379" w:name="_Toc190406850"/>
      <w:bookmarkStart w:id="5380" w:name="_Toc190431834"/>
      <w:bookmarkStart w:id="5381" w:name="_Toc190406851"/>
      <w:bookmarkStart w:id="5382" w:name="_Toc190431835"/>
      <w:bookmarkStart w:id="5383" w:name="_Toc190406852"/>
      <w:bookmarkStart w:id="5384" w:name="_Toc190431836"/>
      <w:bookmarkStart w:id="5385" w:name="_Toc190406853"/>
      <w:bookmarkStart w:id="5386" w:name="_Toc190431837"/>
      <w:bookmarkStart w:id="5387" w:name="_Toc190406854"/>
      <w:bookmarkStart w:id="5388" w:name="_Toc190431838"/>
      <w:bookmarkStart w:id="5389" w:name="_Toc190406855"/>
      <w:bookmarkStart w:id="5390" w:name="_Toc190431839"/>
      <w:bookmarkStart w:id="5391" w:name="_Toc207705976"/>
      <w:bookmarkStart w:id="5392" w:name="_Toc257733713"/>
      <w:bookmarkStart w:id="5393" w:name="_Toc270597608"/>
      <w:bookmarkStart w:id="5394" w:name="_Toc439782471"/>
      <w:bookmarkStart w:id="5395" w:name="SignatureConformance"/>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r w:rsidRPr="00404279">
        <w:t>Signature Conformance</w:t>
      </w:r>
      <w:bookmarkEnd w:id="5391"/>
      <w:bookmarkEnd w:id="5392"/>
      <w:bookmarkEnd w:id="5393"/>
      <w:bookmarkEnd w:id="5394"/>
    </w:p>
    <w:bookmarkEnd w:id="5395"/>
    <w:p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78193E">
        <w:fldChar w:fldCharType="begin"/>
      </w:r>
      <w:r w:rsidR="003865A7">
        <w:instrText xml:space="preserve"> XE "</w:instrText>
      </w:r>
      <w:r w:rsidR="003865A7" w:rsidRPr="00FC3182">
        <w:instrText>signatures:conformance of</w:instrText>
      </w:r>
      <w:r w:rsidR="003865A7">
        <w:instrText xml:space="preserve">" </w:instrText>
      </w:r>
      <w:r w:rsidR="0078193E">
        <w:fldChar w:fldCharType="end"/>
      </w:r>
      <w:r w:rsidR="006B52C5" w:rsidRPr="00391D69">
        <w:t>, with the following exceptions:</w:t>
      </w:r>
    </w:p>
    <w:p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rsidR="00111646" w:rsidRDefault="00111646" w:rsidP="008F04E6">
      <w:pPr>
        <w:pStyle w:val="Le"/>
      </w:pPr>
    </w:p>
    <w:p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rsidR="00D51C73" w:rsidRPr="00F329AB" w:rsidRDefault="00EE11E3" w:rsidP="006230F9">
      <w:pPr>
        <w:pStyle w:val="Titre3"/>
      </w:pPr>
      <w:bookmarkStart w:id="5396" w:name="_Toc207705977"/>
      <w:bookmarkStart w:id="5397" w:name="_Toc257733714"/>
      <w:bookmarkStart w:id="5398" w:name="_Toc270597609"/>
      <w:bookmarkStart w:id="5399" w:name="_Toc439782472"/>
      <w:r w:rsidRPr="00F329AB">
        <w:t xml:space="preserve">Signature </w:t>
      </w:r>
      <w:r w:rsidR="006B52C5" w:rsidRPr="00F329AB">
        <w:t xml:space="preserve">Conformance for </w:t>
      </w:r>
      <w:bookmarkEnd w:id="5396"/>
      <w:bookmarkEnd w:id="5397"/>
      <w:bookmarkEnd w:id="5398"/>
      <w:r w:rsidR="000B5883">
        <w:t>Functions and Values</w:t>
      </w:r>
      <w:bookmarkEnd w:id="5399"/>
    </w:p>
    <w:p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78193E">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78193E">
        <w:fldChar w:fldCharType="end"/>
      </w:r>
      <w:r w:rsidRPr="00F329AB">
        <w:t>with a given name</w:t>
      </w:r>
      <w:r w:rsidR="0039604A">
        <w:t>, the signature and implementation must conform as follows:</w:t>
      </w:r>
    </w:p>
    <w:p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rsidR="008350FB" w:rsidRPr="00F115D2" w:rsidRDefault="006B52C5" w:rsidP="00EC2BEA">
      <w:pPr>
        <w:pStyle w:val="Titre4"/>
      </w:pPr>
      <w:r w:rsidRPr="006B52C5">
        <w:t xml:space="preserve">Arity Conformance for </w:t>
      </w:r>
      <w:r w:rsidR="000B5883">
        <w:t>Functions and Values</w:t>
      </w:r>
    </w:p>
    <w:p w:rsidR="003146AD" w:rsidRPr="00110BB5" w:rsidRDefault="006B52C5" w:rsidP="003146AD">
      <w:r w:rsidRPr="00497D56">
        <w:t>Arities</w:t>
      </w:r>
      <w:r w:rsidR="0078193E">
        <w:fldChar w:fldCharType="begin"/>
      </w:r>
      <w:r w:rsidR="00206876">
        <w:instrText xml:space="preserve"> XE "</w:instrText>
      </w:r>
      <w:r w:rsidR="00206876" w:rsidRPr="0065184C">
        <w:instrText>arity:conformance in value signatures</w:instrText>
      </w:r>
      <w:r w:rsidR="00206876">
        <w:instrText xml:space="preserve">" </w:instrText>
      </w:r>
      <w:r w:rsidR="0078193E">
        <w:fldChar w:fldCharType="end"/>
      </w:r>
      <w:r w:rsidRPr="00497D56">
        <w:t xml:space="preserve"> of </w:t>
      </w:r>
      <w:r w:rsidR="000B5883">
        <w:t>functions</w:t>
      </w:r>
      <w:r w:rsidR="006505AC">
        <w:t xml:space="preserve"> and</w:t>
      </w:r>
      <w:r w:rsidR="000B5883">
        <w:t xml:space="preserve"> </w:t>
      </w:r>
      <w:r w:rsidRPr="00497D56">
        <w:t>values</w:t>
      </w:r>
      <w:r w:rsidR="0078193E">
        <w:fldChar w:fldCharType="begin"/>
      </w:r>
      <w:r w:rsidR="00F329AB">
        <w:instrText xml:space="preserve"> XE "</w:instrText>
      </w:r>
      <w:r w:rsidR="00F329AB" w:rsidRPr="000C092D">
        <w:instrText>values:arity conformance for</w:instrText>
      </w:r>
      <w:r w:rsidR="00F329AB">
        <w:instrText xml:space="preserve">" </w:instrText>
      </w:r>
      <w:r w:rsidR="0078193E">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rsidR="003146AD" w:rsidRPr="00391D69" w:rsidRDefault="006B52C5" w:rsidP="00404279">
      <w:pPr>
        <w:pStyle w:val="CodeExample"/>
        <w:rPr>
          <w:rStyle w:val="CodeInline"/>
          <w:szCs w:val="22"/>
          <w:lang w:eastAsia="en-US"/>
        </w:rPr>
      </w:pPr>
      <w:r w:rsidRPr="00391D69">
        <w:rPr>
          <w:rStyle w:val="CodeInline"/>
        </w:rPr>
        <w:t>val F: int -&gt; int</w:t>
      </w:r>
    </w:p>
    <w:p w:rsidR="003146AD" w:rsidRPr="00E42689" w:rsidRDefault="006B52C5" w:rsidP="003146AD">
      <w:r w:rsidRPr="00E42689">
        <w:t>and</w:t>
      </w:r>
    </w:p>
    <w:p w:rsidR="003146AD" w:rsidRPr="00110BB5" w:rsidRDefault="006B52C5" w:rsidP="00CB0A95">
      <w:pPr>
        <w:pStyle w:val="CodeExample"/>
        <w:rPr>
          <w:rStyle w:val="CodeInline"/>
          <w:szCs w:val="22"/>
          <w:lang w:eastAsia="en-US"/>
        </w:rPr>
      </w:pPr>
      <w:r w:rsidRPr="00497D56">
        <w:rPr>
          <w:rStyle w:val="CodeInline"/>
        </w:rPr>
        <w:t>val F: (int -&gt; int)</w:t>
      </w:r>
    </w:p>
    <w:p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rsidR="003146AD" w:rsidRPr="00E42689" w:rsidRDefault="006B52C5" w:rsidP="00404279">
      <w:pPr>
        <w:pStyle w:val="CodeExample"/>
        <w:rPr>
          <w:rStyle w:val="CodeInline"/>
          <w:szCs w:val="22"/>
          <w:lang w:eastAsia="en-US"/>
        </w:rPr>
      </w:pPr>
      <w:r w:rsidRPr="00E42689">
        <w:rPr>
          <w:rStyle w:val="CodeInline"/>
        </w:rPr>
        <w:t>let F x = x + 1</w:t>
      </w:r>
    </w:p>
    <w:p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rsidR="003146AD" w:rsidRPr="00E42689" w:rsidRDefault="006B52C5" w:rsidP="003146AD">
      <w:pPr>
        <w:pStyle w:val="Note"/>
        <w:rPr>
          <w:rStyle w:val="CodeInline"/>
        </w:rPr>
      </w:pPr>
      <w:r w:rsidRPr="00391D69">
        <w:rPr>
          <w:rStyle w:val="CodeInline"/>
        </w:rPr>
        <w:t>let F = fun x -&gt; x + 1</w:t>
      </w:r>
    </w:p>
    <w:p w:rsidR="003146AD" w:rsidRPr="00E42689" w:rsidRDefault="006B52C5" w:rsidP="003146AD">
      <w:r w:rsidRPr="00E42689">
        <w:t xml:space="preserve">The </w:t>
      </w:r>
      <w:r w:rsidR="00AC5214">
        <w:t xml:space="preserve">second </w:t>
      </w:r>
      <w:r w:rsidRPr="00E42689">
        <w:t>signature</w:t>
      </w:r>
      <w:r w:rsidR="007A0AD7">
        <w:t xml:space="preserve"> </w:t>
      </w:r>
    </w:p>
    <w:p w:rsidR="003146AD" w:rsidRPr="00F329AB" w:rsidRDefault="006B52C5" w:rsidP="00404279">
      <w:pPr>
        <w:pStyle w:val="CodeExample"/>
        <w:rPr>
          <w:rStyle w:val="CodeInline"/>
          <w:szCs w:val="22"/>
          <w:lang w:eastAsia="en-US"/>
        </w:rPr>
      </w:pPr>
      <w:r w:rsidRPr="00F329AB">
        <w:rPr>
          <w:rStyle w:val="CodeInline"/>
        </w:rPr>
        <w:t>val F: (int -&gt; int)</w:t>
      </w:r>
    </w:p>
    <w:p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rsidR="00FD0AEF" w:rsidRDefault="006B52C5" w:rsidP="003146AD">
      <w:pPr>
        <w:pStyle w:val="CodeExample"/>
        <w:rPr>
          <w:rStyle w:val="CodeInline"/>
          <w:szCs w:val="22"/>
          <w:lang w:eastAsia="en-US"/>
        </w:rPr>
      </w:pPr>
      <w:r w:rsidRPr="00110BB5">
        <w:rPr>
          <w:rStyle w:val="CodeInline"/>
        </w:rPr>
        <w:t>let f =</w:t>
      </w:r>
    </w:p>
    <w:p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rsidR="00FD0AEF" w:rsidRDefault="006B52C5" w:rsidP="003146AD">
      <w:pPr>
        <w:pStyle w:val="CodeExample"/>
        <w:rPr>
          <w:rStyle w:val="CodeInline"/>
        </w:rPr>
      </w:pPr>
      <w:r w:rsidRPr="00497D56">
        <w:rPr>
          <w:rStyle w:val="CodeInline"/>
        </w:rPr>
        <w:t xml:space="preserve">    fun x -&gt;</w:t>
      </w:r>
    </w:p>
    <w:p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rsidR="00FD0AEF" w:rsidRDefault="00484D9D" w:rsidP="003146AD">
      <w:pPr>
        <w:pStyle w:val="CodeExample"/>
        <w:rPr>
          <w:rStyle w:val="CodeInline"/>
        </w:rPr>
      </w:pPr>
      <w:r>
        <w:rPr>
          <w:rStyle w:val="CodeInline"/>
        </w:rPr>
        <w:t xml:space="preserve">            myTable.[x] </w:t>
      </w:r>
    </w:p>
    <w:p w:rsidR="00484D9D" w:rsidRDefault="006B52C5" w:rsidP="003146AD">
      <w:pPr>
        <w:pStyle w:val="CodeExample"/>
        <w:rPr>
          <w:rStyle w:val="CodeInline"/>
        </w:rPr>
      </w:pPr>
      <w:r w:rsidRPr="00497D56">
        <w:rPr>
          <w:rStyle w:val="CodeInline"/>
        </w:rPr>
        <w:t xml:space="preserve">        </w:t>
      </w:r>
      <w:r w:rsidR="00484D9D">
        <w:rPr>
          <w:rStyle w:val="CodeInline"/>
        </w:rPr>
        <w:t>else</w:t>
      </w:r>
    </w:p>
    <w:p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rsidR="00484D9D" w:rsidRDefault="00484D9D" w:rsidP="00484D9D">
      <w:pPr>
        <w:pStyle w:val="CodeExample"/>
        <w:rPr>
          <w:rStyle w:val="CodeInline"/>
        </w:rPr>
      </w:pPr>
      <w:r>
        <w:rPr>
          <w:rStyle w:val="CodeInline"/>
        </w:rPr>
        <w:t xml:space="preserve">            myTable.[x] &lt;- res</w:t>
      </w:r>
    </w:p>
    <w:p w:rsidR="00FD0AEF" w:rsidRDefault="00484D9D" w:rsidP="00484D9D">
      <w:pPr>
        <w:pStyle w:val="CodeExample"/>
        <w:rPr>
          <w:rStyle w:val="CodeInline"/>
        </w:rPr>
      </w:pPr>
      <w:r>
        <w:rPr>
          <w:rStyle w:val="CodeInline"/>
        </w:rPr>
        <w:t xml:space="preserve">            res</w:t>
      </w:r>
    </w:p>
    <w:p w:rsidR="003146AD" w:rsidRPr="00404279" w:rsidRDefault="00111646" w:rsidP="003146AD">
      <w:r>
        <w:t>—</w:t>
      </w:r>
      <w:r w:rsidR="006B52C5" w:rsidRPr="00391D69">
        <w:t>or</w:t>
      </w:r>
      <w:r>
        <w:t>—</w:t>
      </w:r>
    </w:p>
    <w:p w:rsidR="003146AD" w:rsidRPr="00110BB5" w:rsidRDefault="006B52C5" w:rsidP="003146AD">
      <w:pPr>
        <w:pStyle w:val="CodeExample"/>
        <w:rPr>
          <w:rStyle w:val="CodeInline"/>
          <w:szCs w:val="22"/>
          <w:lang w:eastAsia="en-US"/>
        </w:rPr>
      </w:pPr>
      <w:r w:rsidRPr="00497D56">
        <w:rPr>
          <w:rStyle w:val="CodeInline"/>
        </w:rPr>
        <w:t>let f = fun x -&gt; x + 1</w:t>
      </w:r>
    </w:p>
    <w:p w:rsidR="003146AD" w:rsidRPr="00E42689" w:rsidRDefault="00111646" w:rsidP="003146AD">
      <w:r>
        <w:t>—</w:t>
      </w:r>
      <w:r w:rsidR="006B52C5" w:rsidRPr="00391D69">
        <w:t>or</w:t>
      </w:r>
      <w:r>
        <w:t>—</w:t>
      </w:r>
    </w:p>
    <w:p w:rsidR="00FD0AEF" w:rsidRDefault="006B52C5" w:rsidP="003146AD">
      <w:pPr>
        <w:pStyle w:val="CodeExample"/>
        <w:rPr>
          <w:rStyle w:val="CodeInline"/>
          <w:szCs w:val="22"/>
          <w:lang w:eastAsia="en-US"/>
        </w:rPr>
      </w:pPr>
      <w:r w:rsidRPr="00E42689">
        <w:rPr>
          <w:rStyle w:val="CodeInline"/>
        </w:rPr>
        <w:t xml:space="preserve">// throw an exception as soon as the module </w:t>
      </w:r>
      <w:r w:rsidR="00C37458">
        <w:rPr>
          <w:rStyle w:val="CodeInline"/>
        </w:rPr>
        <w:t>initialization is triggered</w:t>
      </w:r>
    </w:p>
    <w:p w:rsidR="003146AD" w:rsidRPr="00391D69" w:rsidRDefault="006B52C5" w:rsidP="003146AD">
      <w:pPr>
        <w:pStyle w:val="CodeExample"/>
        <w:rPr>
          <w:rStyle w:val="CodeInline"/>
        </w:rPr>
      </w:pPr>
      <w:r w:rsidRPr="00497D56">
        <w:rPr>
          <w:rStyle w:val="CodeInline"/>
        </w:rPr>
        <w:t>let f : int -&gt; int = failwith "failure"</w:t>
      </w:r>
    </w:p>
    <w:p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8"/>
    <w:p w:rsidR="008350FB" w:rsidRPr="00F115D2" w:rsidRDefault="00EE11E3" w:rsidP="00EC2BEA">
      <w:pPr>
        <w:pStyle w:val="Titre4"/>
      </w:pPr>
      <w:r>
        <w:t xml:space="preserve">Signature </w:t>
      </w:r>
      <w:r w:rsidR="006B52C5" w:rsidRPr="006B52C5">
        <w:t>Conformance for Type Functions</w:t>
      </w:r>
    </w:p>
    <w:p w:rsidR="00BD29D8" w:rsidRPr="00110BB5" w:rsidRDefault="006B52C5" w:rsidP="00BD29D8">
      <w:r w:rsidRPr="00497D56">
        <w:t>If a value is a type function</w:t>
      </w:r>
      <w:r w:rsidR="0078193E">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78193E">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rsidR="00BD29D8" w:rsidRPr="00E42689" w:rsidRDefault="006B52C5" w:rsidP="00404279">
      <w:pPr>
        <w:pStyle w:val="CodeExample"/>
      </w:pPr>
      <w:r w:rsidRPr="00391D69">
        <w:rPr>
          <w:rStyle w:val="CodeInline"/>
        </w:rPr>
        <w:t>let empty&lt;'T&gt; : list&lt;'T&gt; = printfn "hello"; []</w:t>
      </w:r>
    </w:p>
    <w:p w:rsidR="00BD29D8" w:rsidRPr="00F329AB" w:rsidRDefault="006B52C5" w:rsidP="00BD29D8">
      <w:r w:rsidRPr="00E42689">
        <w:t>conforms to this signature:</w:t>
      </w:r>
    </w:p>
    <w:p w:rsidR="002434F8" w:rsidRPr="00F329AB" w:rsidRDefault="006B52C5" w:rsidP="00404279">
      <w:pPr>
        <w:pStyle w:val="CodeExample"/>
      </w:pPr>
      <w:r w:rsidRPr="00F329AB">
        <w:rPr>
          <w:rStyle w:val="CodeInline"/>
        </w:rPr>
        <w:t>val empty&lt;'T&gt; : list&lt;'T&gt;</w:t>
      </w:r>
    </w:p>
    <w:p w:rsidR="00BD29D8" w:rsidRPr="00F329AB" w:rsidRDefault="006B52C5" w:rsidP="00BD29D8">
      <w:r w:rsidRPr="00F329AB">
        <w:t>but not to this signature:</w:t>
      </w:r>
    </w:p>
    <w:p w:rsidR="00BD29D8" w:rsidRPr="00F329AB" w:rsidRDefault="006B52C5" w:rsidP="00CB0A95">
      <w:pPr>
        <w:pStyle w:val="CodeExample"/>
      </w:pPr>
      <w:r w:rsidRPr="00F329AB">
        <w:rPr>
          <w:rStyle w:val="CodeInline"/>
        </w:rPr>
        <w:t>val empty : list&lt;'T&gt;</w:t>
      </w:r>
    </w:p>
    <w:p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fldSimple w:instr=" REF Generalization \r \h  \* MERGEFORMAT ">
        <w:r w:rsidR="00DF0637">
          <w:t>14.6.7</w:t>
        </w:r>
      </w:fldSimple>
      <w:r w:rsidR="006B52C5" w:rsidRPr="00404279">
        <w:t>).</w:t>
      </w:r>
    </w:p>
    <w:p w:rsidR="00EE11E3" w:rsidRPr="00F329AB" w:rsidRDefault="00EE11E3" w:rsidP="006230F9">
      <w:pPr>
        <w:pStyle w:val="Titre3"/>
      </w:pPr>
      <w:bookmarkStart w:id="5400" w:name="_Toc192842298"/>
      <w:bookmarkStart w:id="5401" w:name="_Toc192842715"/>
      <w:bookmarkStart w:id="5402" w:name="_Toc192843133"/>
      <w:bookmarkStart w:id="5403" w:name="_Toc192844693"/>
      <w:bookmarkStart w:id="5404" w:name="_Toc192860648"/>
      <w:bookmarkStart w:id="5405" w:name="_Toc207705978"/>
      <w:bookmarkStart w:id="5406" w:name="_Toc257733715"/>
      <w:bookmarkStart w:id="5407" w:name="_Toc270597610"/>
      <w:bookmarkStart w:id="5408" w:name="_Toc439782473"/>
      <w:bookmarkEnd w:id="5400"/>
      <w:bookmarkEnd w:id="5401"/>
      <w:bookmarkEnd w:id="5402"/>
      <w:bookmarkEnd w:id="5403"/>
      <w:bookmarkEnd w:id="5404"/>
      <w:r w:rsidRPr="00391D69">
        <w:t xml:space="preserve">Signature </w:t>
      </w:r>
      <w:r w:rsidR="006B52C5" w:rsidRPr="00E42689">
        <w:t xml:space="preserve">Conformance for </w:t>
      </w:r>
      <w:r w:rsidRPr="00E42689">
        <w:t>M</w:t>
      </w:r>
      <w:r w:rsidR="006B52C5" w:rsidRPr="00E42689">
        <w:t>embers</w:t>
      </w:r>
      <w:bookmarkEnd w:id="5405"/>
      <w:bookmarkEnd w:id="5406"/>
      <w:bookmarkEnd w:id="5407"/>
      <w:bookmarkEnd w:id="5408"/>
    </w:p>
    <w:p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78193E">
        <w:fldChar w:fldCharType="begin"/>
      </w:r>
      <w:r w:rsidR="00F329AB">
        <w:instrText xml:space="preserve"> XE "</w:instrText>
      </w:r>
      <w:r w:rsidR="00F329AB" w:rsidRPr="00737F47">
        <w:instrText>members:signature conformance for</w:instrText>
      </w:r>
      <w:r w:rsidR="00F329AB">
        <w:instrText xml:space="preserve">" </w:instrText>
      </w:r>
      <w:r w:rsidR="0078193E">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rsidR="00BF690E" w:rsidRPr="00F115D2" w:rsidRDefault="00BF690E" w:rsidP="008F04E6">
      <w:pPr>
        <w:pStyle w:val="BulletList"/>
      </w:pPr>
      <w:r w:rsidRPr="006B52C5">
        <w:t>Abstract members must be present in the signature if a representation is given for a type</w:t>
      </w:r>
      <w:r>
        <w:t>.</w:t>
      </w:r>
    </w:p>
    <w:p w:rsidR="00BF690E" w:rsidRDefault="00BF690E" w:rsidP="008F04E6">
      <w:pPr>
        <w:pStyle w:val="Le"/>
      </w:pPr>
    </w:p>
    <w:p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rsidR="00913382" w:rsidRDefault="00913382" w:rsidP="008F04E6">
      <w:pPr>
        <w:pStyle w:val="Corpsdetexte"/>
        <w:sectPr w:rsidR="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Titre1"/>
      </w:pPr>
      <w:bookmarkStart w:id="5409" w:name="_Toc233340821"/>
      <w:bookmarkStart w:id="5410" w:name="_Toc233341768"/>
      <w:bookmarkStart w:id="5411" w:name="_Toc233340822"/>
      <w:bookmarkStart w:id="5412" w:name="_Toc233341769"/>
      <w:bookmarkStart w:id="5413" w:name="_Toc233340823"/>
      <w:bookmarkStart w:id="5414" w:name="_Toc233341770"/>
      <w:bookmarkStart w:id="5415" w:name="_Toc233340824"/>
      <w:bookmarkStart w:id="5416" w:name="_Toc233341771"/>
      <w:bookmarkStart w:id="5417" w:name="_Toc233340825"/>
      <w:bookmarkStart w:id="5418" w:name="_Toc233341772"/>
      <w:bookmarkStart w:id="5419" w:name="_Toc233340826"/>
      <w:bookmarkStart w:id="5420" w:name="_Toc233341773"/>
      <w:bookmarkStart w:id="5421" w:name="_Toc233340827"/>
      <w:bookmarkStart w:id="5422" w:name="_Toc233341774"/>
      <w:bookmarkStart w:id="5423" w:name="_Toc233340828"/>
      <w:bookmarkStart w:id="5424" w:name="_Toc233341775"/>
      <w:bookmarkStart w:id="5425" w:name="_Toc233340829"/>
      <w:bookmarkStart w:id="5426" w:name="_Toc233341776"/>
      <w:bookmarkStart w:id="5427" w:name="_Toc233340830"/>
      <w:bookmarkStart w:id="5428" w:name="_Toc233341777"/>
      <w:bookmarkStart w:id="5429" w:name="_Toc233340831"/>
      <w:bookmarkStart w:id="5430" w:name="_Toc233341778"/>
      <w:bookmarkStart w:id="5431" w:name="_Toc233340832"/>
      <w:bookmarkStart w:id="5432" w:name="_Toc233341779"/>
      <w:bookmarkStart w:id="5433" w:name="_Toc233340833"/>
      <w:bookmarkStart w:id="5434" w:name="_Toc233341780"/>
      <w:bookmarkStart w:id="5435" w:name="_Toc233340834"/>
      <w:bookmarkStart w:id="5436" w:name="_Toc233341781"/>
      <w:bookmarkStart w:id="5437" w:name="_Toc233340835"/>
      <w:bookmarkStart w:id="5438" w:name="_Toc233341782"/>
      <w:bookmarkStart w:id="5439" w:name="_Toc233340836"/>
      <w:bookmarkStart w:id="5440" w:name="_Toc233341783"/>
      <w:bookmarkStart w:id="5441" w:name="_Toc233340837"/>
      <w:bookmarkStart w:id="5442" w:name="_Toc233341784"/>
      <w:bookmarkStart w:id="5443" w:name="_Toc233340838"/>
      <w:bookmarkStart w:id="5444" w:name="_Toc233341785"/>
      <w:bookmarkStart w:id="5445" w:name="_Toc233340839"/>
      <w:bookmarkStart w:id="5446" w:name="_Toc233341786"/>
      <w:bookmarkStart w:id="5447" w:name="_Toc233340840"/>
      <w:bookmarkStart w:id="5448" w:name="_Toc233341787"/>
      <w:bookmarkStart w:id="5449" w:name="_Toc233340841"/>
      <w:bookmarkStart w:id="5450" w:name="_Toc233341788"/>
      <w:bookmarkStart w:id="5451" w:name="_Toc233340842"/>
      <w:bookmarkStart w:id="5452" w:name="_Toc233341789"/>
      <w:bookmarkStart w:id="5453" w:name="_Toc233340843"/>
      <w:bookmarkStart w:id="5454" w:name="_Toc233341790"/>
      <w:bookmarkStart w:id="5455" w:name="_Toc233340844"/>
      <w:bookmarkStart w:id="5456" w:name="_Toc233341791"/>
      <w:bookmarkStart w:id="5457" w:name="_Toc233340845"/>
      <w:bookmarkStart w:id="5458" w:name="_Toc233341792"/>
      <w:bookmarkStart w:id="5459" w:name="_Toc233340846"/>
      <w:bookmarkStart w:id="5460" w:name="_Toc233341793"/>
      <w:bookmarkStart w:id="5461" w:name="_Toc233340847"/>
      <w:bookmarkStart w:id="5462" w:name="_Toc233341794"/>
      <w:bookmarkStart w:id="5463" w:name="_Toc233340848"/>
      <w:bookmarkStart w:id="5464" w:name="_Toc233341795"/>
      <w:bookmarkStart w:id="5465" w:name="_Toc233340849"/>
      <w:bookmarkStart w:id="5466" w:name="_Toc233341796"/>
      <w:bookmarkStart w:id="5467" w:name="_Toc233340850"/>
      <w:bookmarkStart w:id="5468" w:name="_Toc233341797"/>
      <w:bookmarkStart w:id="5469" w:name="_Toc233340851"/>
      <w:bookmarkStart w:id="5470" w:name="_Toc233341798"/>
      <w:bookmarkStart w:id="5471" w:name="_Toc233340852"/>
      <w:bookmarkStart w:id="5472" w:name="_Toc233341799"/>
      <w:bookmarkStart w:id="5473" w:name="_Toc233340853"/>
      <w:bookmarkStart w:id="5474" w:name="_Toc233341800"/>
      <w:bookmarkStart w:id="5475" w:name="_Toc233340854"/>
      <w:bookmarkStart w:id="5476" w:name="_Toc233341801"/>
      <w:bookmarkStart w:id="5477" w:name="_Toc233340855"/>
      <w:bookmarkStart w:id="5478" w:name="_Toc233341802"/>
      <w:bookmarkStart w:id="5479" w:name="_Toc233340856"/>
      <w:bookmarkStart w:id="5480" w:name="_Toc233341803"/>
      <w:bookmarkStart w:id="5481" w:name="_Toc233340857"/>
      <w:bookmarkStart w:id="5482" w:name="_Toc233341804"/>
      <w:bookmarkStart w:id="5483" w:name="_Toc233340858"/>
      <w:bookmarkStart w:id="5484" w:name="_Toc233341805"/>
      <w:bookmarkStart w:id="5485" w:name="_Toc233340859"/>
      <w:bookmarkStart w:id="5486" w:name="_Toc233341806"/>
      <w:bookmarkStart w:id="5487" w:name="_Toc233340860"/>
      <w:bookmarkStart w:id="5488" w:name="_Toc233341807"/>
      <w:bookmarkStart w:id="5489" w:name="_Toc233340861"/>
      <w:bookmarkStart w:id="5490" w:name="_Toc233341808"/>
      <w:bookmarkStart w:id="5491" w:name="_Toc233340862"/>
      <w:bookmarkStart w:id="5492" w:name="_Toc233341809"/>
      <w:bookmarkStart w:id="5493" w:name="_Toc233340863"/>
      <w:bookmarkStart w:id="5494" w:name="_Toc233341810"/>
      <w:bookmarkStart w:id="5495" w:name="_Toc233340864"/>
      <w:bookmarkStart w:id="5496" w:name="_Toc233341811"/>
      <w:bookmarkStart w:id="5497" w:name="_Toc233340865"/>
      <w:bookmarkStart w:id="5498" w:name="_Toc233341812"/>
      <w:bookmarkStart w:id="5499" w:name="_Toc233340866"/>
      <w:bookmarkStart w:id="5500" w:name="_Toc233341813"/>
      <w:bookmarkStart w:id="5501" w:name="_Toc233340867"/>
      <w:bookmarkStart w:id="5502" w:name="_Toc233341814"/>
      <w:bookmarkStart w:id="5503" w:name="_Toc233340868"/>
      <w:bookmarkStart w:id="5504" w:name="_Toc233341815"/>
      <w:bookmarkStart w:id="5505" w:name="_Toc233340869"/>
      <w:bookmarkStart w:id="5506" w:name="_Toc233341816"/>
      <w:bookmarkStart w:id="5507" w:name="_Toc233340870"/>
      <w:bookmarkStart w:id="5508" w:name="_Toc233341817"/>
      <w:bookmarkStart w:id="5509" w:name="_Toc233340871"/>
      <w:bookmarkStart w:id="5510" w:name="_Toc233341818"/>
      <w:bookmarkStart w:id="5511" w:name="_Toc233340872"/>
      <w:bookmarkStart w:id="5512" w:name="_Toc233341819"/>
      <w:bookmarkStart w:id="5513" w:name="_Toc233340873"/>
      <w:bookmarkStart w:id="5514" w:name="_Toc233341820"/>
      <w:bookmarkStart w:id="5515" w:name="_Toc233340874"/>
      <w:bookmarkStart w:id="5516" w:name="_Toc233341821"/>
      <w:bookmarkStart w:id="5517" w:name="_Toc233340875"/>
      <w:bookmarkStart w:id="5518" w:name="_Toc233341822"/>
      <w:bookmarkStart w:id="5519" w:name="_Toc233340876"/>
      <w:bookmarkStart w:id="5520" w:name="_Toc233341823"/>
      <w:bookmarkStart w:id="5521" w:name="_Toc233340877"/>
      <w:bookmarkStart w:id="5522" w:name="_Toc233341824"/>
      <w:bookmarkStart w:id="5523" w:name="_Toc233340878"/>
      <w:bookmarkStart w:id="5524" w:name="_Toc233341825"/>
      <w:bookmarkStart w:id="5525" w:name="_Toc233340879"/>
      <w:bookmarkStart w:id="5526" w:name="_Toc233341826"/>
      <w:bookmarkStart w:id="5527" w:name="_Toc233340880"/>
      <w:bookmarkStart w:id="5528" w:name="_Toc233341827"/>
      <w:bookmarkStart w:id="5529" w:name="_Toc233340881"/>
      <w:bookmarkStart w:id="5530" w:name="_Toc233341828"/>
      <w:bookmarkStart w:id="5531" w:name="_Toc233340882"/>
      <w:bookmarkStart w:id="5532" w:name="_Toc233341829"/>
      <w:bookmarkStart w:id="5533" w:name="_Toc233340883"/>
      <w:bookmarkStart w:id="5534" w:name="_Toc233341830"/>
      <w:bookmarkStart w:id="5535" w:name="_Toc233340884"/>
      <w:bookmarkStart w:id="5536" w:name="_Toc233341831"/>
      <w:bookmarkStart w:id="5537" w:name="_Toc233340885"/>
      <w:bookmarkStart w:id="5538" w:name="_Toc233341832"/>
      <w:bookmarkStart w:id="5539" w:name="_Toc233340886"/>
      <w:bookmarkStart w:id="5540" w:name="_Toc233341833"/>
      <w:bookmarkStart w:id="5541" w:name="_Toc233340887"/>
      <w:bookmarkStart w:id="5542" w:name="_Toc233341834"/>
      <w:bookmarkStart w:id="5543" w:name="_Toc233340888"/>
      <w:bookmarkStart w:id="5544" w:name="_Toc233341835"/>
      <w:bookmarkStart w:id="5545" w:name="_Toc233340889"/>
      <w:bookmarkStart w:id="5546" w:name="_Toc233341836"/>
      <w:bookmarkStart w:id="5547" w:name="_Toc233340890"/>
      <w:bookmarkStart w:id="5548" w:name="_Toc233341837"/>
      <w:bookmarkStart w:id="5549" w:name="_Toc233340891"/>
      <w:bookmarkStart w:id="5550" w:name="_Toc233341838"/>
      <w:bookmarkStart w:id="5551" w:name="_Toc233340892"/>
      <w:bookmarkStart w:id="5552" w:name="_Toc233341839"/>
      <w:bookmarkStart w:id="5553" w:name="_Toc233340893"/>
      <w:bookmarkStart w:id="5554" w:name="_Toc233341840"/>
      <w:bookmarkStart w:id="5555" w:name="_Toc233340894"/>
      <w:bookmarkStart w:id="5556" w:name="_Toc233341841"/>
      <w:bookmarkStart w:id="5557" w:name="_Toc233340895"/>
      <w:bookmarkStart w:id="5558" w:name="_Toc233341842"/>
      <w:bookmarkStart w:id="5559" w:name="_Toc233340896"/>
      <w:bookmarkStart w:id="5560" w:name="_Toc233341843"/>
      <w:bookmarkStart w:id="5561" w:name="_Toc233340897"/>
      <w:bookmarkStart w:id="5562" w:name="_Toc233341844"/>
      <w:bookmarkStart w:id="5563" w:name="_Toc233340898"/>
      <w:bookmarkStart w:id="5564" w:name="_Toc233341845"/>
      <w:bookmarkStart w:id="5565" w:name="_Toc233340899"/>
      <w:bookmarkStart w:id="5566" w:name="_Toc233341846"/>
      <w:bookmarkStart w:id="5567" w:name="_Toc233340900"/>
      <w:bookmarkStart w:id="5568" w:name="_Toc233341847"/>
      <w:bookmarkStart w:id="5569" w:name="_Toc233340901"/>
      <w:bookmarkStart w:id="5570" w:name="_Toc233341848"/>
      <w:bookmarkStart w:id="5571" w:name="_Toc233340902"/>
      <w:bookmarkStart w:id="5572" w:name="_Toc233341849"/>
      <w:bookmarkStart w:id="5573" w:name="_Toc233340903"/>
      <w:bookmarkStart w:id="5574" w:name="_Toc233341850"/>
      <w:bookmarkStart w:id="5575" w:name="_Toc233340904"/>
      <w:bookmarkStart w:id="5576" w:name="_Toc233341851"/>
      <w:bookmarkStart w:id="5577" w:name="_Toc233340905"/>
      <w:bookmarkStart w:id="5578" w:name="_Toc233341852"/>
      <w:bookmarkStart w:id="5579" w:name="_Toc233340906"/>
      <w:bookmarkStart w:id="5580" w:name="_Toc233341853"/>
      <w:bookmarkStart w:id="5581" w:name="_Toc233340907"/>
      <w:bookmarkStart w:id="5582" w:name="_Toc233341854"/>
      <w:bookmarkStart w:id="5583" w:name="_Toc233340908"/>
      <w:bookmarkStart w:id="5584" w:name="_Toc233341855"/>
      <w:bookmarkStart w:id="5585" w:name="_Toc233340909"/>
      <w:bookmarkStart w:id="5586" w:name="_Toc233341856"/>
      <w:bookmarkStart w:id="5587" w:name="_Toc233340910"/>
      <w:bookmarkStart w:id="5588" w:name="_Toc233341857"/>
      <w:bookmarkStart w:id="5589" w:name="_Toc233340911"/>
      <w:bookmarkStart w:id="5590" w:name="_Toc233341858"/>
      <w:bookmarkStart w:id="5591" w:name="_Toc233340912"/>
      <w:bookmarkStart w:id="5592" w:name="_Toc233341859"/>
      <w:bookmarkStart w:id="5593" w:name="_Toc233340913"/>
      <w:bookmarkStart w:id="5594" w:name="_Toc233341860"/>
      <w:bookmarkStart w:id="5595" w:name="_Toc233340914"/>
      <w:bookmarkStart w:id="5596" w:name="_Toc233341861"/>
      <w:bookmarkStart w:id="5597" w:name="_Toc233340915"/>
      <w:bookmarkStart w:id="5598" w:name="_Toc233341862"/>
      <w:bookmarkStart w:id="5599" w:name="_Toc233340916"/>
      <w:bookmarkStart w:id="5600" w:name="_Toc233341863"/>
      <w:bookmarkStart w:id="5601" w:name="_Toc233340917"/>
      <w:bookmarkStart w:id="5602" w:name="_Toc233341864"/>
      <w:bookmarkStart w:id="5603" w:name="_Toc233340918"/>
      <w:bookmarkStart w:id="5604" w:name="_Toc233341865"/>
      <w:bookmarkStart w:id="5605" w:name="_Toc233340919"/>
      <w:bookmarkStart w:id="5606" w:name="_Toc233341866"/>
      <w:bookmarkStart w:id="5607" w:name="_Toc233340920"/>
      <w:bookmarkStart w:id="5608" w:name="_Toc233341867"/>
      <w:bookmarkStart w:id="5609" w:name="_Toc233340921"/>
      <w:bookmarkStart w:id="5610" w:name="_Toc233341868"/>
      <w:bookmarkStart w:id="5611" w:name="_Toc233340922"/>
      <w:bookmarkStart w:id="5612" w:name="_Toc233341869"/>
      <w:bookmarkStart w:id="5613" w:name="_Toc233340923"/>
      <w:bookmarkStart w:id="5614" w:name="_Toc233341870"/>
      <w:bookmarkStart w:id="5615" w:name="_Toc233340924"/>
      <w:bookmarkStart w:id="5616" w:name="_Toc233341871"/>
      <w:bookmarkStart w:id="5617" w:name="_Toc233340925"/>
      <w:bookmarkStart w:id="5618" w:name="_Toc233341872"/>
      <w:bookmarkStart w:id="5619" w:name="_Toc233340926"/>
      <w:bookmarkStart w:id="5620" w:name="_Toc233341873"/>
      <w:bookmarkStart w:id="5621" w:name="_Toc233340927"/>
      <w:bookmarkStart w:id="5622" w:name="_Toc233341874"/>
      <w:bookmarkStart w:id="5623" w:name="_Toc233340928"/>
      <w:bookmarkStart w:id="5624" w:name="_Toc233341875"/>
      <w:bookmarkStart w:id="5625" w:name="_Toc233340929"/>
      <w:bookmarkStart w:id="5626" w:name="_Toc233341876"/>
      <w:bookmarkStart w:id="5627" w:name="_Toc233340930"/>
      <w:bookmarkStart w:id="5628" w:name="_Toc233341877"/>
      <w:bookmarkStart w:id="5629" w:name="_Toc233340931"/>
      <w:bookmarkStart w:id="5630" w:name="_Toc233341878"/>
      <w:bookmarkStart w:id="5631" w:name="_Toc233340932"/>
      <w:bookmarkStart w:id="5632" w:name="_Toc233341879"/>
      <w:bookmarkStart w:id="5633" w:name="_Toc233340933"/>
      <w:bookmarkStart w:id="5634" w:name="_Toc233341880"/>
      <w:bookmarkStart w:id="5635" w:name="_Toc233340934"/>
      <w:bookmarkStart w:id="5636" w:name="_Toc233341881"/>
      <w:bookmarkStart w:id="5637" w:name="_Toc233340935"/>
      <w:bookmarkStart w:id="5638" w:name="_Toc233341882"/>
      <w:bookmarkStart w:id="5639" w:name="_Toc233340936"/>
      <w:bookmarkStart w:id="5640" w:name="_Toc233341883"/>
      <w:bookmarkStart w:id="5641" w:name="_Toc233340937"/>
      <w:bookmarkStart w:id="5642" w:name="_Toc233341884"/>
      <w:bookmarkStart w:id="5643" w:name="_Toc233340938"/>
      <w:bookmarkStart w:id="5644" w:name="_Toc233341885"/>
      <w:bookmarkStart w:id="5645" w:name="_Toc233340939"/>
      <w:bookmarkStart w:id="5646" w:name="_Toc233341886"/>
      <w:bookmarkStart w:id="5647" w:name="_Toc233340940"/>
      <w:bookmarkStart w:id="5648" w:name="_Toc233341887"/>
      <w:bookmarkStart w:id="5649" w:name="_Toc233340941"/>
      <w:bookmarkStart w:id="5650" w:name="_Toc233341888"/>
      <w:bookmarkStart w:id="5651" w:name="_Toc233340942"/>
      <w:bookmarkStart w:id="5652" w:name="_Toc233341889"/>
      <w:bookmarkStart w:id="5653" w:name="_Toc233340943"/>
      <w:bookmarkStart w:id="5654" w:name="_Toc233341890"/>
      <w:bookmarkStart w:id="5655" w:name="_Toc233340944"/>
      <w:bookmarkStart w:id="5656" w:name="_Toc233341891"/>
      <w:bookmarkStart w:id="5657" w:name="_Toc233340945"/>
      <w:bookmarkStart w:id="5658" w:name="_Toc233341892"/>
      <w:bookmarkStart w:id="5659" w:name="_Toc233340946"/>
      <w:bookmarkStart w:id="5660" w:name="_Toc233341893"/>
      <w:bookmarkStart w:id="5661" w:name="_Toc233340947"/>
      <w:bookmarkStart w:id="5662" w:name="_Toc233341894"/>
      <w:bookmarkStart w:id="5663" w:name="_Toc233340948"/>
      <w:bookmarkStart w:id="5664" w:name="_Toc233341895"/>
      <w:bookmarkStart w:id="5665" w:name="_Toc233340949"/>
      <w:bookmarkStart w:id="5666" w:name="_Toc233341896"/>
      <w:bookmarkStart w:id="5667" w:name="_Toc233340950"/>
      <w:bookmarkStart w:id="5668" w:name="_Toc233341897"/>
      <w:bookmarkStart w:id="5669" w:name="_Toc233340951"/>
      <w:bookmarkStart w:id="5670" w:name="_Toc233341898"/>
      <w:bookmarkStart w:id="5671" w:name="_Toc233340952"/>
      <w:bookmarkStart w:id="5672" w:name="_Toc233341899"/>
      <w:bookmarkStart w:id="5673" w:name="_Toc233340953"/>
      <w:bookmarkStart w:id="5674" w:name="_Toc233341900"/>
      <w:bookmarkStart w:id="5675" w:name="_Toc233340954"/>
      <w:bookmarkStart w:id="5676" w:name="_Toc233341901"/>
      <w:bookmarkStart w:id="5677" w:name="_Toc233340955"/>
      <w:bookmarkStart w:id="5678" w:name="_Toc233341902"/>
      <w:bookmarkStart w:id="5679" w:name="_Toc233340956"/>
      <w:bookmarkStart w:id="5680" w:name="_Toc233341903"/>
      <w:bookmarkStart w:id="5681" w:name="_Toc233340957"/>
      <w:bookmarkStart w:id="5682" w:name="_Toc233341904"/>
      <w:bookmarkStart w:id="5683" w:name="_Toc233340958"/>
      <w:bookmarkStart w:id="5684" w:name="_Toc233341905"/>
      <w:bookmarkStart w:id="5685" w:name="_Toc233340959"/>
      <w:bookmarkStart w:id="5686" w:name="_Toc233341906"/>
      <w:bookmarkStart w:id="5687" w:name="_Toc233340960"/>
      <w:bookmarkStart w:id="5688" w:name="_Toc233341907"/>
      <w:bookmarkStart w:id="5689" w:name="_Toc233340961"/>
      <w:bookmarkStart w:id="5690" w:name="_Toc233341908"/>
      <w:bookmarkStart w:id="5691" w:name="_Toc233340962"/>
      <w:bookmarkStart w:id="5692" w:name="_Toc233341909"/>
      <w:bookmarkStart w:id="5693" w:name="_Toc233340963"/>
      <w:bookmarkStart w:id="5694" w:name="_Toc233341910"/>
      <w:bookmarkStart w:id="5695" w:name="_Toc233340964"/>
      <w:bookmarkStart w:id="5696" w:name="_Toc233341911"/>
      <w:bookmarkStart w:id="5697" w:name="_Toc233340965"/>
      <w:bookmarkStart w:id="5698" w:name="_Toc233341912"/>
      <w:bookmarkStart w:id="5699" w:name="_Toc233340966"/>
      <w:bookmarkStart w:id="5700" w:name="_Toc233341913"/>
      <w:bookmarkStart w:id="5701" w:name="_Toc233340967"/>
      <w:bookmarkStart w:id="5702" w:name="_Toc233341914"/>
      <w:bookmarkStart w:id="5703" w:name="_Toc233340968"/>
      <w:bookmarkStart w:id="5704" w:name="_Toc233341915"/>
      <w:bookmarkStart w:id="5705" w:name="_Toc233340969"/>
      <w:bookmarkStart w:id="5706" w:name="_Toc233341916"/>
      <w:bookmarkStart w:id="5707" w:name="_Toc257733716"/>
      <w:bookmarkStart w:id="5708" w:name="_Toc270597611"/>
      <w:bookmarkStart w:id="5709" w:name="_Toc439782474"/>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r w:rsidRPr="00497D56">
        <w:t>Program Structure and Execution</w:t>
      </w:r>
      <w:bookmarkEnd w:id="5707"/>
      <w:bookmarkEnd w:id="5708"/>
      <w:bookmarkEnd w:id="5709"/>
    </w:p>
    <w:p w:rsidR="00A40F2F" w:rsidRPr="00110BB5" w:rsidRDefault="006B52C5" w:rsidP="00A40F2F">
      <w:r w:rsidRPr="00391D69">
        <w:t>F# programs are made up of a collection of assemblies. F# assemblies</w:t>
      </w:r>
      <w:r w:rsidR="0078193E">
        <w:fldChar w:fldCharType="begin"/>
      </w:r>
      <w:r w:rsidR="00F329AB">
        <w:instrText xml:space="preserve"> XE "</w:instrText>
      </w:r>
      <w:r w:rsidR="00F329AB" w:rsidRPr="00BC0C23">
        <w:instrText>assemblies:contents of</w:instrText>
      </w:r>
      <w:r w:rsidR="00F329AB">
        <w:instrText xml:space="preserve">" </w:instrText>
      </w:r>
      <w:r w:rsidR="0078193E">
        <w:fldChar w:fldCharType="end"/>
      </w:r>
      <w:r w:rsidRPr="00391D69">
        <w:t xml:space="preserve"> are made up of static references to existing assemblies, </w:t>
      </w:r>
      <w:r w:rsidRPr="00E42689">
        <w:t xml:space="preserve">called the </w:t>
      </w:r>
      <w:r w:rsidRPr="00B81F48">
        <w:rPr>
          <w:rStyle w:val="Italic"/>
        </w:rPr>
        <w:t>referenced assemblies</w:t>
      </w:r>
      <w:r w:rsidR="0078193E">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78193E">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rsidR="003B6BD2" w:rsidRPr="00E42689" w:rsidRDefault="006B52C5" w:rsidP="00DB3050">
      <w:pPr>
        <w:pStyle w:val="Grammar"/>
        <w:rPr>
          <w:rStyle w:val="CodeInline"/>
          <w:szCs w:val="22"/>
          <w:lang w:eastAsia="en-US"/>
        </w:rPr>
      </w:pPr>
      <w:r w:rsidRPr="00355E9F">
        <w:rPr>
          <w:rStyle w:val="CodeInlineItalic"/>
        </w:rPr>
        <w:t>implementation-file</w:t>
      </w:r>
      <w:r w:rsidRPr="00391D69">
        <w:rPr>
          <w:rStyle w:val="CodeInline"/>
        </w:rPr>
        <w:t xml:space="preserve"> :=</w:t>
      </w:r>
    </w:p>
    <w:p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rsidR="003B6BD2" w:rsidRPr="00355E9F" w:rsidRDefault="003B6BD2" w:rsidP="00DB3050">
      <w:pPr>
        <w:pStyle w:val="Grammar"/>
        <w:rPr>
          <w:rStyle w:val="CodeInlineItalic"/>
        </w:rPr>
      </w:pPr>
    </w:p>
    <w:p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rsidR="003046E6" w:rsidRPr="00355E9F" w:rsidRDefault="003046E6" w:rsidP="00DB3050">
      <w:pPr>
        <w:pStyle w:val="Grammar"/>
        <w:rPr>
          <w:rStyle w:val="CodeInlineItalic"/>
        </w:rPr>
      </w:pPr>
    </w:p>
    <w:p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rsidR="00AD33A3" w:rsidRPr="00355E9F" w:rsidRDefault="00AD33A3" w:rsidP="00DB3050">
      <w:pPr>
        <w:pStyle w:val="Grammar"/>
        <w:rPr>
          <w:rStyle w:val="CodeInlineItalic"/>
        </w:rPr>
      </w:pPr>
    </w:p>
    <w:p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rsidR="003B6BD2" w:rsidRDefault="003B6BD2" w:rsidP="00DB3050">
      <w:pPr>
        <w:pStyle w:val="Grammar"/>
        <w:rPr>
          <w:rStyle w:val="CodeInline"/>
        </w:rPr>
      </w:pPr>
    </w:p>
    <w:p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rsidR="00AD33A3" w:rsidRPr="00F115D2" w:rsidRDefault="00AD33A3" w:rsidP="00AD33A3">
      <w:pPr>
        <w:pStyle w:val="Grammar"/>
        <w:rPr>
          <w:rStyle w:val="CodeInline"/>
          <w:szCs w:val="22"/>
          <w:lang w:eastAsia="en-US"/>
        </w:rPr>
      </w:pPr>
      <w:bookmarkStart w:id="5710" w:name="_Toc233517713"/>
      <w:bookmarkStart w:id="5711" w:name="_Toc233521572"/>
      <w:bookmarkEnd w:id="5710"/>
      <w:bookmarkEnd w:id="5711"/>
    </w:p>
    <w:p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rsidR="00AD33A3" w:rsidRPr="00355E9F" w:rsidRDefault="00AD33A3" w:rsidP="00DB3050">
      <w:pPr>
        <w:pStyle w:val="Grammar"/>
        <w:rPr>
          <w:rStyle w:val="CodeInlineItalic"/>
        </w:rPr>
      </w:pPr>
    </w:p>
    <w:p w:rsidR="00AD33A3" w:rsidRPr="00F115D2" w:rsidRDefault="00AD33A3" w:rsidP="00AD33A3">
      <w:pPr>
        <w:pStyle w:val="Grammar"/>
        <w:rPr>
          <w:rStyle w:val="CodeInline"/>
        </w:rPr>
      </w:pPr>
      <w:bookmarkStart w:id="5712" w:name="_Toc207705980"/>
      <w:r w:rsidRPr="00355E9F">
        <w:rPr>
          <w:rStyle w:val="CodeInlineItalic"/>
        </w:rPr>
        <w:t>anonymous-module-signatur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signature-elements</w:t>
      </w:r>
    </w:p>
    <w:p w:rsidR="00AD33A3" w:rsidRPr="00F115D2" w:rsidRDefault="00AD33A3" w:rsidP="00AD33A3">
      <w:pPr>
        <w:pStyle w:val="Grammar"/>
        <w:rPr>
          <w:rStyle w:val="CodeInline"/>
        </w:rPr>
      </w:pPr>
    </w:p>
    <w:p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rsidR="00D26C32" w:rsidRPr="00497D56" w:rsidRDefault="003561D9" w:rsidP="008F04E6">
      <w:pPr>
        <w:pStyle w:val="Liste"/>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78193E" w:rsidRPr="00DE3CF7">
        <w:fldChar w:fldCharType="begin"/>
      </w:r>
      <w:r w:rsidR="00C6397E" w:rsidRPr="00DE3CF7">
        <w:instrText xml:space="preserve"> XE "attributes:AutoOpen" </w:instrText>
      </w:r>
      <w:r w:rsidR="0078193E" w:rsidRPr="00DE3CF7">
        <w:fldChar w:fldCharType="end"/>
      </w:r>
      <w:r w:rsidR="0078193E" w:rsidRPr="00DE3CF7">
        <w:fldChar w:fldCharType="begin"/>
      </w:r>
      <w:r w:rsidR="00C6397E" w:rsidRPr="00DE3CF7">
        <w:instrText xml:space="preserve"> XE "AutoOpen attribute" </w:instrText>
      </w:r>
      <w:r w:rsidR="0078193E"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rsidR="003561D9" w:rsidRDefault="003561D9" w:rsidP="008F04E6">
      <w:pPr>
        <w:pStyle w:val="Le"/>
      </w:pPr>
    </w:p>
    <w:p w:rsidR="003561D9" w:rsidRPr="00E42689" w:rsidRDefault="00D26C32" w:rsidP="008F04E6">
      <w:pPr>
        <w:pStyle w:val="Paragraphedeliste"/>
      </w:pPr>
      <w:r w:rsidRPr="00110BB5">
        <w:t>The resulti</w:t>
      </w:r>
      <w:r w:rsidRPr="00391D69">
        <w:t>ng environment becomes the active environment for the first file to be processed.</w:t>
      </w:r>
    </w:p>
    <w:p w:rsidR="0072225A" w:rsidRPr="00497D56" w:rsidRDefault="003561D9" w:rsidP="008F04E6">
      <w:pPr>
        <w:pStyle w:val="Liste"/>
      </w:pPr>
      <w:r>
        <w:t>2.</w:t>
      </w:r>
      <w:r>
        <w:tab/>
        <w:t>F</w:t>
      </w:r>
      <w:r w:rsidR="0072225A" w:rsidRPr="00E42689">
        <w:t>or each file</w:t>
      </w:r>
      <w:r w:rsidR="00862EE4">
        <w:rPr>
          <w:lang w:eastAsia="en-GB"/>
        </w:rPr>
        <w:t>:</w:t>
      </w:r>
    </w:p>
    <w:p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rsidR="003561D9" w:rsidRDefault="003561D9" w:rsidP="008F04E6">
      <w:pPr>
        <w:pStyle w:val="Le"/>
      </w:pPr>
    </w:p>
    <w:p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rsidR="002D0801" w:rsidRPr="00110BB5" w:rsidRDefault="0072225A" w:rsidP="008F04E6">
      <w:pPr>
        <w:pStyle w:val="BulletList2"/>
      </w:pPr>
      <w:r w:rsidRPr="00391D69">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rsidR="0072225A" w:rsidRPr="00110BB5" w:rsidRDefault="0072225A" w:rsidP="00C04A93">
      <w:pPr>
        <w:pStyle w:val="AlphaList3"/>
        <w:numPr>
          <w:ilvl w:val="0"/>
          <w:numId w:val="18"/>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fldSimple w:instr=" REF SignatureConformance \r \h  \* MERGEFORMAT ">
        <w:r w:rsidR="00DF0637">
          <w:t>11.2</w:t>
        </w:r>
      </w:fldSimple>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rsidR="003561D9" w:rsidRDefault="003561D9" w:rsidP="008F04E6">
      <w:pPr>
        <w:pStyle w:val="Le"/>
      </w:pPr>
    </w:p>
    <w:p w:rsidR="002D0801" w:rsidRPr="00E42689" w:rsidRDefault="002D0801" w:rsidP="002D0801">
      <w:r w:rsidRPr="00391D69">
        <w:t>The signature file</w:t>
      </w:r>
      <w:r w:rsidR="0078193E">
        <w:fldChar w:fldCharType="begin"/>
      </w:r>
      <w:r w:rsidR="00C6397E">
        <w:instrText xml:space="preserve"> XE "</w:instrText>
      </w:r>
      <w:r w:rsidR="00C6397E" w:rsidRPr="00655C28">
        <w:instrText>signature files:compilation order of</w:instrText>
      </w:r>
      <w:r w:rsidR="00C6397E">
        <w:instrText xml:space="preserve">" </w:instrText>
      </w:r>
      <w:r w:rsidR="0078193E">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78193E">
        <w:fldChar w:fldCharType="begin"/>
      </w:r>
      <w:r w:rsidR="00F329AB">
        <w:instrText xml:space="preserve"> XE "</w:instrText>
      </w:r>
      <w:r w:rsidR="00F329AB" w:rsidRPr="00F329AB">
        <w:instrText>compilation order</w:instrText>
      </w:r>
      <w:r w:rsidR="00F329AB">
        <w:instrText xml:space="preserve">" </w:instrText>
      </w:r>
      <w:r w:rsidR="0078193E">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rsidR="00A26F81" w:rsidRPr="00C77CDB" w:rsidRDefault="006B52C5" w:rsidP="00E104DD">
      <w:pPr>
        <w:pStyle w:val="Titre2"/>
      </w:pPr>
      <w:bookmarkStart w:id="5713" w:name="_Toc257733717"/>
      <w:bookmarkStart w:id="5714" w:name="_Toc270597612"/>
      <w:bookmarkStart w:id="5715" w:name="_Toc439782475"/>
      <w:bookmarkStart w:id="5716" w:name="ImplementationFiles"/>
      <w:r w:rsidRPr="00F329AB">
        <w:t>Implementation Files</w:t>
      </w:r>
      <w:bookmarkEnd w:id="5712"/>
      <w:bookmarkEnd w:id="5713"/>
      <w:bookmarkEnd w:id="5714"/>
      <w:bookmarkEnd w:id="5715"/>
    </w:p>
    <w:bookmarkEnd w:id="5716"/>
    <w:p w:rsidR="00EE11E3" w:rsidRPr="00F329AB" w:rsidRDefault="006B52C5" w:rsidP="00EB73AE">
      <w:r w:rsidRPr="00F329AB">
        <w:t>Implementation files</w:t>
      </w:r>
      <w:r w:rsidR="0078193E">
        <w:fldChar w:fldCharType="begin"/>
      </w:r>
      <w:r w:rsidR="00F329AB">
        <w:instrText xml:space="preserve"> XE "</w:instrText>
      </w:r>
      <w:r w:rsidR="00F329AB" w:rsidRPr="00EE7A88">
        <w:instrText>files:implementation</w:instrText>
      </w:r>
      <w:r w:rsidR="00F329AB">
        <w:instrText xml:space="preserve">" </w:instrText>
      </w:r>
      <w:r w:rsidR="0078193E">
        <w:fldChar w:fldCharType="end"/>
      </w:r>
      <w:r w:rsidR="0078193E">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78193E">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rsidR="002D0801" w:rsidRPr="00404279" w:rsidRDefault="002D0801" w:rsidP="002D0801">
      <w:pPr>
        <w:pStyle w:val="CodeExample"/>
        <w:rPr>
          <w:rStyle w:val="CodeInline"/>
          <w:szCs w:val="22"/>
          <w:lang w:eastAsia="en-US"/>
        </w:rPr>
      </w:pPr>
      <w:r w:rsidRPr="00404279">
        <w:rPr>
          <w:rStyle w:val="CodeInline"/>
        </w:rPr>
        <w:t>namespace MyCompany.MyOtherLibrary</w:t>
      </w:r>
    </w:p>
    <w:p w:rsidR="00862EE4" w:rsidRPr="00F115D2" w:rsidRDefault="00862EE4" w:rsidP="002D0801">
      <w:pPr>
        <w:pStyle w:val="CodeExample"/>
        <w:rPr>
          <w:rStyle w:val="CodeInline"/>
        </w:rPr>
      </w:pP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rsidR="002D0801" w:rsidRPr="00391D69" w:rsidRDefault="002D0801" w:rsidP="002D0801">
      <w:pPr>
        <w:pStyle w:val="CodeExample"/>
        <w:rPr>
          <w:rStyle w:val="CodeInline"/>
        </w:rPr>
      </w:pPr>
    </w:p>
    <w:p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rsidR="002D0801" w:rsidRPr="00391D69" w:rsidRDefault="002D0801" w:rsidP="002D0801">
      <w:pPr>
        <w:pStyle w:val="CodeExample"/>
        <w:rPr>
          <w:rStyle w:val="CodeInline"/>
        </w:rPr>
      </w:pPr>
    </w:p>
    <w:p w:rsidR="002D0801" w:rsidRPr="00E42689" w:rsidRDefault="002D0801" w:rsidP="002D0801">
      <w:pPr>
        <w:pStyle w:val="CodeExample"/>
        <w:rPr>
          <w:rStyle w:val="CodeInline"/>
        </w:rPr>
      </w:pPr>
      <w:r w:rsidRPr="00E42689">
        <w:rPr>
          <w:rStyle w:val="CodeInline"/>
        </w:rPr>
        <w:t>namespace MyCompany. MyOtherLibrary.Collections</w:t>
      </w:r>
    </w:p>
    <w:p w:rsidR="00862EE4" w:rsidRPr="00F115D2" w:rsidRDefault="00862EE4" w:rsidP="002D0801">
      <w:pPr>
        <w:pStyle w:val="CodeExample"/>
        <w:rPr>
          <w:rStyle w:val="CodeInline"/>
        </w:rPr>
      </w:pPr>
    </w:p>
    <w:p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78193E">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78193E">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rsidR="002D0801" w:rsidRPr="00F329AB" w:rsidRDefault="002D0801" w:rsidP="002D0801">
      <w:pPr>
        <w:pStyle w:val="CodeExample"/>
        <w:rPr>
          <w:rStyle w:val="CodeInline"/>
          <w:szCs w:val="22"/>
          <w:lang w:eastAsia="en-US"/>
        </w:rPr>
      </w:pPr>
      <w:r w:rsidRPr="00F329AB">
        <w:rPr>
          <w:rStyle w:val="CodeInline"/>
        </w:rPr>
        <w:t>module MyCompany.MyLibrary.MyModule</w:t>
      </w:r>
    </w:p>
    <w:p w:rsidR="002D0801" w:rsidRPr="00F329AB" w:rsidRDefault="002D0801" w:rsidP="002D0801">
      <w:pPr>
        <w:pStyle w:val="CodeExample"/>
        <w:rPr>
          <w:rStyle w:val="CodeInline"/>
        </w:rPr>
      </w:pPr>
    </w:p>
    <w:p w:rsidR="002D0801" w:rsidRPr="00F329AB" w:rsidRDefault="002D0801" w:rsidP="002D0801">
      <w:pPr>
        <w:pStyle w:val="CodeExample"/>
        <w:rPr>
          <w:rStyle w:val="CodeInline"/>
        </w:rPr>
      </w:pPr>
      <w:r w:rsidRPr="00F329AB">
        <w:rPr>
          <w:rStyle w:val="CodeInline"/>
        </w:rPr>
        <w:t>let x = 1</w:t>
      </w:r>
    </w:p>
    <w:p w:rsidR="002D0801" w:rsidRPr="00F329AB" w:rsidRDefault="002D0801" w:rsidP="002D0801">
      <w:r w:rsidRPr="00F329AB">
        <w:t>is equivalent to:</w:t>
      </w:r>
    </w:p>
    <w:p w:rsidR="002D0801" w:rsidRPr="00404279" w:rsidRDefault="002D0801" w:rsidP="002D0801">
      <w:pPr>
        <w:pStyle w:val="CodeExample"/>
        <w:rPr>
          <w:rStyle w:val="CodeInline"/>
          <w:szCs w:val="22"/>
          <w:lang w:eastAsia="en-US"/>
        </w:rPr>
      </w:pPr>
      <w:r w:rsidRPr="00404279">
        <w:rPr>
          <w:rStyle w:val="CodeInline"/>
        </w:rPr>
        <w:t>namespace MyCompany.MyLibrary</w:t>
      </w:r>
    </w:p>
    <w:p w:rsidR="002D0801" w:rsidRPr="00F115D2" w:rsidRDefault="002D0801" w:rsidP="002D0801">
      <w:pPr>
        <w:pStyle w:val="CodeExample"/>
        <w:rPr>
          <w:rStyle w:val="CodeInline"/>
        </w:rPr>
      </w:pPr>
    </w:p>
    <w:p w:rsidR="002D0801" w:rsidRPr="00F115D2" w:rsidRDefault="002D0801" w:rsidP="002D0801">
      <w:pPr>
        <w:pStyle w:val="CodeExample"/>
        <w:rPr>
          <w:rStyle w:val="CodeInline"/>
        </w:rPr>
      </w:pPr>
      <w:r w:rsidRPr="00404279">
        <w:rPr>
          <w:rStyle w:val="CodeInline"/>
        </w:rPr>
        <w:t xml:space="preserve">module MyModule = </w:t>
      </w:r>
    </w:p>
    <w:p w:rsidR="002D0801" w:rsidRPr="00F115D2" w:rsidRDefault="002D0801" w:rsidP="002D0801">
      <w:pPr>
        <w:pStyle w:val="CodeExample"/>
        <w:rPr>
          <w:rStyle w:val="CodeInline"/>
        </w:rPr>
      </w:pPr>
      <w:r w:rsidRPr="00404279">
        <w:rPr>
          <w:rStyle w:val="CodeInline"/>
        </w:rPr>
        <w:t xml:space="preserve">    let x = 1</w:t>
      </w:r>
    </w:p>
    <w:p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rsidR="00243428" w:rsidRPr="00391D69" w:rsidRDefault="006B52C5" w:rsidP="00EE11E3">
      <w:r w:rsidRPr="00B81F48">
        <w:rPr>
          <w:rStyle w:val="Italic"/>
        </w:rPr>
        <w:t>Anonymous implementation files</w:t>
      </w:r>
      <w:r w:rsidR="0078193E">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78193E">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78193E">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78193E">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rsidR="006B6E21" w:rsidRDefault="0072225A">
      <w:pPr>
        <w:keepNext/>
      </w:pPr>
      <w:bookmarkStart w:id="5717" w:name="_Toc233339233"/>
      <w:bookmarkStart w:id="5718" w:name="_Toc233340028"/>
      <w:bookmarkStart w:id="5719" w:name="_Toc233340972"/>
      <w:bookmarkStart w:id="5720" w:name="_Toc233341919"/>
      <w:bookmarkStart w:id="5721" w:name="_Toc233339234"/>
      <w:bookmarkStart w:id="5722" w:name="_Toc233340029"/>
      <w:bookmarkStart w:id="5723" w:name="_Toc233340973"/>
      <w:bookmarkStart w:id="5724" w:name="_Toc233341920"/>
      <w:bookmarkStart w:id="5725" w:name="_Toc233339235"/>
      <w:bookmarkStart w:id="5726" w:name="_Toc233340030"/>
      <w:bookmarkStart w:id="5727" w:name="_Toc233340974"/>
      <w:bookmarkStart w:id="5728" w:name="_Toc233341921"/>
      <w:bookmarkStart w:id="5729" w:name="_Toc233339236"/>
      <w:bookmarkStart w:id="5730" w:name="_Toc233340031"/>
      <w:bookmarkStart w:id="5731" w:name="_Toc233340975"/>
      <w:bookmarkStart w:id="5732" w:name="_Toc233341922"/>
      <w:bookmarkStart w:id="5733" w:name="_Toc233339237"/>
      <w:bookmarkStart w:id="5734" w:name="_Toc233340032"/>
      <w:bookmarkStart w:id="5735" w:name="_Toc233340976"/>
      <w:bookmarkStart w:id="5736" w:name="_Toc233341923"/>
      <w:bookmarkStart w:id="5737" w:name="_Toc233339238"/>
      <w:bookmarkStart w:id="5738" w:name="_Toc233340033"/>
      <w:bookmarkStart w:id="5739" w:name="_Toc233340977"/>
      <w:bookmarkStart w:id="5740" w:name="_Toc233341924"/>
      <w:bookmarkStart w:id="5741" w:name="_Toc233339239"/>
      <w:bookmarkStart w:id="5742" w:name="_Toc233340034"/>
      <w:bookmarkStart w:id="5743" w:name="_Toc233340978"/>
      <w:bookmarkStart w:id="5744" w:name="_Toc233341925"/>
      <w:bookmarkStart w:id="5745" w:name="_Toc233339240"/>
      <w:bookmarkStart w:id="5746" w:name="_Toc233340035"/>
      <w:bookmarkStart w:id="5747" w:name="_Toc233340979"/>
      <w:bookmarkStart w:id="5748" w:name="_Toc233341926"/>
      <w:bookmarkStart w:id="5749" w:name="_Toc233339241"/>
      <w:bookmarkStart w:id="5750" w:name="_Toc233340036"/>
      <w:bookmarkStart w:id="5751" w:name="_Toc233340980"/>
      <w:bookmarkStart w:id="5752" w:name="_Toc233341927"/>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rsidR="00A90CA7" w:rsidRPr="00F329AB" w:rsidRDefault="00FB24F1" w:rsidP="008F04E6">
      <w:pPr>
        <w:pStyle w:val="BulletList"/>
      </w:pPr>
      <w:r>
        <w:t>Create a</w:t>
      </w:r>
      <w:r w:rsidR="006B52C5" w:rsidRPr="00F329AB">
        <w:t xml:space="preserve"> new constraint solving context</w:t>
      </w:r>
      <w:r w:rsidR="003C3BA0" w:rsidRPr="00F329AB">
        <w:t>.</w:t>
      </w:r>
    </w:p>
    <w:p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fldSimple w:instr=" REF NamespaceDeclarationGroups \r \h  \* MERGEFORMAT ">
        <w:r w:rsidR="00DF0637">
          <w:t>10.1</w:t>
        </w:r>
      </w:fldSimple>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fldSimple w:instr=" REF SignatureConformance \r \h  \* MERGEFORMAT ">
        <w:r w:rsidR="00DF0637">
          <w:t>11.2</w:t>
        </w:r>
      </w:fldSimple>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rsidR="003561D9" w:rsidRDefault="003561D9" w:rsidP="008F04E6">
      <w:pPr>
        <w:pStyle w:val="Le"/>
      </w:pPr>
    </w:p>
    <w:p w:rsidR="007579B8" w:rsidRPr="00E42689" w:rsidRDefault="003D2410">
      <w:r w:rsidRPr="00391D69">
        <w:t>The result of checking an implementation file is a set of elaborated</w:t>
      </w:r>
      <w:r w:rsidR="006B52C5" w:rsidRPr="00391D69">
        <w:t xml:space="preserve"> namespace declaration groups</w:t>
      </w:r>
      <w:r w:rsidRPr="00E42689">
        <w:t>.</w:t>
      </w:r>
    </w:p>
    <w:p w:rsidR="00A26F81" w:rsidRPr="00C77CDB" w:rsidRDefault="006B52C5" w:rsidP="00E104DD">
      <w:pPr>
        <w:pStyle w:val="Titre2"/>
      </w:pPr>
      <w:bookmarkStart w:id="5753" w:name="_Toc207705981"/>
      <w:bookmarkStart w:id="5754" w:name="_Toc257733718"/>
      <w:bookmarkStart w:id="5755" w:name="_Toc270597613"/>
      <w:bookmarkStart w:id="5756" w:name="_Toc439782476"/>
      <w:bookmarkStart w:id="5757" w:name="SignatureFiles"/>
      <w:r w:rsidRPr="00E42689">
        <w:t>Signat</w:t>
      </w:r>
      <w:r w:rsidRPr="00F329AB">
        <w:t>ure Files</w:t>
      </w:r>
      <w:bookmarkEnd w:id="5753"/>
      <w:bookmarkEnd w:id="5754"/>
      <w:bookmarkEnd w:id="5755"/>
      <w:bookmarkEnd w:id="5756"/>
    </w:p>
    <w:bookmarkEnd w:id="5757"/>
    <w:p w:rsidR="002F3281" w:rsidRPr="00E42689" w:rsidRDefault="006B52C5" w:rsidP="002F3281">
      <w:r w:rsidRPr="00F329AB">
        <w:t>Signature</w:t>
      </w:r>
      <w:r w:rsidR="00097F29">
        <w:t xml:space="preserve"> files</w:t>
      </w:r>
      <w:r w:rsidR="0078193E">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78193E">
        <w:fldChar w:fldCharType="end"/>
      </w:r>
      <w:r w:rsidR="0078193E">
        <w:fldChar w:fldCharType="begin"/>
      </w:r>
      <w:r w:rsidR="00F329AB">
        <w:instrText xml:space="preserve"> XE "</w:instrText>
      </w:r>
      <w:r w:rsidR="00F329AB" w:rsidRPr="008F334D">
        <w:instrText>files:signature</w:instrText>
      </w:r>
      <w:r w:rsidR="00F329AB">
        <w:instrText>" \t "</w:instrText>
      </w:r>
      <w:r w:rsidR="00F329AB" w:rsidRPr="00F329AB">
        <w:rPr>
          <w:rFonts w:cstheme="minorHAnsi"/>
          <w:i/>
        </w:rPr>
        <w:instrText>See</w:instrText>
      </w:r>
      <w:r w:rsidR="00F329AB" w:rsidRPr="00F329AB">
        <w:rPr>
          <w:rFonts w:cstheme="minorHAnsi"/>
        </w:rPr>
        <w:instrText xml:space="preserve"> signature files</w:instrText>
      </w:r>
      <w:r w:rsidR="00F329AB">
        <w:instrText xml:space="preserve">" </w:instrText>
      </w:r>
      <w:r w:rsidR="0078193E">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rsidR="00914E3F" w:rsidRPr="00110BB5" w:rsidRDefault="006B52C5" w:rsidP="002F3281">
      <w:r w:rsidRPr="00B81F48">
        <w:rPr>
          <w:rStyle w:val="Italic"/>
        </w:rPr>
        <w:t>Anonymous signature files</w:t>
      </w:r>
      <w:r w:rsidR="0078193E">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78193E">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rsidR="0072225A" w:rsidRPr="00497D56" w:rsidRDefault="00243E06" w:rsidP="008F04E6">
      <w:pPr>
        <w:pStyle w:val="BulletList"/>
      </w:pPr>
      <w:r>
        <w:t>Create a</w:t>
      </w:r>
      <w:r w:rsidRPr="00E42689">
        <w:t xml:space="preserve"> </w:t>
      </w:r>
      <w:r w:rsidR="0072225A" w:rsidRPr="00E42689">
        <w:t>new constraint solving context</w:t>
      </w:r>
      <w:r w:rsidR="00E44349">
        <w:t>.</w:t>
      </w:r>
    </w:p>
    <w:p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rsidR="003561D9" w:rsidRDefault="003561D9" w:rsidP="008F04E6">
      <w:pPr>
        <w:pStyle w:val="Le"/>
      </w:pPr>
    </w:p>
    <w:p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rsidR="00A26F81" w:rsidRPr="00C77CDB" w:rsidRDefault="006B52C5" w:rsidP="00E104DD">
      <w:pPr>
        <w:pStyle w:val="Titre2"/>
      </w:pPr>
      <w:bookmarkStart w:id="5758" w:name="_Toc257733719"/>
      <w:bookmarkStart w:id="5759" w:name="_Toc270597614"/>
      <w:bookmarkStart w:id="5760" w:name="_Ref281385232"/>
      <w:bookmarkStart w:id="5761" w:name="_Toc439782477"/>
      <w:bookmarkStart w:id="5762" w:name="ScriptFiles"/>
      <w:r w:rsidRPr="00404279">
        <w:t>Script Files</w:t>
      </w:r>
      <w:bookmarkEnd w:id="5758"/>
      <w:bookmarkEnd w:id="5759"/>
      <w:bookmarkEnd w:id="5760"/>
      <w:bookmarkEnd w:id="5761"/>
    </w:p>
    <w:bookmarkEnd w:id="5762"/>
    <w:p w:rsidR="006B52C5" w:rsidRPr="00497D56" w:rsidRDefault="00243E06" w:rsidP="006B52C5">
      <w:r>
        <w:t>Script f</w:t>
      </w:r>
      <w:r w:rsidR="006B52C5" w:rsidRPr="006B52C5">
        <w:t xml:space="preserve">iles </w:t>
      </w:r>
      <w:r>
        <w:t>have the</w:t>
      </w:r>
      <w:r w:rsidR="006B52C5" w:rsidRPr="006B52C5">
        <w:rPr>
          <w:rStyle w:val="CodeInline"/>
        </w:rPr>
        <w:t>.fsx</w:t>
      </w:r>
      <w:r w:rsidR="0078193E" w:rsidRPr="007D4FA0">
        <w:fldChar w:fldCharType="begin"/>
      </w:r>
      <w:r w:rsidR="00F329AB" w:rsidRPr="007D4FA0">
        <w:instrText xml:space="preserve"> XE ".fsx extension" </w:instrText>
      </w:r>
      <w:r w:rsidR="0078193E" w:rsidRPr="007D4FA0">
        <w:fldChar w:fldCharType="end"/>
      </w:r>
      <w:r w:rsidR="006B52C5" w:rsidRPr="00F329AB">
        <w:t xml:space="preserve"> </w:t>
      </w:r>
      <w:r>
        <w:t>or</w:t>
      </w:r>
      <w:r w:rsidRPr="00F329AB">
        <w:t xml:space="preserve"> </w:t>
      </w:r>
      <w:r w:rsidR="006B52C5" w:rsidRPr="00F329AB">
        <w:rPr>
          <w:rStyle w:val="CodeInline"/>
        </w:rPr>
        <w:t>.fsscript</w:t>
      </w:r>
      <w:r w:rsidR="0078193E" w:rsidRPr="007D4FA0">
        <w:fldChar w:fldCharType="begin"/>
      </w:r>
      <w:r w:rsidR="00F329AB" w:rsidRPr="007D4FA0">
        <w:instrText xml:space="preserve"> XE ".fsscript extension" </w:instrText>
      </w:r>
      <w:r w:rsidR="0078193E" w:rsidRPr="007D4FA0">
        <w:fldChar w:fldCharType="end"/>
      </w:r>
      <w:r w:rsidR="000B6C29">
        <w:t xml:space="preserve"> filename extension</w:t>
      </w:r>
      <w:r w:rsidR="0078193E">
        <w:fldChar w:fldCharType="begin"/>
      </w:r>
      <w:r w:rsidR="00F329AB">
        <w:instrText xml:space="preserve"> XE "</w:instrText>
      </w:r>
      <w:r w:rsidR="00F329AB" w:rsidRPr="00F329AB">
        <w:instrText>script files</w:instrText>
      </w:r>
      <w:r w:rsidR="00F329AB">
        <w:instrText xml:space="preserve">" </w:instrText>
      </w:r>
      <w:r w:rsidR="0078193E">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78193E" w:rsidRPr="007D4FA0">
        <w:fldChar w:fldCharType="begin"/>
      </w:r>
      <w:r w:rsidR="00F329AB" w:rsidRPr="007D4FA0">
        <w:instrText xml:space="preserve"> XE ".fs extension" </w:instrText>
      </w:r>
      <w:r w:rsidR="0078193E"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FSharp.Compiler.Interactive.Settings</w:t>
      </w:r>
      <w:r w:rsidR="006B52C5" w:rsidRPr="00E42689">
        <w:t xml:space="preserve"> is opened by default.</w:t>
      </w:r>
    </w:p>
    <w:p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rsidR="003561D9" w:rsidRDefault="003561D9" w:rsidP="008F04E6">
      <w:pPr>
        <w:pStyle w:val="Le"/>
      </w:pPr>
    </w:p>
    <w:p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78193E">
        <w:fldChar w:fldCharType="begin"/>
      </w:r>
      <w:r w:rsidR="003561D9">
        <w:instrText xml:space="preserve"> REF _Ref281385232 \r \h </w:instrText>
      </w:r>
      <w:r w:rsidR="0078193E">
        <w:fldChar w:fldCharType="separate"/>
      </w:r>
      <w:r w:rsidR="00DF0637">
        <w:t>12.3</w:t>
      </w:r>
      <w:r w:rsidR="0078193E">
        <w:fldChar w:fldCharType="end"/>
      </w:r>
      <w:r w:rsidR="0078193E">
        <w:fldChar w:fldCharType="begin"/>
      </w:r>
      <w:r w:rsidR="003561D9">
        <w:instrText xml:space="preserve"> REF _Ref281385236 \r \h </w:instrText>
      </w:r>
      <w:r w:rsidR="0078193E">
        <w:fldChar w:fldCharType="separate"/>
      </w:r>
      <w:r w:rsidR="00DF0637">
        <w:t>12.4</w:t>
      </w:r>
      <w:r w:rsidR="0078193E">
        <w:fldChar w:fldCharType="end"/>
      </w:r>
      <w:r w:rsidR="003561D9">
        <w:t>)</w:t>
      </w:r>
      <w:r w:rsidRPr="00391D69">
        <w:t>.</w:t>
      </w:r>
    </w:p>
    <w:p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78193E">
        <w:fldChar w:fldCharType="begin"/>
      </w:r>
      <w:r w:rsidR="004944A7">
        <w:instrText xml:space="preserve"> XE "</w:instrText>
      </w:r>
      <w:r w:rsidR="004944A7" w:rsidRPr="005B7368">
        <w:instrText>directives:#load</w:instrText>
      </w:r>
      <w:r w:rsidR="004944A7">
        <w:instrText xml:space="preserve">" </w:instrText>
      </w:r>
      <w:r w:rsidR="0078193E">
        <w:fldChar w:fldCharType="end"/>
      </w:r>
      <w:r w:rsidR="0078193E">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78193E">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rsidR="00914E3F" w:rsidRPr="00497D56" w:rsidRDefault="006B52C5" w:rsidP="002F3281">
      <w:r w:rsidRPr="00E42689">
        <w:t xml:space="preserve">Script files may have </w:t>
      </w:r>
      <w:r w:rsidRPr="00E42689">
        <w:rPr>
          <w:rStyle w:val="CodeInline"/>
        </w:rPr>
        <w:t xml:space="preserve">#nowarn </w:t>
      </w:r>
      <w:r w:rsidRPr="00F329AB">
        <w:t>directives</w:t>
      </w:r>
      <w:r w:rsidR="0078193E">
        <w:fldChar w:fldCharType="begin"/>
      </w:r>
      <w:r w:rsidR="004944A7">
        <w:instrText xml:space="preserve"> XE "</w:instrText>
      </w:r>
      <w:r w:rsidR="004944A7" w:rsidRPr="005C2105">
        <w:instrText>directives:#nowarn</w:instrText>
      </w:r>
      <w:r w:rsidR="004944A7">
        <w:instrText xml:space="preserve">" </w:instrText>
      </w:r>
      <w:r w:rsidR="0078193E">
        <w:fldChar w:fldCharType="end"/>
      </w:r>
      <w:r w:rsidR="0078193E">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78193E">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78193E" w:rsidRPr="007D4FA0">
        <w:fldChar w:fldCharType="begin"/>
      </w:r>
      <w:r w:rsidR="00F329AB" w:rsidRPr="007D4FA0">
        <w:instrText xml:space="preserve"> XE "COMPILED compilation symbol" </w:instrText>
      </w:r>
      <w:r w:rsidR="0078193E"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78193E"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78193E" w:rsidRPr="007D4FA0">
        <w:fldChar w:fldCharType="end"/>
      </w:r>
      <w:r w:rsidR="0049723F" w:rsidRPr="00391D69">
        <w:rPr>
          <w:rStyle w:val="CodeInline"/>
        </w:rPr>
        <w:t xml:space="preserve"> </w:t>
      </w:r>
      <w:r>
        <w:t>symbol</w:t>
      </w:r>
      <w:r w:rsidR="0049723F" w:rsidRPr="00E42689">
        <w:t>.</w:t>
      </w:r>
    </w:p>
    <w:p w:rsidR="008D30AB" w:rsidRPr="00F329AB" w:rsidRDefault="008D30AB" w:rsidP="002F3281">
      <w:r w:rsidRPr="00E42689">
        <w:t>Script files may not have corresponding signature</w:t>
      </w:r>
      <w:r w:rsidRPr="00F329AB">
        <w:t xml:space="preserve"> files.</w:t>
      </w:r>
    </w:p>
    <w:p w:rsidR="00A26F81" w:rsidRPr="00C77CDB" w:rsidRDefault="006B52C5" w:rsidP="00E104DD">
      <w:pPr>
        <w:pStyle w:val="Titre2"/>
      </w:pPr>
      <w:bookmarkStart w:id="5763" w:name="_Toc192842304"/>
      <w:bookmarkStart w:id="5764" w:name="_Toc192842721"/>
      <w:bookmarkStart w:id="5765" w:name="_Toc192843139"/>
      <w:bookmarkStart w:id="5766" w:name="_Toc192844699"/>
      <w:bookmarkStart w:id="5767" w:name="_Toc192860654"/>
      <w:bookmarkStart w:id="5768" w:name="_Toc192842305"/>
      <w:bookmarkStart w:id="5769" w:name="_Toc192842722"/>
      <w:bookmarkStart w:id="5770" w:name="_Toc192843140"/>
      <w:bookmarkStart w:id="5771" w:name="_Toc192844700"/>
      <w:bookmarkStart w:id="5772" w:name="_Toc192860655"/>
      <w:bookmarkStart w:id="5773" w:name="_Toc192842306"/>
      <w:bookmarkStart w:id="5774" w:name="_Toc192842723"/>
      <w:bookmarkStart w:id="5775" w:name="_Toc192843141"/>
      <w:bookmarkStart w:id="5776" w:name="_Toc192844701"/>
      <w:bookmarkStart w:id="5777" w:name="_Toc192860656"/>
      <w:bookmarkStart w:id="5778" w:name="_Toc192842307"/>
      <w:bookmarkStart w:id="5779" w:name="_Toc192842724"/>
      <w:bookmarkStart w:id="5780" w:name="_Toc192843142"/>
      <w:bookmarkStart w:id="5781" w:name="_Toc192844702"/>
      <w:bookmarkStart w:id="5782" w:name="_Toc192860657"/>
      <w:bookmarkStart w:id="5783" w:name="_Toc192842308"/>
      <w:bookmarkStart w:id="5784" w:name="_Toc192842725"/>
      <w:bookmarkStart w:id="5785" w:name="_Toc192843143"/>
      <w:bookmarkStart w:id="5786" w:name="_Toc192844703"/>
      <w:bookmarkStart w:id="5787" w:name="_Toc192860658"/>
      <w:bookmarkStart w:id="5788" w:name="_Toc192842309"/>
      <w:bookmarkStart w:id="5789" w:name="_Toc192842726"/>
      <w:bookmarkStart w:id="5790" w:name="_Toc192843144"/>
      <w:bookmarkStart w:id="5791" w:name="_Toc192844704"/>
      <w:bookmarkStart w:id="5792" w:name="_Toc192860659"/>
      <w:bookmarkStart w:id="5793" w:name="_Toc192842310"/>
      <w:bookmarkStart w:id="5794" w:name="_Toc192842727"/>
      <w:bookmarkStart w:id="5795" w:name="_Toc192843145"/>
      <w:bookmarkStart w:id="5796" w:name="_Toc192844705"/>
      <w:bookmarkStart w:id="5797" w:name="_Toc192860660"/>
      <w:bookmarkStart w:id="5798" w:name="_Toc192842311"/>
      <w:bookmarkStart w:id="5799" w:name="_Toc192842728"/>
      <w:bookmarkStart w:id="5800" w:name="_Toc192843146"/>
      <w:bookmarkStart w:id="5801" w:name="_Toc192844706"/>
      <w:bookmarkStart w:id="5802" w:name="_Toc192860661"/>
      <w:bookmarkStart w:id="5803" w:name="_Toc192842312"/>
      <w:bookmarkStart w:id="5804" w:name="_Toc192842729"/>
      <w:bookmarkStart w:id="5805" w:name="_Toc192843147"/>
      <w:bookmarkStart w:id="5806" w:name="_Toc192844707"/>
      <w:bookmarkStart w:id="5807" w:name="_Toc192860662"/>
      <w:bookmarkStart w:id="5808" w:name="_Toc192842313"/>
      <w:bookmarkStart w:id="5809" w:name="_Toc192842730"/>
      <w:bookmarkStart w:id="5810" w:name="_Toc192843148"/>
      <w:bookmarkStart w:id="5811" w:name="_Toc192844708"/>
      <w:bookmarkStart w:id="5812" w:name="_Toc192860663"/>
      <w:bookmarkStart w:id="5813" w:name="_Toc192842314"/>
      <w:bookmarkStart w:id="5814" w:name="_Toc192842731"/>
      <w:bookmarkStart w:id="5815" w:name="_Toc192843149"/>
      <w:bookmarkStart w:id="5816" w:name="_Toc192844709"/>
      <w:bookmarkStart w:id="5817" w:name="_Toc192860664"/>
      <w:bookmarkStart w:id="5818" w:name="_Toc192842315"/>
      <w:bookmarkStart w:id="5819" w:name="_Toc192842732"/>
      <w:bookmarkStart w:id="5820" w:name="_Toc192843150"/>
      <w:bookmarkStart w:id="5821" w:name="_Toc192844710"/>
      <w:bookmarkStart w:id="5822" w:name="_Toc192860665"/>
      <w:bookmarkStart w:id="5823" w:name="_Toc192842316"/>
      <w:bookmarkStart w:id="5824" w:name="_Toc192842733"/>
      <w:bookmarkStart w:id="5825" w:name="_Toc192843151"/>
      <w:bookmarkStart w:id="5826" w:name="_Toc192844711"/>
      <w:bookmarkStart w:id="5827" w:name="_Toc192860666"/>
      <w:bookmarkStart w:id="5828" w:name="_Toc192842317"/>
      <w:bookmarkStart w:id="5829" w:name="_Toc192842734"/>
      <w:bookmarkStart w:id="5830" w:name="_Toc192843152"/>
      <w:bookmarkStart w:id="5831" w:name="_Toc192844712"/>
      <w:bookmarkStart w:id="5832" w:name="_Toc192860667"/>
      <w:bookmarkStart w:id="5833" w:name="_Toc192842318"/>
      <w:bookmarkStart w:id="5834" w:name="_Toc192842735"/>
      <w:bookmarkStart w:id="5835" w:name="_Toc192843153"/>
      <w:bookmarkStart w:id="5836" w:name="_Toc192844713"/>
      <w:bookmarkStart w:id="5837" w:name="_Toc192860668"/>
      <w:bookmarkStart w:id="5838" w:name="_Toc192842319"/>
      <w:bookmarkStart w:id="5839" w:name="_Toc192842736"/>
      <w:bookmarkStart w:id="5840" w:name="_Toc192843154"/>
      <w:bookmarkStart w:id="5841" w:name="_Toc192844714"/>
      <w:bookmarkStart w:id="5842" w:name="_Toc192860669"/>
      <w:bookmarkStart w:id="5843" w:name="_Toc192842320"/>
      <w:bookmarkStart w:id="5844" w:name="_Toc192842737"/>
      <w:bookmarkStart w:id="5845" w:name="_Toc192843155"/>
      <w:bookmarkStart w:id="5846" w:name="_Toc192844715"/>
      <w:bookmarkStart w:id="5847" w:name="_Toc192860670"/>
      <w:bookmarkStart w:id="5848" w:name="_Toc194259400"/>
      <w:bookmarkStart w:id="5849" w:name="_Toc257733720"/>
      <w:bookmarkStart w:id="5850" w:name="_Toc270597615"/>
      <w:bookmarkStart w:id="5851" w:name="_Ref281385236"/>
      <w:bookmarkStart w:id="5852" w:name="_Toc439782478"/>
      <w:bookmarkStart w:id="5853" w:name="_Toc207705985"/>
      <w:bookmarkStart w:id="5854" w:name="_Toc183972180"/>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r w:rsidRPr="00F329AB">
        <w:t>Compiler Directives</w:t>
      </w:r>
      <w:bookmarkEnd w:id="5849"/>
      <w:bookmarkEnd w:id="5850"/>
      <w:bookmarkEnd w:id="5851"/>
      <w:bookmarkEnd w:id="5852"/>
    </w:p>
    <w:p w:rsidR="00345AEF" w:rsidRDefault="006B52C5" w:rsidP="003046E6">
      <w:r w:rsidRPr="00B81F48">
        <w:rPr>
          <w:rStyle w:val="Italic"/>
        </w:rPr>
        <w:t>Compiler directives</w:t>
      </w:r>
      <w:r w:rsidR="0078193E">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78193E">
        <w:rPr>
          <w:i/>
        </w:rPr>
        <w:fldChar w:fldCharType="end"/>
      </w:r>
      <w:r w:rsidR="0078193E">
        <w:rPr>
          <w:i/>
        </w:rPr>
        <w:fldChar w:fldCharType="begin"/>
      </w:r>
      <w:r w:rsidR="00F329AB">
        <w:instrText xml:space="preserve"> XE "</w:instrText>
      </w:r>
      <w:r w:rsidR="00F329AB" w:rsidRPr="005C2D93">
        <w:instrText>directives:compiler</w:instrText>
      </w:r>
      <w:r w:rsidR="00F329AB">
        <w:instrText xml:space="preserve">" </w:instrText>
      </w:r>
      <w:r w:rsidR="0078193E">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rsidR="00BE7255" w:rsidRPr="00F115D2" w:rsidRDefault="006B52C5" w:rsidP="003046E6">
      <w:r w:rsidRPr="006B52C5">
        <w:t xml:space="preserve">The lexical </w:t>
      </w:r>
      <w:r w:rsidR="00345AEF">
        <w:t xml:space="preserve">preprocessor </w:t>
      </w:r>
      <w:r w:rsidRPr="006B52C5">
        <w:t>directives</w:t>
      </w:r>
      <w:r w:rsidR="0078193E">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78193E">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78193E">
        <w:fldChar w:fldCharType="begin"/>
      </w:r>
      <w:r w:rsidR="00345AEF">
        <w:instrText xml:space="preserve"> REF ConditionalCompilation \r \h </w:instrText>
      </w:r>
      <w:r w:rsidR="0078193E">
        <w:fldChar w:fldCharType="separate"/>
      </w:r>
      <w:r w:rsidR="00DF0637">
        <w:t>3.3</w:t>
      </w:r>
      <w:r w:rsidR="0078193E">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78193E">
        <w:fldChar w:fldCharType="begin"/>
      </w:r>
      <w:r w:rsidR="00345AEF">
        <w:instrText xml:space="preserve"> REF _Ref279571201 \r \h </w:instrText>
      </w:r>
      <w:r w:rsidR="0078193E">
        <w:fldChar w:fldCharType="separate"/>
      </w:r>
      <w:r w:rsidR="00DF0637">
        <w:t>19.4</w:t>
      </w:r>
      <w:r w:rsidR="0078193E">
        <w:fldChar w:fldCharType="end"/>
      </w:r>
      <w:r w:rsidRPr="006B52C5">
        <w:t>.</w:t>
      </w:r>
    </w:p>
    <w:p w:rsidR="003046E6" w:rsidRPr="00F329AB" w:rsidRDefault="006B52C5" w:rsidP="003046E6">
      <w:r w:rsidRPr="006B52C5">
        <w:t>The following directives are valid in all files</w:t>
      </w:r>
      <w:r w:rsidR="00F329AB">
        <w:t>:</w:t>
      </w:r>
    </w:p>
    <w:tbl>
      <w:tblPr>
        <w:tblStyle w:val="Tablerowcell"/>
        <w:tblW w:w="8460" w:type="dxa"/>
        <w:tblLook w:val="04A0"/>
      </w:tblPr>
      <w:tblGrid>
        <w:gridCol w:w="1656"/>
        <w:gridCol w:w="2694"/>
        <w:gridCol w:w="4110"/>
      </w:tblGrid>
      <w:tr w:rsidR="003046E6" w:rsidRPr="00F115D2">
        <w:trPr>
          <w:cnfStyle w:val="100000000000"/>
        </w:trPr>
        <w:tc>
          <w:tcPr>
            <w:tcW w:w="1656" w:type="dxa"/>
          </w:tcPr>
          <w:p w:rsidR="003046E6" w:rsidRPr="00497D56" w:rsidRDefault="006B52C5" w:rsidP="009470CA">
            <w:r w:rsidRPr="00F329AB">
              <w:t xml:space="preserve">Directive </w:t>
            </w:r>
          </w:p>
        </w:tc>
        <w:tc>
          <w:tcPr>
            <w:tcW w:w="2694" w:type="dxa"/>
          </w:tcPr>
          <w:p w:rsidR="003046E6" w:rsidRPr="00497D56" w:rsidRDefault="006B52C5" w:rsidP="009470CA">
            <w:r w:rsidRPr="00391D69">
              <w:t>Example</w:t>
            </w:r>
          </w:p>
        </w:tc>
        <w:tc>
          <w:tcPr>
            <w:tcW w:w="4110" w:type="dxa"/>
          </w:tcPr>
          <w:p w:rsidR="003046E6" w:rsidRPr="00497D56" w:rsidRDefault="006B52C5" w:rsidP="009470CA">
            <w:r w:rsidRPr="00391D69">
              <w:t xml:space="preserve">Short Description </w:t>
            </w:r>
          </w:p>
        </w:tc>
      </w:tr>
      <w:tr w:rsidR="003046E6" w:rsidRPr="00F115D2">
        <w:tc>
          <w:tcPr>
            <w:tcW w:w="1656" w:type="dxa"/>
          </w:tcPr>
          <w:p w:rsidR="003046E6" w:rsidRPr="00110BB5" w:rsidRDefault="006B52C5" w:rsidP="009470CA">
            <w:pPr>
              <w:rPr>
                <w:rStyle w:val="CodeInline"/>
                <w:rFonts w:asciiTheme="minorHAnsi" w:hAnsiTheme="minorHAnsi"/>
                <w:bCs w:val="0"/>
                <w:color w:val="auto"/>
                <w:sz w:val="22"/>
              </w:rPr>
            </w:pPr>
            <w:r w:rsidRPr="00497D56">
              <w:rPr>
                <w:rStyle w:val="CodeInline"/>
              </w:rPr>
              <w:t>#nowarn</w:t>
            </w:r>
          </w:p>
        </w:tc>
        <w:tc>
          <w:tcPr>
            <w:tcW w:w="2694" w:type="dxa"/>
          </w:tcPr>
          <w:p w:rsidR="003046E6" w:rsidRPr="00391D69" w:rsidRDefault="006B52C5" w:rsidP="003046E6">
            <w:pPr>
              <w:rPr>
                <w:rStyle w:val="CodeInline"/>
                <w:sz w:val="22"/>
              </w:rPr>
            </w:pPr>
            <w:r w:rsidRPr="00391D69">
              <w:rPr>
                <w:rStyle w:val="CodeInline"/>
              </w:rPr>
              <w:t>#nowarn "54"</w:t>
            </w:r>
          </w:p>
        </w:tc>
        <w:tc>
          <w:tcPr>
            <w:tcW w:w="4110" w:type="dxa"/>
          </w:tcPr>
          <w:p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rsidR="003561D9" w:rsidRDefault="003561D9" w:rsidP="003046E6"/>
    <w:p w:rsidR="003561D9" w:rsidRDefault="003561D9">
      <w:r>
        <w:br w:type="page"/>
      </w:r>
    </w:p>
    <w:p w:rsidR="003046E6" w:rsidRPr="00110BB5" w:rsidRDefault="006B52C5" w:rsidP="003046E6">
      <w:r w:rsidRPr="00497D56">
        <w:t>The following directives are valid in script files</w:t>
      </w:r>
      <w:r w:rsidR="00F329AB">
        <w:t>:</w:t>
      </w:r>
    </w:p>
    <w:tbl>
      <w:tblPr>
        <w:tblStyle w:val="Tablerowcell"/>
        <w:tblW w:w="8460" w:type="dxa"/>
        <w:tblLook w:val="04A0"/>
      </w:tblPr>
      <w:tblGrid>
        <w:gridCol w:w="1525"/>
        <w:gridCol w:w="3735"/>
        <w:gridCol w:w="3200"/>
      </w:tblGrid>
      <w:tr w:rsidR="00607168" w:rsidRPr="00F115D2">
        <w:trPr>
          <w:cnfStyle w:val="100000000000"/>
        </w:trPr>
        <w:tc>
          <w:tcPr>
            <w:tcW w:w="1564" w:type="dxa"/>
          </w:tcPr>
          <w:p w:rsidR="003046E6" w:rsidRPr="00497D56" w:rsidRDefault="006B52C5" w:rsidP="009470CA">
            <w:r w:rsidRPr="00391D69">
              <w:t xml:space="preserve">Directive </w:t>
            </w:r>
          </w:p>
        </w:tc>
        <w:tc>
          <w:tcPr>
            <w:tcW w:w="3383" w:type="dxa"/>
          </w:tcPr>
          <w:p w:rsidR="003046E6" w:rsidRPr="00497D56" w:rsidRDefault="006B52C5" w:rsidP="009470CA">
            <w:r w:rsidRPr="00391D69">
              <w:t>Example</w:t>
            </w:r>
          </w:p>
        </w:tc>
        <w:tc>
          <w:tcPr>
            <w:tcW w:w="3513" w:type="dxa"/>
          </w:tcPr>
          <w:p w:rsidR="003046E6" w:rsidRPr="00497D56" w:rsidRDefault="006B52C5" w:rsidP="009470CA">
            <w:r w:rsidRPr="00391D69">
              <w:t xml:space="preserve">Short Description </w:t>
            </w:r>
          </w:p>
        </w:tc>
      </w:tr>
      <w:tr w:rsidR="00607168" w:rsidRPr="00F115D2">
        <w:tc>
          <w:tcPr>
            <w:tcW w:w="1564" w:type="dxa"/>
          </w:tcPr>
          <w:p w:rsidR="00A26F81" w:rsidRPr="00A40FFE" w:rsidRDefault="006B52C5" w:rsidP="009470CA">
            <w:pPr>
              <w:rPr>
                <w:rStyle w:val="CodeInline"/>
                <w:rFonts w:asciiTheme="minorHAnsi" w:hAnsiTheme="minorHAnsi"/>
                <w:bCs w:val="0"/>
                <w:color w:val="auto"/>
                <w:sz w:val="22"/>
              </w:rPr>
            </w:pPr>
            <w:r w:rsidRPr="00497D56">
              <w:rPr>
                <w:rStyle w:val="CodeInline"/>
              </w:rPr>
              <w:t>#r</w:t>
            </w:r>
          </w:p>
          <w:p w:rsidR="00607168" w:rsidRPr="00391D69" w:rsidRDefault="006B52C5" w:rsidP="009470CA">
            <w:pPr>
              <w:rPr>
                <w:rStyle w:val="CodeInline"/>
                <w:sz w:val="22"/>
              </w:rPr>
            </w:pPr>
            <w:r w:rsidRPr="00391D69">
              <w:rPr>
                <w:rStyle w:val="CodeInline"/>
              </w:rPr>
              <w:t>#reference</w:t>
            </w:r>
          </w:p>
        </w:tc>
        <w:tc>
          <w:tcPr>
            <w:tcW w:w="3383" w:type="dxa"/>
          </w:tcPr>
          <w:p w:rsidR="00607168" w:rsidRPr="00E42689" w:rsidRDefault="006B52C5" w:rsidP="009470CA">
            <w:pPr>
              <w:rPr>
                <w:rStyle w:val="CodeInline"/>
                <w:sz w:val="22"/>
              </w:rPr>
            </w:pPr>
            <w:r w:rsidRPr="00E42689">
              <w:rPr>
                <w:rStyle w:val="CodeInline"/>
              </w:rPr>
              <w:t>#r "System.Core"</w:t>
            </w:r>
          </w:p>
          <w:p w:rsidR="00607168" w:rsidRPr="00F329AB" w:rsidRDefault="006B52C5" w:rsidP="009470CA">
            <w:pPr>
              <w:rPr>
                <w:rStyle w:val="CodeInline"/>
                <w:sz w:val="22"/>
              </w:rPr>
            </w:pPr>
            <w:r w:rsidRPr="00E42689">
              <w:rPr>
                <w:rStyle w:val="CodeInline"/>
              </w:rPr>
              <w:t>#r @"Nunit.Core.dll"</w:t>
            </w:r>
          </w:p>
          <w:p w:rsidR="00607168" w:rsidRPr="00F329AB" w:rsidRDefault="006B52C5" w:rsidP="009470CA">
            <w:pPr>
              <w:rPr>
                <w:rStyle w:val="CodeInline"/>
                <w:sz w:val="22"/>
              </w:rPr>
            </w:pPr>
            <w:r w:rsidRPr="00F329AB">
              <w:rPr>
                <w:rStyle w:val="CodeInline"/>
              </w:rPr>
              <w:t>#r @"c:\NUnit\Nunit.Core.dll"</w:t>
            </w:r>
          </w:p>
          <w:p w:rsidR="00607168" w:rsidRPr="00F115D2" w:rsidRDefault="006B52C5" w:rsidP="009470CA">
            <w:pPr>
              <w:rPr>
                <w:rStyle w:val="CodeInline"/>
                <w:sz w:val="22"/>
              </w:rPr>
            </w:pPr>
            <w:r w:rsidRPr="00F329AB">
              <w:rPr>
                <w:rStyle w:val="CodeInline"/>
              </w:rPr>
              <w:t>#r "nunit.core, Version=2.2.2.0, Culture=neutral, PublicKeyToken=96d09a1eb7f44a77"</w:t>
            </w:r>
          </w:p>
        </w:tc>
        <w:tc>
          <w:tcPr>
            <w:tcW w:w="3513" w:type="dxa"/>
          </w:tcPr>
          <w:p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tc>
          <w:tcPr>
            <w:tcW w:w="1564" w:type="dxa"/>
          </w:tcPr>
          <w:p w:rsidR="00A26F81" w:rsidRPr="00A40FFE" w:rsidRDefault="006B52C5" w:rsidP="009470CA">
            <w:pPr>
              <w:rPr>
                <w:rStyle w:val="CodeInline"/>
                <w:rFonts w:asciiTheme="minorHAnsi" w:hAnsiTheme="minorHAnsi"/>
                <w:bCs w:val="0"/>
                <w:color w:val="auto"/>
                <w:sz w:val="22"/>
              </w:rPr>
            </w:pPr>
            <w:r w:rsidRPr="00497D56">
              <w:rPr>
                <w:rStyle w:val="CodeInline"/>
              </w:rPr>
              <w:t>#I</w:t>
            </w:r>
          </w:p>
          <w:p w:rsidR="00607168" w:rsidRPr="00391D69" w:rsidRDefault="006B52C5" w:rsidP="009470CA">
            <w:pPr>
              <w:rPr>
                <w:rStyle w:val="CodeInline"/>
                <w:sz w:val="22"/>
              </w:rPr>
            </w:pPr>
            <w:r w:rsidRPr="00391D69">
              <w:rPr>
                <w:rStyle w:val="CodeInline"/>
              </w:rPr>
              <w:t>#Include</w:t>
            </w:r>
          </w:p>
        </w:tc>
        <w:tc>
          <w:tcPr>
            <w:tcW w:w="3383" w:type="dxa"/>
          </w:tcPr>
          <w:p w:rsidR="00607168" w:rsidRPr="00F329AB" w:rsidRDefault="006B52C5" w:rsidP="0049723F">
            <w:pPr>
              <w:rPr>
                <w:rStyle w:val="CodeInline"/>
                <w:sz w:val="22"/>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tc>
          <w:tcPr>
            <w:tcW w:w="1564" w:type="dxa"/>
          </w:tcPr>
          <w:p w:rsidR="00607168" w:rsidRPr="00110BB5" w:rsidRDefault="006B52C5" w:rsidP="009470CA">
            <w:pPr>
              <w:rPr>
                <w:rStyle w:val="CodeInline"/>
                <w:rFonts w:asciiTheme="minorHAnsi" w:hAnsiTheme="minorHAnsi"/>
                <w:bCs w:val="0"/>
                <w:color w:val="auto"/>
                <w:sz w:val="22"/>
              </w:rPr>
            </w:pPr>
            <w:r w:rsidRPr="00497D56">
              <w:rPr>
                <w:rStyle w:val="CodeInline"/>
              </w:rPr>
              <w:t>#load</w:t>
            </w:r>
          </w:p>
        </w:tc>
        <w:tc>
          <w:tcPr>
            <w:tcW w:w="3383" w:type="dxa"/>
          </w:tcPr>
          <w:p w:rsidR="00607168" w:rsidRPr="00E42689" w:rsidRDefault="006B52C5" w:rsidP="009470CA">
            <w:pPr>
              <w:rPr>
                <w:rStyle w:val="CodeInline"/>
                <w:sz w:val="22"/>
              </w:rPr>
            </w:pPr>
            <w:r w:rsidRPr="00391D69">
              <w:rPr>
                <w:rStyle w:val="CodeInline"/>
              </w:rPr>
              <w:t>#load "library.fs"</w:t>
            </w:r>
          </w:p>
          <w:p w:rsidR="00607168" w:rsidRPr="00E42689" w:rsidRDefault="006B52C5" w:rsidP="009470CA">
            <w:pPr>
              <w:rPr>
                <w:rStyle w:val="CodeInline"/>
                <w:sz w:val="22"/>
              </w:rPr>
            </w:pPr>
            <w:r w:rsidRPr="00E42689">
              <w:rPr>
                <w:rStyle w:val="CodeInline"/>
              </w:rPr>
              <w:t>#load "core.fsi" "core.fs"</w:t>
            </w:r>
          </w:p>
        </w:tc>
        <w:tc>
          <w:tcPr>
            <w:tcW w:w="3513" w:type="dxa"/>
          </w:tcPr>
          <w:p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tc>
          <w:tcPr>
            <w:tcW w:w="1564" w:type="dxa"/>
          </w:tcPr>
          <w:p w:rsidR="00607168" w:rsidRPr="00110BB5" w:rsidRDefault="006B52C5" w:rsidP="009470CA">
            <w:pPr>
              <w:rPr>
                <w:rStyle w:val="CodeInline"/>
                <w:rFonts w:asciiTheme="minorHAnsi" w:hAnsiTheme="minorHAnsi"/>
                <w:bCs w:val="0"/>
                <w:color w:val="auto"/>
                <w:sz w:val="22"/>
              </w:rPr>
            </w:pPr>
            <w:r w:rsidRPr="00497D56">
              <w:rPr>
                <w:rStyle w:val="CodeInline"/>
              </w:rPr>
              <w:t>#time</w:t>
            </w:r>
          </w:p>
        </w:tc>
        <w:tc>
          <w:tcPr>
            <w:tcW w:w="3383" w:type="dxa"/>
          </w:tcPr>
          <w:p w:rsidR="00607168" w:rsidRPr="00391D69" w:rsidRDefault="006B52C5" w:rsidP="009470CA">
            <w:pPr>
              <w:rPr>
                <w:rStyle w:val="CodeInline"/>
                <w:sz w:val="22"/>
              </w:rPr>
            </w:pPr>
            <w:r w:rsidRPr="00391D69">
              <w:rPr>
                <w:rStyle w:val="CodeInline"/>
              </w:rPr>
              <w:t>#time</w:t>
            </w:r>
          </w:p>
          <w:p w:rsidR="00607168" w:rsidRPr="00E42689" w:rsidRDefault="006B52C5" w:rsidP="009470CA">
            <w:pPr>
              <w:rPr>
                <w:rStyle w:val="CodeInline"/>
                <w:sz w:val="22"/>
              </w:rPr>
            </w:pPr>
            <w:r w:rsidRPr="00E42689">
              <w:rPr>
                <w:rStyle w:val="CodeInline"/>
              </w:rPr>
              <w:t>#time "on"</w:t>
            </w:r>
          </w:p>
          <w:p w:rsidR="00607168" w:rsidRPr="00F329AB" w:rsidRDefault="006B52C5" w:rsidP="009470CA">
            <w:pPr>
              <w:rPr>
                <w:rStyle w:val="CodeInline"/>
                <w:sz w:val="22"/>
              </w:rPr>
            </w:pPr>
            <w:r w:rsidRPr="00E42689">
              <w:rPr>
                <w:rStyle w:val="CodeInline"/>
              </w:rPr>
              <w:t xml:space="preserve">#time "off" </w:t>
            </w:r>
          </w:p>
        </w:tc>
        <w:tc>
          <w:tcPr>
            <w:tcW w:w="3513" w:type="dxa"/>
          </w:tcPr>
          <w:p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tc>
          <w:tcPr>
            <w:tcW w:w="1564" w:type="dxa"/>
          </w:tcPr>
          <w:p w:rsidR="00607168" w:rsidRPr="00110BB5" w:rsidRDefault="006B52C5" w:rsidP="009470CA">
            <w:pPr>
              <w:rPr>
                <w:rStyle w:val="CodeInline"/>
                <w:rFonts w:asciiTheme="minorHAnsi" w:hAnsiTheme="minorHAnsi"/>
                <w:bCs w:val="0"/>
                <w:color w:val="auto"/>
                <w:sz w:val="22"/>
              </w:rPr>
            </w:pPr>
            <w:r w:rsidRPr="00497D56">
              <w:rPr>
                <w:rStyle w:val="CodeInline"/>
              </w:rPr>
              <w:t>#help</w:t>
            </w:r>
          </w:p>
        </w:tc>
        <w:tc>
          <w:tcPr>
            <w:tcW w:w="3383" w:type="dxa"/>
          </w:tcPr>
          <w:p w:rsidR="00607168" w:rsidRPr="00391D69" w:rsidRDefault="006B52C5" w:rsidP="009470CA">
            <w:pPr>
              <w:rPr>
                <w:rStyle w:val="CodeInline"/>
                <w:sz w:val="22"/>
              </w:rPr>
            </w:pPr>
            <w:r w:rsidRPr="00391D69">
              <w:rPr>
                <w:rStyle w:val="CodeInline"/>
              </w:rPr>
              <w:t>#help</w:t>
            </w:r>
          </w:p>
        </w:tc>
        <w:tc>
          <w:tcPr>
            <w:tcW w:w="3513" w:type="dxa"/>
          </w:tcPr>
          <w:p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tc>
          <w:tcPr>
            <w:tcW w:w="1564" w:type="dxa"/>
          </w:tcPr>
          <w:p w:rsidR="00A26F81" w:rsidRPr="00A40FFE" w:rsidRDefault="006B52C5" w:rsidP="00607168">
            <w:pPr>
              <w:rPr>
                <w:rStyle w:val="CodeInline"/>
                <w:rFonts w:asciiTheme="minorHAnsi" w:hAnsiTheme="minorHAnsi"/>
                <w:bCs w:val="0"/>
                <w:color w:val="auto"/>
                <w:sz w:val="22"/>
              </w:rPr>
            </w:pPr>
            <w:r w:rsidRPr="00497D56">
              <w:rPr>
                <w:rStyle w:val="CodeInline"/>
              </w:rPr>
              <w:t>#q</w:t>
            </w:r>
          </w:p>
          <w:p w:rsidR="00607168" w:rsidRPr="00391D69" w:rsidRDefault="006B52C5" w:rsidP="00607168">
            <w:pPr>
              <w:rPr>
                <w:rStyle w:val="CodeInline"/>
                <w:sz w:val="22"/>
              </w:rPr>
            </w:pPr>
            <w:r w:rsidRPr="00391D69">
              <w:rPr>
                <w:rStyle w:val="CodeInline"/>
              </w:rPr>
              <w:t>#quit</w:t>
            </w:r>
          </w:p>
        </w:tc>
        <w:tc>
          <w:tcPr>
            <w:tcW w:w="3383" w:type="dxa"/>
          </w:tcPr>
          <w:p w:rsidR="00BE7255" w:rsidRPr="00E42689" w:rsidRDefault="006B52C5" w:rsidP="00607168">
            <w:pPr>
              <w:rPr>
                <w:rStyle w:val="CodeInline"/>
                <w:sz w:val="22"/>
              </w:rPr>
            </w:pPr>
            <w:r w:rsidRPr="00E42689">
              <w:rPr>
                <w:rStyle w:val="CodeInline"/>
              </w:rPr>
              <w:t>#q</w:t>
            </w:r>
          </w:p>
          <w:p w:rsidR="00607168" w:rsidRPr="00F329AB" w:rsidRDefault="006B52C5" w:rsidP="00607168">
            <w:pPr>
              <w:rPr>
                <w:rStyle w:val="CodeInline"/>
                <w:sz w:val="22"/>
              </w:rPr>
            </w:pPr>
            <w:r w:rsidRPr="00F329AB">
              <w:rPr>
                <w:rStyle w:val="CodeInline"/>
              </w:rPr>
              <w:t>#quit</w:t>
            </w:r>
          </w:p>
        </w:tc>
        <w:tc>
          <w:tcPr>
            <w:tcW w:w="3513" w:type="dxa"/>
          </w:tcPr>
          <w:p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rsidR="00A26F81" w:rsidRPr="00C77CDB" w:rsidRDefault="0072225A" w:rsidP="00E104DD">
      <w:pPr>
        <w:pStyle w:val="Titre2"/>
      </w:pPr>
      <w:bookmarkStart w:id="5855" w:name="_Toc269634650"/>
      <w:bookmarkStart w:id="5856" w:name="_Toc269634651"/>
      <w:bookmarkStart w:id="5857" w:name="_Toc257733721"/>
      <w:bookmarkStart w:id="5858" w:name="_Toc270597616"/>
      <w:bookmarkStart w:id="5859" w:name="_Toc439782479"/>
      <w:bookmarkStart w:id="5860" w:name="_Toc207705983"/>
      <w:bookmarkStart w:id="5861" w:name="InitializationSemantics"/>
      <w:bookmarkEnd w:id="5855"/>
      <w:bookmarkEnd w:id="5856"/>
      <w:r w:rsidRPr="00110BB5">
        <w:t>Program Execution</w:t>
      </w:r>
      <w:bookmarkEnd w:id="5857"/>
      <w:bookmarkEnd w:id="5858"/>
      <w:bookmarkEnd w:id="5859"/>
      <w:r w:rsidRPr="00110BB5">
        <w:t xml:space="preserve"> </w:t>
      </w:r>
      <w:bookmarkEnd w:id="5860"/>
    </w:p>
    <w:p w:rsidR="00E65B90" w:rsidRDefault="00E65B90" w:rsidP="00E65B90">
      <w:bookmarkStart w:id="5862" w:name="_Toc257733722"/>
      <w:bookmarkEnd w:id="5861"/>
      <w:r>
        <w:t>Execution</w:t>
      </w:r>
      <w:r w:rsidR="0078193E">
        <w:fldChar w:fldCharType="begin"/>
      </w:r>
      <w:r w:rsidR="0000596B">
        <w:instrText xml:space="preserve"> XE "</w:instrText>
      </w:r>
      <w:r w:rsidR="0000596B" w:rsidRPr="0000596B">
        <w:instrText>execution of F# code</w:instrText>
      </w:r>
      <w:r w:rsidR="0000596B">
        <w:instrText xml:space="preserve">" </w:instrText>
      </w:r>
      <w:r w:rsidR="0078193E">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rsidR="003431B2" w:rsidRPr="00E42689" w:rsidRDefault="003431B2" w:rsidP="006230F9">
      <w:pPr>
        <w:pStyle w:val="Titre3"/>
      </w:pPr>
      <w:bookmarkStart w:id="5863" w:name="_Toc270597617"/>
      <w:bookmarkStart w:id="5864" w:name="_Toc439782480"/>
      <w:r w:rsidRPr="00391D69">
        <w:t>Execution of Static Initializers</w:t>
      </w:r>
      <w:bookmarkEnd w:id="5862"/>
      <w:bookmarkEnd w:id="5863"/>
      <w:bookmarkEnd w:id="5864"/>
    </w:p>
    <w:p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78193E">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78193E">
        <w:rPr>
          <w:i/>
        </w:rPr>
        <w:fldChar w:fldCharType="end"/>
      </w:r>
      <w:r w:rsidR="0078193E">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78193E">
        <w:rPr>
          <w:i/>
        </w:rPr>
        <w:fldChar w:fldCharType="end"/>
      </w:r>
      <w:r w:rsidRPr="00F329AB">
        <w:t xml:space="preserve">. </w:t>
      </w:r>
      <w:r w:rsidRPr="006B52C5">
        <w:t>The execution of the static initializer is triggered as follows:</w:t>
      </w:r>
    </w:p>
    <w:p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rsidR="0072225A" w:rsidRPr="00E42689" w:rsidRDefault="0072225A" w:rsidP="008F04E6">
      <w:pPr>
        <w:pStyle w:val="BulletList"/>
      </w:pPr>
      <w:r w:rsidRPr="00391D69">
        <w:t>For scripts, F# Interactive executes the static initializer for each program fragment immediately.</w:t>
      </w:r>
    </w:p>
    <w:p w:rsidR="0072225A" w:rsidRPr="00391D69" w:rsidRDefault="0072225A" w:rsidP="008F04E6">
      <w:pPr>
        <w:pStyle w:val="BulletList"/>
      </w:pPr>
      <w:r w:rsidRPr="00E42689">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rsidR="003561D9" w:rsidRDefault="003561D9" w:rsidP="008F04E6">
      <w:pPr>
        <w:pStyle w:val="Le"/>
      </w:pPr>
    </w:p>
    <w:p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rsidR="0072225A" w:rsidRPr="00E42689" w:rsidRDefault="008D44DE" w:rsidP="008F04E6">
      <w:pPr>
        <w:pStyle w:val="BulletList"/>
      </w:pPr>
      <w:r>
        <w:t>F</w:t>
      </w:r>
      <w:r w:rsidRPr="00391D69">
        <w:t xml:space="preserve">unction </w:t>
      </w:r>
      <w:r w:rsidR="00F02343">
        <w:t>definitions</w:t>
      </w:r>
    </w:p>
    <w:p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rsidR="0072225A" w:rsidRPr="00E42689" w:rsidRDefault="008D44DE" w:rsidP="008F04E6">
      <w:pPr>
        <w:pStyle w:val="BulletList"/>
      </w:pPr>
      <w:r>
        <w:t>L</w:t>
      </w:r>
      <w:r w:rsidRPr="00391D69">
        <w:t>iteral</w:t>
      </w:r>
      <w:r w:rsidR="00F02343">
        <w:t xml:space="preserve"> definitions</w:t>
      </w:r>
    </w:p>
    <w:p w:rsidR="0072225A" w:rsidRPr="00F329AB" w:rsidRDefault="00F02343" w:rsidP="008F04E6">
      <w:pPr>
        <w:pStyle w:val="BulletList"/>
      </w:pPr>
      <w:r>
        <w:t>Value definitions that are g</w:t>
      </w:r>
      <w:r w:rsidR="008D44DE" w:rsidRPr="00E42689">
        <w:t xml:space="preserve">eneralized </w:t>
      </w:r>
      <w:r>
        <w:t>to have one or more type variables</w:t>
      </w:r>
    </w:p>
    <w:p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bound to a</w:t>
      </w:r>
      <w:r w:rsidR="00514E58">
        <w:t>n</w:t>
      </w:r>
      <w:r w:rsidR="0072225A" w:rsidRPr="00F329AB">
        <w:t xml:space="preserve"> </w:t>
      </w:r>
      <w:r w:rsidR="00514E58">
        <w:rPr>
          <w:rStyle w:val="Italic"/>
        </w:rPr>
        <w:t>initialization</w:t>
      </w:r>
      <w:r w:rsidR="0072225A" w:rsidRPr="00EB66DD">
        <w:rPr>
          <w:rStyle w:val="Italic"/>
        </w:rPr>
        <w:t xml:space="preserve"> constant expression</w:t>
      </w:r>
      <w:r w:rsidR="0001634A">
        <w:t>, which is an expression whose</w:t>
      </w:r>
      <w:r w:rsidR="00E72EED">
        <w:t xml:space="preserve"> elaborated form is one of the following</w:t>
      </w:r>
      <w:r>
        <w:t>:</w:t>
      </w:r>
    </w:p>
    <w:p w:rsidR="0072225A" w:rsidRPr="00F329AB" w:rsidRDefault="008D44DE" w:rsidP="0006462C">
      <w:pPr>
        <w:pStyle w:val="BulletListIndent"/>
      </w:pPr>
      <w:r>
        <w:t>A</w:t>
      </w:r>
      <w:r w:rsidRPr="00F329AB">
        <w:t xml:space="preserve"> </w:t>
      </w:r>
      <w:r w:rsidR="00514E58">
        <w:t xml:space="preserve">simple </w:t>
      </w:r>
      <w:r w:rsidR="0072225A" w:rsidRPr="00F329AB">
        <w:t>constant expression</w:t>
      </w:r>
      <w:r>
        <w:t>.</w:t>
      </w:r>
      <w:r w:rsidR="0072225A" w:rsidRPr="00F329AB">
        <w:t xml:space="preserve"> </w:t>
      </w:r>
    </w:p>
    <w:p w:rsidR="0072225A" w:rsidRPr="00F329AB" w:rsidRDefault="008D44DE" w:rsidP="0006462C">
      <w:pPr>
        <w:pStyle w:val="BulletListIndent"/>
      </w:pPr>
      <w:r>
        <w:t>A</w:t>
      </w:r>
      <w:r w:rsidRPr="00F329AB">
        <w:t xml:space="preserve"> </w:t>
      </w:r>
      <w:r w:rsidR="0072225A" w:rsidRPr="00F329AB">
        <w:t>null expression</w:t>
      </w:r>
      <w:r>
        <w:t>.</w:t>
      </w:r>
    </w:p>
    <w:p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FSharp.Core.Operators.Unchecked</w:t>
      </w:r>
      <w:r w:rsidR="0054600C" w:rsidRPr="00404279">
        <w:t>.</w:t>
      </w:r>
    </w:p>
    <w:p w:rsidR="0072225A" w:rsidRPr="00110BB5" w:rsidRDefault="008D44DE" w:rsidP="0006462C">
      <w:pPr>
        <w:pStyle w:val="BulletListIndent"/>
      </w:pPr>
      <w:r>
        <w:t xml:space="preserve">A </w:t>
      </w:r>
      <w:r w:rsidR="0072225A" w:rsidRPr="00110BB5">
        <w:t xml:space="preserve">let expression where the constituent expressions are </w:t>
      </w:r>
      <w:r w:rsidR="00514E58">
        <w:t>initialization</w:t>
      </w:r>
      <w:r w:rsidR="0072225A" w:rsidRPr="00110BB5">
        <w:t xml:space="preserve"> constant expressions</w:t>
      </w:r>
      <w:r w:rsidR="0054600C">
        <w:rPr>
          <w:rFonts w:cs="Arial"/>
          <w:szCs w:val="18"/>
        </w:rPr>
        <w:t>.</w:t>
      </w:r>
    </w:p>
    <w:p w:rsidR="0072225A" w:rsidRPr="00110BB5" w:rsidRDefault="008D44DE" w:rsidP="0006462C">
      <w:pPr>
        <w:pStyle w:val="BulletListIndent"/>
      </w:pPr>
      <w:r>
        <w:t>A</w:t>
      </w:r>
      <w:r w:rsidRPr="00391D69">
        <w:t xml:space="preserve"> </w:t>
      </w:r>
      <w:r w:rsidR="0072225A" w:rsidRPr="00391D69">
        <w:t>match expression where the input is a</w:t>
      </w:r>
      <w:r w:rsidR="00514E58">
        <w:t>n</w:t>
      </w:r>
      <w:r w:rsidR="0072225A" w:rsidRPr="00391D69">
        <w:t xml:space="preserve"> </w:t>
      </w:r>
      <w:r w:rsidR="00514E58">
        <w:t>initialization</w:t>
      </w:r>
      <w:r w:rsidR="00514E58" w:rsidRPr="00110BB5">
        <w:t xml:space="preserve"> </w:t>
      </w:r>
      <w:r w:rsidR="0072225A" w:rsidRPr="00391D69">
        <w:t xml:space="preserve">constant expression, each case is a test against a constant, and each target is </w:t>
      </w:r>
      <w:r w:rsidR="00E72EED">
        <w:t>a</w:t>
      </w:r>
      <w:r w:rsidR="00514E58">
        <w:t>n</w:t>
      </w:r>
      <w:r w:rsidR="00E72EED">
        <w:t xml:space="preserve"> </w:t>
      </w:r>
      <w:r w:rsidR="00514E58">
        <w:t>initialization</w:t>
      </w:r>
      <w:r w:rsidR="00514E58" w:rsidRPr="00110BB5">
        <w:t xml:space="preserve"> </w:t>
      </w:r>
      <w:r w:rsidR="0072225A" w:rsidRPr="00391D69">
        <w:t>constant expression</w:t>
      </w:r>
      <w:r w:rsidR="0054600C">
        <w:rPr>
          <w:rFonts w:cs="Arial"/>
          <w:szCs w:val="18"/>
        </w:rPr>
        <w:t>.</w:t>
      </w:r>
    </w:p>
    <w:p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FSharp.Core.Operators</w:t>
      </w:r>
      <w:r w:rsidR="0072225A" w:rsidRPr="006B52C5">
        <w:t xml:space="preserve"> on </w:t>
      </w:r>
      <w:r>
        <w:t>one or two</w:t>
      </w:r>
      <w:r w:rsidR="0072225A" w:rsidRPr="006B52C5">
        <w:t xml:space="preserve"> arguments</w:t>
      </w:r>
      <w:r>
        <w:t>, respectively</w:t>
      </w:r>
      <w:r w:rsidR="00514E58">
        <w:t>.</w:t>
      </w:r>
      <w:r w:rsidR="0072225A" w:rsidRPr="006B52C5">
        <w:t xml:space="preserve"> </w:t>
      </w:r>
      <w:r w:rsidR="0001634A">
        <w:t>The arguments themselves must be</w:t>
      </w:r>
      <w:r w:rsidR="0072225A" w:rsidRPr="006B52C5">
        <w:t xml:space="preserve"> </w:t>
      </w:r>
      <w:r w:rsidR="00514E58">
        <w:t xml:space="preserve">initialization </w:t>
      </w:r>
      <w:r w:rsidR="0072225A" w:rsidRPr="006B52C5">
        <w:t xml:space="preserve">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rsidR="0072225A" w:rsidRPr="006B52C5" w:rsidRDefault="008D44DE" w:rsidP="0006462C">
      <w:pPr>
        <w:pStyle w:val="BulletListIndent"/>
      </w:pPr>
      <w:r>
        <w:t>A</w:t>
      </w:r>
      <w:r w:rsidRPr="006B52C5">
        <w:t xml:space="preserve"> </w:t>
      </w:r>
      <w:r w:rsidR="0072225A" w:rsidRPr="006B52C5">
        <w:t>use of a case from an enumeration type</w:t>
      </w:r>
      <w:r>
        <w:t>.</w:t>
      </w:r>
    </w:p>
    <w:p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rsidR="0072225A" w:rsidRPr="00391D69" w:rsidRDefault="0072225A" w:rsidP="008F04E6">
      <w:r w:rsidRPr="00391D69">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w:t>
      </w:r>
      <w:r w:rsidR="00514E58">
        <w:t>initialization</w:t>
      </w:r>
      <w:r w:rsidR="00F97DEC">
        <w:t xml:space="preserve"> constant expressions</w:t>
      </w:r>
      <w:r w:rsidR="00F618DE" w:rsidRPr="00390856">
        <w:t>.</w:t>
      </w:r>
    </w:p>
    <w:p w:rsidR="0072225A" w:rsidRPr="00390856" w:rsidRDefault="0072225A" w:rsidP="008F04E6">
      <w:pPr>
        <w:pStyle w:val="CodeExample"/>
        <w:rPr>
          <w:rStyle w:val="CodeInline"/>
          <w:szCs w:val="22"/>
          <w:lang w:eastAsia="en-US"/>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rsidR="0072225A" w:rsidRPr="00110BB5" w:rsidRDefault="0072225A" w:rsidP="006230F9">
      <w:pPr>
        <w:pStyle w:val="Titre3"/>
      </w:pPr>
      <w:bookmarkStart w:id="5865" w:name="_Toc244861513"/>
      <w:bookmarkStart w:id="5866" w:name="_Toc244952132"/>
      <w:bookmarkStart w:id="5867" w:name="_Toc244861514"/>
      <w:bookmarkStart w:id="5868" w:name="_Toc244952133"/>
      <w:bookmarkStart w:id="5869" w:name="_Toc244861515"/>
      <w:bookmarkStart w:id="5870" w:name="_Toc244952134"/>
      <w:bookmarkStart w:id="5871" w:name="_Toc244861516"/>
      <w:bookmarkStart w:id="5872" w:name="_Toc244952135"/>
      <w:bookmarkStart w:id="5873" w:name="_Toc244861517"/>
      <w:bookmarkStart w:id="5874" w:name="_Toc244952136"/>
      <w:bookmarkStart w:id="5875" w:name="_Toc244861518"/>
      <w:bookmarkStart w:id="5876" w:name="_Toc244952137"/>
      <w:bookmarkStart w:id="5877" w:name="_Toc244861519"/>
      <w:bookmarkStart w:id="5878" w:name="_Toc244952138"/>
      <w:bookmarkStart w:id="5879" w:name="_Toc244861520"/>
      <w:bookmarkStart w:id="5880" w:name="_Toc244952139"/>
      <w:bookmarkStart w:id="5881" w:name="_Toc244861521"/>
      <w:bookmarkStart w:id="5882" w:name="_Toc244952140"/>
      <w:bookmarkStart w:id="5883" w:name="_Toc194259398"/>
      <w:bookmarkStart w:id="5884" w:name="_Toc207705984"/>
      <w:bookmarkStart w:id="5885" w:name="_Toc257733723"/>
      <w:bookmarkStart w:id="5886" w:name="_Toc270597618"/>
      <w:bookmarkStart w:id="5887" w:name="_Toc439782481"/>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r w:rsidRPr="00497D56">
        <w:t>E</w:t>
      </w:r>
      <w:r w:rsidR="00170AAB">
        <w:t xml:space="preserve">xplicit </w:t>
      </w:r>
      <w:r w:rsidRPr="00497D56">
        <w:t>Entry Point</w:t>
      </w:r>
      <w:bookmarkEnd w:id="5884"/>
      <w:bookmarkEnd w:id="5885"/>
      <w:bookmarkEnd w:id="5886"/>
      <w:bookmarkEnd w:id="5887"/>
    </w:p>
    <w:p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78193E">
        <w:fldChar w:fldCharType="begin"/>
      </w:r>
      <w:r w:rsidR="00F329AB">
        <w:instrText xml:space="preserve"> XE "</w:instrText>
      </w:r>
      <w:r w:rsidR="00F329AB" w:rsidRPr="00F329AB">
        <w:instrText>entry point</w:instrText>
      </w:r>
      <w:r w:rsidR="000714C8">
        <w:instrText>s</w:instrText>
      </w:r>
      <w:r w:rsidR="00F329AB">
        <w:instrText xml:space="preserve">" </w:instrText>
      </w:r>
      <w:r w:rsidR="0078193E">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78193E">
        <w:fldChar w:fldCharType="begin"/>
      </w:r>
      <w:r w:rsidR="000714C8">
        <w:instrText xml:space="preserve"> XE "</w:instrText>
      </w:r>
      <w:r w:rsidR="000714C8" w:rsidRPr="005775F7">
        <w:instrText>attributes:EntryPoint</w:instrText>
      </w:r>
      <w:r w:rsidR="000714C8">
        <w:instrText xml:space="preserve">" </w:instrText>
      </w:r>
      <w:r w:rsidR="0078193E">
        <w:fldChar w:fldCharType="end"/>
      </w:r>
      <w:r w:rsidR="0078193E" w:rsidRPr="007F4D88">
        <w:fldChar w:fldCharType="begin"/>
      </w:r>
      <w:r w:rsidR="000714C8" w:rsidRPr="007F4D88">
        <w:instrText xml:space="preserve"> XE "EntryPoint attribute" </w:instrText>
      </w:r>
      <w:r w:rsidR="0078193E" w:rsidRPr="007F4D88">
        <w:fldChar w:fldCharType="end"/>
      </w:r>
      <w:r w:rsidR="002D0AC8" w:rsidRPr="00E42689">
        <w:t>:</w:t>
      </w:r>
    </w:p>
    <w:p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rsidR="003561D9" w:rsidRDefault="003561D9" w:rsidP="008F04E6">
      <w:pPr>
        <w:pStyle w:val="Le"/>
      </w:pPr>
    </w:p>
    <w:p w:rsidR="00913382" w:rsidRDefault="0072225A" w:rsidP="003046E6">
      <w:pPr>
        <w:sectPr w:rsidR="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rsidR="00A26F81" w:rsidRPr="00C77CDB" w:rsidRDefault="00A259A2" w:rsidP="00CD645A">
      <w:pPr>
        <w:pStyle w:val="Titre1"/>
      </w:pPr>
      <w:bookmarkStart w:id="5888" w:name="_Toc257733724"/>
      <w:bookmarkStart w:id="5889" w:name="_Toc270597619"/>
      <w:bookmarkStart w:id="5890" w:name="_Toc439782482"/>
      <w:bookmarkStart w:id="5891" w:name="_Toc207705995"/>
      <w:bookmarkEnd w:id="5853"/>
      <w:r w:rsidRPr="00F329AB">
        <w:t>Custom Attributes and Reflection</w:t>
      </w:r>
      <w:bookmarkEnd w:id="5888"/>
      <w:bookmarkEnd w:id="5889"/>
      <w:bookmarkEnd w:id="5890"/>
    </w:p>
    <w:p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rsidR="00A259A2" w:rsidRPr="00B81F48" w:rsidRDefault="00A259A2" w:rsidP="00A259A2">
      <w:pPr>
        <w:rPr>
          <w:rStyle w:val="Italic"/>
        </w:rPr>
      </w:pPr>
      <w:r>
        <w:t>Attributes</w:t>
      </w:r>
      <w:r w:rsidR="0078193E">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78193E">
        <w:fldChar w:fldCharType="end"/>
      </w:r>
      <w:r w:rsidRPr="00F329AB">
        <w:t xml:space="preserve"> are given by the following grammar:</w:t>
      </w:r>
    </w:p>
    <w:p w:rsidR="00A259A2" w:rsidRPr="00404279" w:rsidRDefault="00A259A2" w:rsidP="00DB3050">
      <w:pPr>
        <w:pStyle w:val="Grammar"/>
        <w:rPr>
          <w:rStyle w:val="CodeInline"/>
          <w:szCs w:val="22"/>
          <w:lang w:eastAsia="en-US"/>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rsidR="00A26F81" w:rsidRPr="00C77CDB" w:rsidRDefault="00A259A2" w:rsidP="00E104DD">
      <w:pPr>
        <w:pStyle w:val="Titre2"/>
      </w:pPr>
      <w:bookmarkStart w:id="5892" w:name="_Toc234041361"/>
      <w:bookmarkStart w:id="5893" w:name="_Toc234049235"/>
      <w:bookmarkStart w:id="5894" w:name="_Toc234049809"/>
      <w:bookmarkStart w:id="5895" w:name="_Toc234054602"/>
      <w:bookmarkStart w:id="5896" w:name="_Toc234055729"/>
      <w:bookmarkStart w:id="5897" w:name="_Toc234041362"/>
      <w:bookmarkStart w:id="5898" w:name="_Toc234049236"/>
      <w:bookmarkStart w:id="5899" w:name="_Toc234049810"/>
      <w:bookmarkStart w:id="5900" w:name="_Toc234054603"/>
      <w:bookmarkStart w:id="5901" w:name="_Toc234055730"/>
      <w:bookmarkStart w:id="5902" w:name="_Toc234041363"/>
      <w:bookmarkStart w:id="5903" w:name="_Toc234049237"/>
      <w:bookmarkStart w:id="5904" w:name="_Toc234049811"/>
      <w:bookmarkStart w:id="5905" w:name="_Toc234054604"/>
      <w:bookmarkStart w:id="5906" w:name="_Toc234055731"/>
      <w:bookmarkStart w:id="5907" w:name="_Toc234041364"/>
      <w:bookmarkStart w:id="5908" w:name="_Toc234049238"/>
      <w:bookmarkStart w:id="5909" w:name="_Toc234049812"/>
      <w:bookmarkStart w:id="5910" w:name="_Toc234054605"/>
      <w:bookmarkStart w:id="5911" w:name="_Toc234055732"/>
      <w:bookmarkStart w:id="5912" w:name="_Toc234041365"/>
      <w:bookmarkStart w:id="5913" w:name="_Toc234049239"/>
      <w:bookmarkStart w:id="5914" w:name="_Toc234049813"/>
      <w:bookmarkStart w:id="5915" w:name="_Toc234054606"/>
      <w:bookmarkStart w:id="5916" w:name="_Toc234055733"/>
      <w:bookmarkStart w:id="5917" w:name="_Toc234041366"/>
      <w:bookmarkStart w:id="5918" w:name="_Toc234049240"/>
      <w:bookmarkStart w:id="5919" w:name="_Toc234049814"/>
      <w:bookmarkStart w:id="5920" w:name="_Toc234054607"/>
      <w:bookmarkStart w:id="5921" w:name="_Toc234055734"/>
      <w:bookmarkStart w:id="5922" w:name="_Toc234041367"/>
      <w:bookmarkStart w:id="5923" w:name="_Toc234049241"/>
      <w:bookmarkStart w:id="5924" w:name="_Toc234049815"/>
      <w:bookmarkStart w:id="5925" w:name="_Toc234054608"/>
      <w:bookmarkStart w:id="5926" w:name="_Toc234055735"/>
      <w:bookmarkStart w:id="5927" w:name="_Toc234041368"/>
      <w:bookmarkStart w:id="5928" w:name="_Toc234049242"/>
      <w:bookmarkStart w:id="5929" w:name="_Toc234049816"/>
      <w:bookmarkStart w:id="5930" w:name="_Toc234054609"/>
      <w:bookmarkStart w:id="5931" w:name="_Toc234055736"/>
      <w:bookmarkStart w:id="5932" w:name="_Toc234041369"/>
      <w:bookmarkStart w:id="5933" w:name="_Toc234049243"/>
      <w:bookmarkStart w:id="5934" w:name="_Toc234049817"/>
      <w:bookmarkStart w:id="5935" w:name="_Toc234054610"/>
      <w:bookmarkStart w:id="5936" w:name="_Toc234055737"/>
      <w:bookmarkStart w:id="5937" w:name="_Toc234041370"/>
      <w:bookmarkStart w:id="5938" w:name="_Toc234049244"/>
      <w:bookmarkStart w:id="5939" w:name="_Toc234049818"/>
      <w:bookmarkStart w:id="5940" w:name="_Toc234054611"/>
      <w:bookmarkStart w:id="5941" w:name="_Toc234055738"/>
      <w:bookmarkStart w:id="5942" w:name="_Toc257733725"/>
      <w:bookmarkStart w:id="5943" w:name="_Toc270597620"/>
      <w:bookmarkStart w:id="5944" w:name="_Toc439782483"/>
      <w:bookmarkStart w:id="5945" w:name="CustomAttributes"/>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r w:rsidRPr="00404279">
        <w:t>Custom Attributes</w:t>
      </w:r>
      <w:bookmarkEnd w:id="5942"/>
      <w:bookmarkEnd w:id="5943"/>
      <w:bookmarkEnd w:id="5944"/>
    </w:p>
    <w:bookmarkEnd w:id="5945"/>
    <w:p w:rsidR="00A259A2" w:rsidRPr="00F329AB" w:rsidRDefault="00A259A2" w:rsidP="00A259A2">
      <w:r w:rsidRPr="006B52C5">
        <w:t xml:space="preserve">CLI languages support the notion of </w:t>
      </w:r>
      <w:r w:rsidRPr="00B81F48">
        <w:rPr>
          <w:rStyle w:val="Italic"/>
        </w:rPr>
        <w:t>custom attributes</w:t>
      </w:r>
      <w:r w:rsidR="0078193E">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78193E">
        <w:rPr>
          <w:i/>
        </w:rPr>
        <w:fldChar w:fldCharType="end"/>
      </w:r>
      <w:r w:rsidRPr="00F329AB">
        <w:t xml:space="preserve"> which can be added to most declarations. These are added to the corresponding elaborated and compiled forms of the constructs to which they apply. </w:t>
      </w:r>
    </w:p>
    <w:p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78193E">
        <w:fldChar w:fldCharType="begin"/>
      </w:r>
      <w:r w:rsidR="002B420C">
        <w:instrText xml:space="preserve"> XE "</w:instrText>
      </w:r>
      <w:r w:rsidR="002B420C" w:rsidRPr="00F0388A">
        <w:instrText>attributes:AttributeUsage</w:instrText>
      </w:r>
      <w:r w:rsidR="002B420C">
        <w:instrText xml:space="preserve">" </w:instrText>
      </w:r>
      <w:r w:rsidR="0078193E">
        <w:fldChar w:fldCharType="end"/>
      </w:r>
      <w:r w:rsidR="0078193E">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78193E">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rsidR="00A259A2" w:rsidRPr="00391D69" w:rsidRDefault="00A259A2" w:rsidP="00A259A2">
      <w:pPr>
        <w:pStyle w:val="CodeExample"/>
      </w:pPr>
      <w:r w:rsidRPr="00391D69">
        <w:t>let foo([&lt;SomeAttribute&gt;] a) = a + 5</w:t>
      </w:r>
    </w:p>
    <w:p w:rsidR="004A6F6F" w:rsidRPr="004A6F6F" w:rsidRDefault="004A6F6F" w:rsidP="00A259A2">
      <w:r>
        <w:t xml:space="preserve">If present, the arguments to a custom attribute must be </w:t>
      </w:r>
      <w:r>
        <w:rPr>
          <w:i/>
        </w:rPr>
        <w:t>literal constant expressions</w:t>
      </w:r>
      <w:r>
        <w:t>, or arrays of the same.</w:t>
      </w:r>
    </w:p>
    <w:p w:rsidR="00A259A2" w:rsidRPr="00E42689" w:rsidRDefault="00A259A2" w:rsidP="00A259A2">
      <w:r w:rsidRPr="00E42689">
        <w:t xml:space="preserve">Custom attributes on return values are given as follows: </w:t>
      </w:r>
    </w:p>
    <w:p w:rsidR="00A259A2" w:rsidRPr="00F329AB" w:rsidRDefault="00A259A2" w:rsidP="00A259A2">
      <w:pPr>
        <w:pStyle w:val="CodeExample"/>
      </w:pPr>
      <w:r w:rsidRPr="00F329AB">
        <w:t>let foo a : [&lt;SomeAttribute&gt;] = a + 5</w:t>
      </w:r>
    </w:p>
    <w:p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rsidR="00A259A2" w:rsidRPr="00F329AB" w:rsidRDefault="00A259A2" w:rsidP="00CB0A95">
      <w:pPr>
        <w:pStyle w:val="CodeExample"/>
      </w:pPr>
      <w:r w:rsidRPr="00F329AB">
        <w:t>type Foo1 [&lt;System.Obsolete("don't use me")&gt;] () =</w:t>
      </w:r>
    </w:p>
    <w:p w:rsidR="00A259A2" w:rsidRPr="00F329AB" w:rsidRDefault="00A259A2" w:rsidP="00CB0A95">
      <w:pPr>
        <w:pStyle w:val="CodeExample"/>
      </w:pPr>
      <w:r w:rsidRPr="00F329AB">
        <w:t xml:space="preserve">    member x.Bar() = 1</w:t>
      </w:r>
    </w:p>
    <w:p w:rsidR="00A259A2" w:rsidRPr="00F329AB" w:rsidRDefault="00A259A2" w:rsidP="00CB0A95">
      <w:pPr>
        <w:pStyle w:val="CodeExample"/>
      </w:pPr>
    </w:p>
    <w:p w:rsidR="00A259A2" w:rsidRPr="00F115D2" w:rsidRDefault="00A259A2" w:rsidP="00CB0A95">
      <w:pPr>
        <w:pStyle w:val="CodeExample"/>
      </w:pPr>
      <w:r w:rsidRPr="00404279">
        <w:t>type Foo2 [&lt;System.Obsolete("don't use me")&gt;] private () =</w:t>
      </w:r>
    </w:p>
    <w:p w:rsidR="00A259A2" w:rsidRDefault="00A259A2" w:rsidP="00CB0A95">
      <w:pPr>
        <w:pStyle w:val="CodeExample"/>
      </w:pPr>
      <w:r w:rsidRPr="00404279">
        <w:t xml:space="preserve">    member x.Bar() = 1</w:t>
      </w:r>
    </w:p>
    <w:p w:rsidR="006B6E21" w:rsidRDefault="00A259A2" w:rsidP="00097F29">
      <w:pPr>
        <w:keepNext/>
      </w:pPr>
      <w:r w:rsidRPr="006B52C5">
        <w:t>Custom attributes</w:t>
      </w:r>
      <w:r w:rsidR="0078193E">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78193E">
        <w:fldChar w:fldCharType="end"/>
      </w:r>
      <w:r w:rsidRPr="00F329AB">
        <w:t xml:space="preserve"> are mapped to compiled CLI metadata as follows:</w:t>
      </w:r>
    </w:p>
    <w:p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rsidR="00A259A2" w:rsidRPr="00F329AB" w:rsidRDefault="00A259A2" w:rsidP="008F04E6">
      <w:pPr>
        <w:pStyle w:val="BulletList2"/>
      </w:pPr>
      <w:r w:rsidRPr="00E42689">
        <w:rPr>
          <w:rStyle w:val="CodeInline"/>
        </w:rPr>
        <w:t>get_ABC</w:t>
      </w:r>
      <w:r w:rsidRPr="00F329AB">
        <w:t xml:space="preserve"> if the union case takes no arguments</w:t>
      </w:r>
    </w:p>
    <w:p w:rsidR="00A259A2" w:rsidRPr="00F329AB" w:rsidRDefault="00A259A2" w:rsidP="008F04E6">
      <w:pPr>
        <w:pStyle w:val="BulletList2"/>
      </w:pPr>
      <w:r w:rsidRPr="00F329AB">
        <w:rPr>
          <w:rStyle w:val="CodeInline"/>
        </w:rPr>
        <w:t>ABC</w:t>
      </w:r>
      <w:r w:rsidRPr="00F329AB">
        <w:t xml:space="preserve"> otherwise</w:t>
      </w:r>
    </w:p>
    <w:p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rsidR="00A259A2" w:rsidRPr="00497D56" w:rsidRDefault="00A259A2" w:rsidP="008F04E6">
      <w:pPr>
        <w:pStyle w:val="BulletList"/>
      </w:pPr>
      <w:r w:rsidRPr="00110BB5">
        <w:t>Custom a</w:t>
      </w:r>
      <w:r w:rsidRPr="00391D69">
        <w:t>ttributes on generic parameters are not propagated</w:t>
      </w:r>
      <w:r w:rsidR="00F618DE">
        <w:t>.</w:t>
      </w:r>
    </w:p>
    <w:p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rsidR="00A259A2" w:rsidRPr="00F329AB" w:rsidRDefault="00A259A2" w:rsidP="008F04E6">
      <w:pPr>
        <w:pStyle w:val="BulletList"/>
      </w:pPr>
      <w:r w:rsidRPr="00E42689">
        <w:t>The compiled module</w:t>
      </w:r>
      <w:r w:rsidR="002B420C">
        <w:t>.</w:t>
      </w:r>
    </w:p>
    <w:p w:rsidR="00A259A2" w:rsidRPr="00F329AB" w:rsidRDefault="00A259A2" w:rsidP="008F04E6">
      <w:pPr>
        <w:pStyle w:val="BulletList"/>
      </w:pPr>
      <w:r w:rsidRPr="00F329AB">
        <w:t>The compiled assembly</w:t>
      </w:r>
      <w:r w:rsidR="002B420C">
        <w:t>.</w:t>
      </w:r>
      <w:r w:rsidRPr="00F329AB">
        <w:t xml:space="preserve"> </w:t>
      </w:r>
    </w:p>
    <w:p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rsidR="00A259A2" w:rsidRDefault="00A259A2" w:rsidP="006230F9">
      <w:pPr>
        <w:pStyle w:val="Titre3"/>
      </w:pPr>
      <w:bookmarkStart w:id="5946" w:name="_Toc269634657"/>
      <w:bookmarkStart w:id="5947" w:name="_Toc257733726"/>
      <w:bookmarkStart w:id="5948" w:name="_Toc270597621"/>
      <w:bookmarkStart w:id="5949" w:name="_Toc439782484"/>
      <w:bookmarkEnd w:id="5946"/>
      <w:r w:rsidRPr="00404279">
        <w:t>Custom Attributes and Signatures</w:t>
      </w:r>
      <w:bookmarkEnd w:id="5947"/>
      <w:bookmarkEnd w:id="5948"/>
      <w:bookmarkEnd w:id="5949"/>
    </w:p>
    <w:p w:rsidR="00A259A2" w:rsidRPr="00A259A2" w:rsidRDefault="00A259A2" w:rsidP="008F04E6">
      <w:pPr>
        <w:pStyle w:val="NormalLink"/>
      </w:pPr>
      <w:r>
        <w:t>During signature checking, custom a</w:t>
      </w:r>
      <w:r w:rsidRPr="006B52C5">
        <w:t>ttributes</w:t>
      </w:r>
      <w:r w:rsidR="0078193E">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78193E">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rsidR="00A259A2" w:rsidRPr="00E42689" w:rsidRDefault="00A259A2" w:rsidP="008F04E6">
      <w:r w:rsidRPr="00E42689">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rsidR="006270F9" w:rsidRPr="00E42689" w:rsidRDefault="00A259A2" w:rsidP="00A259A2">
      <w:r w:rsidRPr="00E42689">
        <w:t>This means:</w:t>
      </w:r>
    </w:p>
    <w:p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rsidR="00A26F81" w:rsidRPr="00C77CDB" w:rsidRDefault="00A259A2" w:rsidP="00E104DD">
      <w:pPr>
        <w:pStyle w:val="Titre2"/>
      </w:pPr>
      <w:bookmarkStart w:id="5950" w:name="_Toc257733727"/>
      <w:bookmarkStart w:id="5951" w:name="_Toc270597622"/>
      <w:bookmarkStart w:id="5952" w:name="_Toc439782485"/>
      <w:r w:rsidRPr="00110BB5">
        <w:t>Reflected Forms of Declaration Elements</w:t>
      </w:r>
      <w:bookmarkEnd w:id="5950"/>
      <w:bookmarkEnd w:id="5951"/>
      <w:bookmarkEnd w:id="5952"/>
    </w:p>
    <w:p w:rsidR="00A259A2" w:rsidRPr="00497D56" w:rsidRDefault="00A259A2" w:rsidP="00A259A2">
      <w:r w:rsidRPr="00391D69">
        <w:t xml:space="preserve">The </w:t>
      </w:r>
      <w:r w:rsidRPr="00391D69">
        <w:rPr>
          <w:rStyle w:val="CodeInline"/>
        </w:rPr>
        <w:t>typeof</w:t>
      </w:r>
      <w:r w:rsidR="0078193E" w:rsidRPr="007D4FA0">
        <w:fldChar w:fldCharType="begin"/>
      </w:r>
      <w:r w:rsidR="00F329AB" w:rsidRPr="007D4FA0">
        <w:instrText xml:space="preserve"> XE "typeof operator" </w:instrText>
      </w:r>
      <w:r w:rsidR="0078193E" w:rsidRPr="007D4FA0">
        <w:fldChar w:fldCharType="end"/>
      </w:r>
      <w:r w:rsidRPr="00E42689">
        <w:t xml:space="preserve"> and </w:t>
      </w:r>
      <w:r w:rsidRPr="00E42689">
        <w:rPr>
          <w:rStyle w:val="CodeInline"/>
        </w:rPr>
        <w:t>typedefof</w:t>
      </w:r>
      <w:r w:rsidR="0078193E" w:rsidRPr="007D4FA0">
        <w:fldChar w:fldCharType="begin"/>
      </w:r>
      <w:r w:rsidR="00F329AB" w:rsidRPr="007D4FA0">
        <w:instrText xml:space="preserve"> XE "typedefof operator" </w:instrText>
      </w:r>
      <w:r w:rsidR="0078193E"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78193E" w:rsidRPr="007D4FA0">
        <w:fldChar w:fldCharType="begin"/>
      </w:r>
      <w:r w:rsidR="00F329AB" w:rsidRPr="007D4FA0">
        <w:instrText xml:space="preserve"> XE "System.Type objects" </w:instrText>
      </w:r>
      <w:r w:rsidR="0078193E"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78193E">
        <w:fldChar w:fldCharType="begin"/>
      </w:r>
      <w:r w:rsidR="009B7B27">
        <w:instrText xml:space="preserve"> XE "</w:instrText>
      </w:r>
      <w:r w:rsidR="009B7B27" w:rsidRPr="009B7B27">
        <w:instrText>reflected forms</w:instrText>
      </w:r>
      <w:r w:rsidR="009B7B27">
        <w:instrText xml:space="preserve">" </w:instrText>
      </w:r>
      <w:r w:rsidR="0078193E">
        <w:fldChar w:fldCharType="end"/>
      </w:r>
      <w:r w:rsidR="0078193E">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78193E">
        <w:fldChar w:fldCharType="end"/>
      </w:r>
      <w:r w:rsidR="00244198">
        <w:rPr>
          <w:lang w:eastAsia="en-GB"/>
        </w:rPr>
        <w:t>:</w:t>
      </w:r>
    </w:p>
    <w:p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rsidR="00A259A2" w:rsidRPr="00497D56" w:rsidRDefault="00A259A2" w:rsidP="008F04E6">
      <w:pPr>
        <w:pStyle w:val="BulletList"/>
      </w:pPr>
      <w:r w:rsidRPr="00110BB5">
        <w:t>Private and internal members and types are included</w:t>
      </w:r>
      <w:r w:rsidR="00244198">
        <w:t>.</w:t>
      </w:r>
    </w:p>
    <w:p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rsidR="00A259A2" w:rsidRPr="00E42689" w:rsidRDefault="00A259A2" w:rsidP="008F04E6">
      <w:pPr>
        <w:pStyle w:val="NormalLink"/>
      </w:pPr>
      <w:r w:rsidRPr="00E42689">
        <w:t>In addition</w:t>
      </w:r>
      <w:r w:rsidR="009B7B27">
        <w:t>:</w:t>
      </w:r>
    </w:p>
    <w:p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rsidR="00A259A2" w:rsidRPr="00110BB5" w:rsidRDefault="00A259A2" w:rsidP="008F04E6">
      <w:pPr>
        <w:pStyle w:val="NormalLink"/>
      </w:pPr>
      <w:r w:rsidRPr="00497D56">
        <w:t>However:</w:t>
      </w:r>
    </w:p>
    <w:p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rsidR="00913382" w:rsidRDefault="00A259A2" w:rsidP="008F04E6">
      <w:pPr>
        <w:pStyle w:val="BulletList"/>
        <w:sectPr w:rsidR="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rsidR="00972037" w:rsidRPr="006E75CF" w:rsidRDefault="006B52C5" w:rsidP="00CD645A">
      <w:pPr>
        <w:pStyle w:val="Titre1"/>
      </w:pPr>
      <w:bookmarkStart w:id="5953" w:name="_Toc257733728"/>
      <w:bookmarkStart w:id="5954" w:name="_Toc270597623"/>
      <w:bookmarkStart w:id="5955" w:name="_Ref277680686"/>
      <w:bookmarkStart w:id="5956" w:name="_Toc439782486"/>
      <w:r w:rsidRPr="00391D69">
        <w:t>Inference Procedures</w:t>
      </w:r>
      <w:bookmarkEnd w:id="5854"/>
      <w:bookmarkEnd w:id="5891"/>
      <w:bookmarkEnd w:id="5953"/>
      <w:bookmarkEnd w:id="5954"/>
      <w:bookmarkEnd w:id="5955"/>
      <w:bookmarkEnd w:id="5956"/>
    </w:p>
    <w:p w:rsidR="001066F8" w:rsidRDefault="006B52C5" w:rsidP="00E104DD">
      <w:pPr>
        <w:pStyle w:val="Titre2"/>
      </w:pPr>
      <w:bookmarkStart w:id="5957" w:name="NameResolution"/>
      <w:bookmarkStart w:id="5958" w:name="_Toc207705996"/>
      <w:bookmarkStart w:id="5959" w:name="_Toc257733729"/>
      <w:bookmarkStart w:id="5960" w:name="_Toc270597624"/>
      <w:bookmarkStart w:id="5961" w:name="_Toc439782487"/>
      <w:r w:rsidRPr="00E42689">
        <w:t>Name Resolution</w:t>
      </w:r>
      <w:bookmarkEnd w:id="5957"/>
      <w:bookmarkEnd w:id="5958"/>
      <w:bookmarkEnd w:id="5959"/>
      <w:bookmarkEnd w:id="5960"/>
      <w:bookmarkEnd w:id="5961"/>
    </w:p>
    <w:p w:rsidR="000A54D3" w:rsidRPr="00F1188C" w:rsidRDefault="000A54D3" w:rsidP="00F1188C">
      <w:pPr>
        <w:rPr>
          <w:lang w:eastAsia="en-GB"/>
        </w:rPr>
      </w:pPr>
      <w:r>
        <w:rPr>
          <w:lang w:eastAsia="en-GB"/>
        </w:rPr>
        <w:t>The following sections describe how F# resolves names in various contexts.</w:t>
      </w:r>
    </w:p>
    <w:p w:rsidR="009A399E" w:rsidRPr="00F329AB" w:rsidRDefault="006B52C5" w:rsidP="006230F9">
      <w:pPr>
        <w:pStyle w:val="Titre3"/>
      </w:pPr>
      <w:bookmarkStart w:id="5962" w:name="_Toc207705997"/>
      <w:bookmarkStart w:id="5963" w:name="_Ref256091614"/>
      <w:bookmarkStart w:id="5964" w:name="_Toc257733730"/>
      <w:bookmarkStart w:id="5965" w:name="_Toc270597625"/>
      <w:bookmarkStart w:id="5966" w:name="_Toc439782488"/>
      <w:r w:rsidRPr="00E42689">
        <w:t>Name</w:t>
      </w:r>
      <w:r w:rsidRPr="00F329AB">
        <w:t xml:space="preserve"> Environments</w:t>
      </w:r>
      <w:bookmarkEnd w:id="5962"/>
      <w:bookmarkEnd w:id="5963"/>
      <w:bookmarkEnd w:id="5964"/>
      <w:bookmarkEnd w:id="5965"/>
      <w:bookmarkEnd w:id="5966"/>
    </w:p>
    <w:p w:rsidR="009A399E" w:rsidRPr="00F329AB" w:rsidRDefault="006B52C5" w:rsidP="009A399E">
      <w:r w:rsidRPr="00F329AB">
        <w:t>Each point in the interpretation of an F# program is subject to an environment</w:t>
      </w:r>
      <w:r w:rsidR="0078193E">
        <w:fldChar w:fldCharType="begin"/>
      </w:r>
      <w:r w:rsidR="00C1063C">
        <w:instrText xml:space="preserve"> XE "</w:instrText>
      </w:r>
      <w:r w:rsidR="00C1063C" w:rsidRPr="00C1063C">
        <w:instrText>name environment</w:instrText>
      </w:r>
      <w:r w:rsidR="00C1063C">
        <w:instrText xml:space="preserve">" </w:instrText>
      </w:r>
      <w:r w:rsidR="0078193E">
        <w:fldChar w:fldCharType="end"/>
      </w:r>
      <w:r w:rsidR="0078193E">
        <w:fldChar w:fldCharType="begin"/>
      </w:r>
      <w:r w:rsidR="00C1063C">
        <w:instrText xml:space="preserve"> XE "</w:instrText>
      </w:r>
      <w:r w:rsidR="00C1063C" w:rsidRPr="00C1063C">
        <w:instrText>name resolution</w:instrText>
      </w:r>
      <w:r w:rsidR="00C1063C">
        <w:instrText xml:space="preserve">" </w:instrText>
      </w:r>
      <w:r w:rsidR="0078193E">
        <w:fldChar w:fldCharType="end"/>
      </w:r>
      <w:r w:rsidRPr="00F329AB">
        <w:t xml:space="preserve">. </w:t>
      </w:r>
      <w:r w:rsidR="00201AF7">
        <w:t>The environment</w:t>
      </w:r>
      <w:r w:rsidRPr="00F329AB">
        <w:t xml:space="preserve"> encompasses:</w:t>
      </w:r>
    </w:p>
    <w:p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rsidR="006B6E21" w:rsidRDefault="006B52C5" w:rsidP="008F04E6">
      <w:pPr>
        <w:pStyle w:val="Paragraphedeliste"/>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rsidR="008350FB" w:rsidRPr="00391D69" w:rsidRDefault="006B52C5" w:rsidP="008F04E6">
      <w:pPr>
        <w:pStyle w:val="Paragraphedeliste"/>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rsidR="00A679B4" w:rsidRPr="00F329AB" w:rsidRDefault="00C1063C" w:rsidP="008F04E6">
      <w:pPr>
        <w:pStyle w:val="BulletList2"/>
      </w:pPr>
      <w:r>
        <w:t>A</w:t>
      </w:r>
      <w:r w:rsidRPr="00F329AB">
        <w:t xml:space="preserve"> </w:t>
      </w:r>
      <w:r w:rsidR="006B52C5" w:rsidRPr="00F329AB">
        <w:t>value</w:t>
      </w:r>
    </w:p>
    <w:p w:rsidR="00A679B4" w:rsidRPr="00F329AB" w:rsidRDefault="00C1063C" w:rsidP="008F04E6">
      <w:pPr>
        <w:pStyle w:val="BulletList2"/>
      </w:pPr>
      <w:r>
        <w:t>A</w:t>
      </w:r>
      <w:r w:rsidRPr="00F329AB">
        <w:t xml:space="preserve"> </w:t>
      </w:r>
      <w:r w:rsidR="006B52C5" w:rsidRPr="00F329AB">
        <w:t>union case for use when constructing data</w:t>
      </w:r>
    </w:p>
    <w:p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rsidR="00446200" w:rsidRPr="00F115D2" w:rsidRDefault="00C1063C" w:rsidP="008F04E6">
      <w:pPr>
        <w:pStyle w:val="BulletList2"/>
      </w:pPr>
      <w:r>
        <w:t xml:space="preserve">A </w:t>
      </w:r>
      <w:r w:rsidR="00446200">
        <w:t>type name for each class or struct type</w:t>
      </w:r>
    </w:p>
    <w:p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rsidR="001F7DEF" w:rsidRPr="00F115D2" w:rsidRDefault="00C1063C" w:rsidP="008F04E6">
      <w:pPr>
        <w:pStyle w:val="BulletList2"/>
      </w:pPr>
      <w:r>
        <w:t xml:space="preserve">A </w:t>
      </w:r>
      <w:r w:rsidR="001F7DEF">
        <w:t>literal definition</w:t>
      </w:r>
    </w:p>
    <w:p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rsidR="00972037" w:rsidRDefault="00972037" w:rsidP="008F04E6">
      <w:pPr>
        <w:pStyle w:val="Le"/>
      </w:pPr>
    </w:p>
    <w:p w:rsidR="002A180C" w:rsidRPr="00F329AB" w:rsidRDefault="006B52C5" w:rsidP="00AC5C8B">
      <w:r w:rsidRPr="00E42689">
        <w:t>The dot</w:t>
      </w:r>
      <w:r w:rsidR="00AF6CD8">
        <w:t xml:space="preserve"> </w:t>
      </w:r>
      <w:r w:rsidRPr="00E42689">
        <w:t>notation is resolved during type checking by consulting these tables.</w:t>
      </w:r>
    </w:p>
    <w:p w:rsidR="00896E12" w:rsidRPr="00F329AB" w:rsidRDefault="00896E12" w:rsidP="00896E12">
      <w:pPr>
        <w:pStyle w:val="Titre3"/>
      </w:pPr>
      <w:bookmarkStart w:id="5967" w:name="_Toc192842336"/>
      <w:bookmarkStart w:id="5968" w:name="_Toc192842753"/>
      <w:bookmarkStart w:id="5969" w:name="_Toc192843171"/>
      <w:bookmarkStart w:id="5970" w:name="_Toc192844731"/>
      <w:bookmarkStart w:id="5971" w:name="_Toc192860677"/>
      <w:bookmarkStart w:id="5972" w:name="_Ref280796284"/>
      <w:bookmarkStart w:id="5973" w:name="_Toc439782489"/>
      <w:bookmarkStart w:id="5974" w:name="_Toc207705999"/>
      <w:bookmarkStart w:id="5975" w:name="_Toc257733732"/>
      <w:bookmarkStart w:id="5976" w:name="_Toc270597627"/>
      <w:bookmarkEnd w:id="5967"/>
      <w:bookmarkEnd w:id="5968"/>
      <w:bookmarkEnd w:id="5969"/>
      <w:bookmarkEnd w:id="5970"/>
      <w:bookmarkEnd w:id="5971"/>
      <w:r w:rsidRPr="00F329AB">
        <w:t>Name Resolution in Module and Namespace Paths</w:t>
      </w:r>
      <w:bookmarkEnd w:id="5972"/>
      <w:bookmarkEnd w:id="5973"/>
    </w:p>
    <w:p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rsidR="0078193E">
        <w:fldChar w:fldCharType="begin"/>
      </w:r>
      <w:r>
        <w:instrText xml:space="preserve"> XE "</w:instrText>
      </w:r>
      <w:r w:rsidRPr="00CF0108">
        <w:instrText>namespaces:name resolution in</w:instrText>
      </w:r>
      <w:r>
        <w:instrText xml:space="preserve">" </w:instrText>
      </w:r>
      <w:r w:rsidR="0078193E">
        <w:fldChar w:fldCharType="end"/>
      </w:r>
      <w:r w:rsidR="0078193E">
        <w:fldChar w:fldCharType="begin"/>
      </w:r>
      <w:r>
        <w:instrText xml:space="preserve"> XE "</w:instrText>
      </w:r>
      <w:r w:rsidRPr="006A144D">
        <w:instrText>modules:name resolution in</w:instrText>
      </w:r>
      <w:r>
        <w:instrText xml:space="preserve">" </w:instrText>
      </w:r>
      <w:r w:rsidR="0078193E">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rsidR="006D057A" w:rsidRDefault="006D057A" w:rsidP="00C6240D">
      <w:pPr>
        <w:pStyle w:val="Liste"/>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rsidR="006D057A" w:rsidRDefault="006D057A" w:rsidP="006D057A">
      <w:pPr>
        <w:pStyle w:val="Liste"/>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rsidR="006D057A" w:rsidRPr="006D057A" w:rsidRDefault="006D057A" w:rsidP="006D057A">
      <w:pPr>
        <w:pStyle w:val="Liste"/>
      </w:pPr>
      <w:r>
        <w:t>3.</w:t>
      </w:r>
      <w:r>
        <w:tab/>
        <w:t>Concatenate all the results.</w:t>
      </w:r>
    </w:p>
    <w:p w:rsidR="006D057A" w:rsidRDefault="006D057A" w:rsidP="006D057A">
      <w:pPr>
        <w:pStyle w:val="Le"/>
      </w:pPr>
    </w:p>
    <w:p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rsidR="00F02343" w:rsidRPr="00391D69" w:rsidRDefault="00896E12" w:rsidP="00625ECE">
      <w:pPr>
        <w:pStyle w:val="Liste"/>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rsidR="00F02343" w:rsidRPr="00E42689" w:rsidRDefault="00F02343" w:rsidP="00F02343">
      <w:pPr>
        <w:pStyle w:val="Titre3"/>
      </w:pPr>
      <w:bookmarkStart w:id="5977" w:name="_Toc439782490"/>
      <w:bookmarkStart w:id="5978" w:name="OpeningModules"/>
      <w:r w:rsidRPr="00391D69">
        <w:t>Opening Modules and Namespace Declaration Groups</w:t>
      </w:r>
      <w:bookmarkEnd w:id="5977"/>
    </w:p>
    <w:bookmarkEnd w:id="5978"/>
    <w:p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rsidR="0078193E">
        <w:fldChar w:fldCharType="begin"/>
      </w:r>
      <w:r>
        <w:instrText xml:space="preserve"> XE "</w:instrText>
      </w:r>
      <w:r w:rsidRPr="00CE5547">
        <w:instrText>name environment:adding items to</w:instrText>
      </w:r>
      <w:r>
        <w:instrText xml:space="preserve">" </w:instrText>
      </w:r>
      <w:r w:rsidR="0078193E">
        <w:fldChar w:fldCharType="end"/>
      </w:r>
      <w:r w:rsidRPr="00F329AB">
        <w:t xml:space="preserve"> as follows:</w:t>
      </w:r>
    </w:p>
    <w:p w:rsidR="00F02343" w:rsidRPr="00F115D2" w:rsidRDefault="00F02343" w:rsidP="00F02343">
      <w:pPr>
        <w:pStyle w:val="Liste"/>
      </w:pPr>
      <w:r w:rsidRPr="007F1680">
        <w:t>1.</w:t>
      </w:r>
      <w:r>
        <w:tab/>
        <w:t>Add e</w:t>
      </w:r>
      <w:r w:rsidRPr="00F329AB">
        <w:t>ach exception label for each exception type definition (§</w:t>
      </w:r>
      <w:fldSimple w:instr=" REF ExceptionDefinitions \r \h  \* MERGEFORMAT ">
        <w:r w:rsidR="00DF0637">
          <w:t>8.11</w:t>
        </w:r>
      </w:fldSimple>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rsidR="00F02343" w:rsidRPr="00F115D2" w:rsidRDefault="00F02343" w:rsidP="00F02343">
      <w:pPr>
        <w:pStyle w:val="Liste"/>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rsidR="00F02343" w:rsidRPr="00F115D2" w:rsidRDefault="00F02343" w:rsidP="00C04A93">
      <w:pPr>
        <w:pStyle w:val="AlphaList2"/>
        <w:numPr>
          <w:ilvl w:val="0"/>
          <w:numId w:val="33"/>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rsidR="0078193E">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rsidR="0078193E">
        <w:fldChar w:fldCharType="end"/>
      </w:r>
      <w:r w:rsidRPr="00497D56">
        <w:t>.</w:t>
      </w:r>
    </w:p>
    <w:p w:rsidR="00F02343" w:rsidRPr="00110BB5" w:rsidRDefault="00F02343" w:rsidP="00F02343">
      <w:pPr>
        <w:pStyle w:val="AlphaList2"/>
      </w:pPr>
      <w:r w:rsidRPr="00391D69">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rsidR="0078193E">
        <w:fldChar w:fldCharType="begin"/>
      </w:r>
      <w:r>
        <w:instrText xml:space="preserve"> XE "</w:instrText>
      </w:r>
      <w:r w:rsidRPr="00FE312D">
        <w:instrText>attributes:RequireQualifiedAccess</w:instrText>
      </w:r>
      <w:r>
        <w:instrText xml:space="preserve">" </w:instrText>
      </w:r>
      <w:r w:rsidR="0078193E">
        <w:fldChar w:fldCharType="end"/>
      </w:r>
      <w:r w:rsidRPr="00110BB5">
        <w:t>.</w:t>
      </w:r>
    </w:p>
    <w:p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rsidR="00F02343" w:rsidRPr="00F115D2" w:rsidRDefault="00F02343" w:rsidP="00F02343">
      <w:pPr>
        <w:pStyle w:val="Liste"/>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rsidR="00F02343" w:rsidRPr="00F115D2" w:rsidRDefault="00F02343" w:rsidP="00C04A93">
      <w:pPr>
        <w:pStyle w:val="AlphaList2"/>
        <w:numPr>
          <w:ilvl w:val="0"/>
          <w:numId w:val="34"/>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rsidR="00F02343" w:rsidRPr="00391D69" w:rsidRDefault="00F02343" w:rsidP="00F02343">
      <w:pPr>
        <w:pStyle w:val="Liste"/>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391D69" w:rsidRDefault="00F02343" w:rsidP="00F1188C">
      <w:pPr>
        <w:pStyle w:val="Liste"/>
        <w:keepNext/>
      </w:pPr>
      <w:r>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F329AB" w:rsidRDefault="00F02343" w:rsidP="00F02343">
      <w:pPr>
        <w:pStyle w:val="Liste"/>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FSharp.Core.AutoOpen</w:t>
      </w:r>
      <w:r w:rsidRPr="00E42689">
        <w:t xml:space="preserve"> </w:t>
      </w:r>
      <w:r w:rsidRPr="00F329AB">
        <w:t>attribute.</w:t>
      </w:r>
    </w:p>
    <w:p w:rsidR="007B6939" w:rsidRPr="00391D69" w:rsidRDefault="006B52C5" w:rsidP="006230F9">
      <w:pPr>
        <w:pStyle w:val="Titre3"/>
      </w:pPr>
      <w:bookmarkStart w:id="5979" w:name="_Ref280795598"/>
      <w:bookmarkStart w:id="5980" w:name="_Toc439782491"/>
      <w:bookmarkStart w:id="5981" w:name="UnqualifiedNameResolution"/>
      <w:r w:rsidRPr="00391D69">
        <w:t>Name Resolution in Expressions</w:t>
      </w:r>
      <w:bookmarkEnd w:id="5974"/>
      <w:bookmarkEnd w:id="5975"/>
      <w:bookmarkEnd w:id="5976"/>
      <w:bookmarkEnd w:id="5979"/>
      <w:bookmarkEnd w:id="5980"/>
    </w:p>
    <w:bookmarkEnd w:id="5981"/>
    <w:p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78193E">
        <w:fldChar w:fldCharType="begin"/>
      </w:r>
      <w:r w:rsidR="00C1063C">
        <w:instrText xml:space="preserve"> XE "</w:instrText>
      </w:r>
      <w:r w:rsidR="00C1063C" w:rsidRPr="00610E4C">
        <w:instrText>expressions:name resolution in</w:instrText>
      </w:r>
      <w:r w:rsidR="00C1063C">
        <w:instrText xml:space="preserve">" </w:instrText>
      </w:r>
      <w:r w:rsidR="0078193E">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rsidR="0023238B" w:rsidRPr="00497D56" w:rsidRDefault="00011421" w:rsidP="00422553">
      <w:pPr>
        <w:pStyle w:val="Liste"/>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rsidR="0023238B" w:rsidRPr="00391D69" w:rsidRDefault="00011421" w:rsidP="00422553">
      <w:pPr>
        <w:pStyle w:val="Liste"/>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rsidR="00A95C3B" w:rsidRDefault="00011421" w:rsidP="00422553">
      <w:pPr>
        <w:pStyle w:val="Liste"/>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rsidR="008F04E6" w:rsidRDefault="00A95C3B" w:rsidP="00422553">
      <w:pPr>
        <w:rPr>
          <w:rStyle w:val="Italic"/>
          <w:rFonts w:eastAsia="MS Mincho" w:cs="Arial"/>
          <w:szCs w:val="2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rsidR="008F04E6" w:rsidRPr="00391D69" w:rsidRDefault="00011421" w:rsidP="00422553">
      <w:pPr>
        <w:pStyle w:val="Liste"/>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rsidR="008F04E6" w:rsidRPr="00E42689" w:rsidRDefault="00011421" w:rsidP="00422553">
      <w:pPr>
        <w:pStyle w:val="Liste"/>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rsidR="00422553" w:rsidRDefault="008F04E6" w:rsidP="00C04A93">
      <w:pPr>
        <w:pStyle w:val="AlphaList2"/>
        <w:numPr>
          <w:ilvl w:val="0"/>
          <w:numId w:val="37"/>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rsidR="008F04E6" w:rsidRPr="00E42689" w:rsidRDefault="008F04E6" w:rsidP="00C04A93">
      <w:pPr>
        <w:pStyle w:val="AlphaList2"/>
        <w:numPr>
          <w:ilvl w:val="0"/>
          <w:numId w:val="37"/>
        </w:numPr>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rsidR="008F04E6" w:rsidRPr="00110BB5" w:rsidRDefault="008F04E6" w:rsidP="00C04A93">
      <w:pPr>
        <w:pStyle w:val="AlphaList2"/>
        <w:numPr>
          <w:ilvl w:val="0"/>
          <w:numId w:val="37"/>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rsidR="00422553" w:rsidRDefault="008F04E6" w:rsidP="00C04A93">
      <w:pPr>
        <w:pStyle w:val="Numberedlist3parens"/>
        <w:numPr>
          <w:ilvl w:val="0"/>
          <w:numId w:val="3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type in </w:t>
      </w:r>
      <w:r w:rsidRPr="00355E9F">
        <w:rPr>
          <w:rStyle w:val="CodeInlineItalic"/>
        </w:rPr>
        <w:t>F</w:t>
      </w:r>
      <w:r w:rsidRPr="00391D69">
        <w:t>. If</w:t>
      </w:r>
      <w:r w:rsidRPr="00E42689">
        <w:t xml:space="preserve"> </w:t>
      </w:r>
      <w:r w:rsidRPr="00355E9F">
        <w:rPr>
          <w:rStyle w:val="CodeInlineItalic"/>
        </w:rPr>
        <w:t>rest</w:t>
      </w:r>
      <w:r w:rsidRPr="00E42689">
        <w:t xml:space="preserve"> is empty</w:t>
      </w:r>
      <w:r>
        <w:t>,</w:t>
      </w:r>
      <w:r w:rsidRPr="00497D56">
        <w:t xml:space="preserve"> then return this type</w:t>
      </w:r>
      <w:r w:rsidR="006244AA">
        <w:t>;</w:t>
      </w:r>
      <w:r w:rsidRPr="00497D56">
        <w:t xml:space="preserve"> </w:t>
      </w:r>
      <w:r w:rsidR="006244AA">
        <w:t>if not,</w:t>
      </w:r>
      <w:r w:rsidRPr="00497D56">
        <w:t xml:space="preserve"> resolve using </w:t>
      </w:r>
      <w:r w:rsidRPr="00EB3490">
        <w:rPr>
          <w:rStyle w:val="Italic"/>
        </w:rPr>
        <w:t>Name Resolution for Members</w:t>
      </w:r>
      <w:r w:rsidRPr="00391D69">
        <w:t>.</w:t>
      </w:r>
    </w:p>
    <w:p w:rsidR="008F04E6" w:rsidRPr="00F329AB" w:rsidRDefault="008F04E6" w:rsidP="00C04A93">
      <w:pPr>
        <w:pStyle w:val="Numberedlist3parens"/>
        <w:numPr>
          <w:ilvl w:val="0"/>
          <w:numId w:val="3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rsidR="008F04E6" w:rsidRPr="00F329AB" w:rsidRDefault="00F17042" w:rsidP="00422553">
      <w:pPr>
        <w:pStyle w:val="Liste"/>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rsidR="00422553" w:rsidRDefault="008F04E6" w:rsidP="00C04A93">
      <w:pPr>
        <w:pStyle w:val="AlphaList2"/>
        <w:numPr>
          <w:ilvl w:val="0"/>
          <w:numId w:val="4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rsidR="008F04E6" w:rsidRPr="00F329AB" w:rsidRDefault="008F04E6" w:rsidP="00C04A93">
      <w:pPr>
        <w:pStyle w:val="AlphaList2"/>
        <w:numPr>
          <w:ilvl w:val="0"/>
          <w:numId w:val="4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rsidR="008F04E6" w:rsidRPr="00110BB5" w:rsidRDefault="008F04E6" w:rsidP="00C04A93">
      <w:pPr>
        <w:pStyle w:val="Numberedlist3parens"/>
        <w:numPr>
          <w:ilvl w:val="0"/>
          <w:numId w:val="4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rsidR="008F04E6" w:rsidRPr="00110BB5" w:rsidRDefault="008F04E6" w:rsidP="00C04A93">
      <w:pPr>
        <w:pStyle w:val="Numberedlist3parens"/>
        <w:numPr>
          <w:ilvl w:val="0"/>
          <w:numId w:val="4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rsidR="008F04E6" w:rsidRPr="00497D56" w:rsidRDefault="005E0F76" w:rsidP="00C04A93">
      <w:pPr>
        <w:pStyle w:val="Numberedlist3parens"/>
        <w:numPr>
          <w:ilvl w:val="0"/>
          <w:numId w:val="40"/>
        </w:numPr>
      </w:pPr>
      <w:r>
        <w:t>If neither of the preceding steps resolves the type</w:t>
      </w:r>
      <w:r w:rsidR="008F04E6">
        <w:t>,</w:t>
      </w:r>
      <w:r w:rsidR="008F04E6" w:rsidRPr="00497D56">
        <w:t xml:space="preserve"> </w:t>
      </w:r>
      <w:r w:rsidR="008F04E6">
        <w:t>give an error.</w:t>
      </w:r>
    </w:p>
    <w:p w:rsidR="008F04E6" w:rsidRPr="00E42689" w:rsidRDefault="008F04E6" w:rsidP="00422553">
      <w:pPr>
        <w:pStyle w:val="AlphaList2"/>
      </w:pPr>
      <w:r w:rsidRPr="00110BB5">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rsidR="008F04E6" w:rsidRPr="00AD29D5" w:rsidRDefault="00F17042" w:rsidP="00422553">
      <w:pPr>
        <w:pStyle w:val="Liste"/>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rsidR="008F04E6" w:rsidRPr="00110BB5" w:rsidRDefault="00F17042" w:rsidP="00422553">
      <w:pPr>
        <w:pStyle w:val="Liste"/>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rsidR="008F04E6" w:rsidRPr="00497D56" w:rsidRDefault="00F17042" w:rsidP="00422553">
      <w:pPr>
        <w:pStyle w:val="Liste"/>
      </w:pPr>
      <w:r>
        <w:t>6.</w:t>
      </w:r>
      <w:r>
        <w:tab/>
      </w:r>
      <w:r w:rsidR="008F04E6" w:rsidRPr="00391D69">
        <w:t>Otherwise</w:t>
      </w:r>
      <w:r w:rsidR="008F04E6">
        <w:t>,</w:t>
      </w:r>
      <w:r w:rsidR="008F04E6" w:rsidRPr="00391D69">
        <w:t xml:space="preserve"> fail</w:t>
      </w:r>
      <w:r w:rsidR="008F04E6">
        <w:t>.</w:t>
      </w:r>
    </w:p>
    <w:p w:rsidR="00161AB6" w:rsidRPr="00A95C3B" w:rsidRDefault="00161AB6" w:rsidP="00422553">
      <w:pPr>
        <w:pStyle w:val="Le"/>
      </w:pPr>
    </w:p>
    <w:p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rsidR="008350FB" w:rsidRPr="00AF7CB3" w:rsidRDefault="006B52C5" w:rsidP="008F04E6">
      <w:pPr>
        <w:pStyle w:val="CodeExample"/>
        <w:rPr>
          <w:rStyle w:val="CodeInline"/>
          <w:szCs w:val="22"/>
          <w:lang w:eastAsia="en-US"/>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rsidR="000476BC" w:rsidRPr="000476BC" w:rsidRDefault="000476BC" w:rsidP="000476BC">
      <w:pPr>
        <w:pStyle w:val="Le"/>
        <w:rPr>
          <w:rStyle w:val="CodeInline"/>
          <w:rFonts w:eastAsiaTheme="minorEastAsia" w:cstheme="minorBidi"/>
          <w:sz w:val="22"/>
          <w:szCs w:val="20"/>
          <w:lang w:eastAsia="en-GB"/>
        </w:rPr>
      </w:pPr>
    </w:p>
    <w:p w:rsidR="00862825" w:rsidRPr="00E42689" w:rsidRDefault="006B52C5" w:rsidP="008F04E6">
      <w:pPr>
        <w:pStyle w:val="NormalLink"/>
      </w:pPr>
      <w:bookmarkStart w:id="5982" w:name="_Toc207706002"/>
      <w:r w:rsidRPr="00E42689">
        <w:t>The following example shows the resolution behavior for type lookups that are ambiguous by generic arity:</w:t>
      </w:r>
    </w:p>
    <w:p w:rsidR="00862825" w:rsidRPr="00151253" w:rsidRDefault="006B52C5" w:rsidP="008F04E6">
      <w:pPr>
        <w:pStyle w:val="CodeExample"/>
        <w:rPr>
          <w:rStyle w:val="CodeInline"/>
          <w:szCs w:val="22"/>
          <w:lang w:eastAsia="en-US"/>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rsidR="000476BC" w:rsidRPr="005261E9" w:rsidRDefault="000476BC" w:rsidP="000476BC">
      <w:pPr>
        <w:pStyle w:val="Le"/>
        <w:rPr>
          <w:rStyle w:val="CodeInline"/>
          <w:rFonts w:eastAsiaTheme="minorEastAsia" w:cstheme="minorBidi"/>
          <w:sz w:val="22"/>
          <w:szCs w:val="20"/>
          <w:lang w:eastAsia="en-GB"/>
        </w:rPr>
      </w:pPr>
    </w:p>
    <w:p w:rsidR="00862825" w:rsidRPr="00AF7CB3" w:rsidRDefault="006B52C5" w:rsidP="008F04E6">
      <w:pPr>
        <w:pStyle w:val="NormalLink"/>
      </w:pPr>
      <w:r w:rsidRPr="00AF7CB3">
        <w:t>The following example shows how the resolution behavior differs slightly if one of the types has no generic arguments.</w:t>
      </w:r>
    </w:p>
    <w:p w:rsidR="001F7DEF" w:rsidRPr="0039491F" w:rsidRDefault="006B52C5" w:rsidP="008F04E6">
      <w:pPr>
        <w:pStyle w:val="CodeExample"/>
        <w:rPr>
          <w:rStyle w:val="CodeInline"/>
          <w:szCs w:val="22"/>
          <w:lang w:eastAsia="en-US"/>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rsidR="000476BC" w:rsidRPr="005261E9" w:rsidRDefault="000476BC" w:rsidP="000476BC">
      <w:pPr>
        <w:pStyle w:val="Le"/>
        <w:rPr>
          <w:rStyle w:val="CodeInline"/>
          <w:rFonts w:eastAsiaTheme="minorEastAsia" w:cstheme="minorBidi"/>
          <w:sz w:val="22"/>
          <w:szCs w:val="20"/>
          <w:lang w:eastAsia="en-GB"/>
        </w:rPr>
      </w:pPr>
    </w:p>
    <w:p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rsidR="00417F57" w:rsidRPr="00DC399D" w:rsidRDefault="006B52C5" w:rsidP="008F04E6">
      <w:pPr>
        <w:pStyle w:val="CodeExample"/>
        <w:rPr>
          <w:rStyle w:val="CodeInline"/>
          <w:szCs w:val="22"/>
          <w:lang w:eastAsia="en-US"/>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3" w:name="_Toc244952150"/>
      <w:bookmarkStart w:id="5984" w:name="_Toc257733733"/>
      <w:bookmarkStart w:id="5985" w:name="_Toc270597628"/>
      <w:bookmarkEnd w:id="5983"/>
    </w:p>
    <w:p w:rsidR="00B66697" w:rsidRPr="00F115D2" w:rsidRDefault="006B52C5" w:rsidP="006230F9">
      <w:pPr>
        <w:pStyle w:val="Titre3"/>
      </w:pPr>
      <w:bookmarkStart w:id="5986" w:name="_Ref280780143"/>
      <w:bookmarkStart w:id="5987" w:name="_Toc439782492"/>
      <w:r w:rsidRPr="00404279">
        <w:t>Name Resolution for Members</w:t>
      </w:r>
      <w:bookmarkEnd w:id="5982"/>
      <w:bookmarkEnd w:id="5984"/>
      <w:bookmarkEnd w:id="5985"/>
      <w:bookmarkEnd w:id="5986"/>
      <w:bookmarkEnd w:id="5987"/>
    </w:p>
    <w:p w:rsidR="008350FB" w:rsidRPr="00F115D2" w:rsidRDefault="006B52C5" w:rsidP="005204EF">
      <w:pPr>
        <w:keepNext/>
        <w:keepLines/>
      </w:pPr>
      <w:r w:rsidRPr="00B81F48">
        <w:rPr>
          <w:rStyle w:val="Italic"/>
        </w:rPr>
        <w:t>Name Resolution for Members</w:t>
      </w:r>
      <w:r w:rsidRPr="006B52C5">
        <w:t xml:space="preserve"> </w:t>
      </w:r>
      <w:r w:rsidR="0078193E">
        <w:fldChar w:fldCharType="begin"/>
      </w:r>
      <w:r w:rsidR="00C1063C">
        <w:instrText xml:space="preserve"> XE "</w:instrText>
      </w:r>
      <w:r w:rsidR="00C1063C" w:rsidRPr="00E93BF1">
        <w:instrText>members:name resolution for</w:instrText>
      </w:r>
      <w:r w:rsidR="00C1063C">
        <w:instrText xml:space="preserve">" </w:instrText>
      </w:r>
      <w:r w:rsidR="0078193E">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rsidR="00C819DE" w:rsidRDefault="00794BFC" w:rsidP="008F04E6">
      <w:pPr>
        <w:pStyle w:val="Liste"/>
      </w:pPr>
      <w:r w:rsidRPr="00B81F48">
        <w:rPr>
          <w:rStyle w:val="Italic"/>
        </w:rPr>
        <w:t>Name Resolution for Members</w:t>
      </w:r>
      <w:r w:rsidRPr="006B52C5">
        <w:t xml:space="preserve"> </w:t>
      </w:r>
      <w:r>
        <w:t>proceeds through the following steps:</w:t>
      </w:r>
    </w:p>
    <w:p w:rsidR="00F81372" w:rsidRPr="00497D56" w:rsidRDefault="00635320" w:rsidP="008F04E6">
      <w:pPr>
        <w:pStyle w:val="Liste"/>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rsidR="00F81372" w:rsidRPr="00391D69" w:rsidRDefault="00635320" w:rsidP="008F04E6">
      <w:pPr>
        <w:pStyle w:val="Liste"/>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rsidR="00F81372" w:rsidRPr="00497D56" w:rsidRDefault="00794BFC" w:rsidP="00C04A93">
      <w:pPr>
        <w:pStyle w:val="AlphaList2"/>
        <w:numPr>
          <w:ilvl w:val="0"/>
          <w:numId w:val="42"/>
        </w:numPr>
      </w:pPr>
      <w:r>
        <w:t>A</w:t>
      </w:r>
      <w:r w:rsidR="006B52C5" w:rsidRPr="00E42689">
        <w:t xml:space="preserve"> union case of </w:t>
      </w:r>
      <w:r w:rsidR="006B52C5" w:rsidRPr="00355E9F">
        <w:rPr>
          <w:rStyle w:val="CodeInlineItalic"/>
        </w:rPr>
        <w:t>type</w:t>
      </w:r>
      <w:r w:rsidR="008A40EA" w:rsidRPr="00404279">
        <w:t>.</w:t>
      </w:r>
    </w:p>
    <w:p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method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rsidR="00F81372" w:rsidRDefault="00635320" w:rsidP="008F04E6">
      <w:pPr>
        <w:pStyle w:val="Liste"/>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rsidR="001F7DEF" w:rsidRPr="001F7DEF" w:rsidRDefault="00635320" w:rsidP="008F04E6">
      <w:pPr>
        <w:pStyle w:val="Liste"/>
      </w:pPr>
      <w:r>
        <w:t>4.</w:t>
      </w:r>
      <w:r>
        <w:tab/>
      </w:r>
      <w:r w:rsidR="00794BFC">
        <w:t>Combine m</w:t>
      </w:r>
      <w:r w:rsidR="001F7DEF" w:rsidRPr="001F7DEF">
        <w:t>ethod groups with method groups from base types. For example</w:t>
      </w:r>
      <w:r w:rsidR="005A2B5B">
        <w:t>:</w:t>
      </w:r>
    </w:p>
    <w:p w:rsidR="001F7DEF" w:rsidRPr="005204EF" w:rsidRDefault="001F7DEF" w:rsidP="008F04E6">
      <w:pPr>
        <w:pStyle w:val="CodeExample"/>
        <w:rPr>
          <w:rStyle w:val="CodeInline"/>
          <w:rFonts w:eastAsia="MS Mincho" w:cs="Arial"/>
          <w:lang w:eastAsia="en-US"/>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rsidR="00E9773E" w:rsidRPr="00F115D2" w:rsidRDefault="006B52C5" w:rsidP="006230F9">
      <w:pPr>
        <w:pStyle w:val="Titre3"/>
      </w:pPr>
      <w:bookmarkStart w:id="5988" w:name="_Toc192842339"/>
      <w:bookmarkStart w:id="5989" w:name="_Toc192842756"/>
      <w:bookmarkStart w:id="5990" w:name="_Toc192843174"/>
      <w:bookmarkStart w:id="5991" w:name="_Toc192844734"/>
      <w:bookmarkStart w:id="5992" w:name="_Toc192860680"/>
      <w:bookmarkStart w:id="5993" w:name="_Toc207706003"/>
      <w:bookmarkStart w:id="5994" w:name="_Toc257733734"/>
      <w:bookmarkStart w:id="5995" w:name="_Toc270597629"/>
      <w:bookmarkStart w:id="5996" w:name="_Toc439782493"/>
      <w:bookmarkStart w:id="5997" w:name="PatternNameResolution"/>
      <w:bookmarkEnd w:id="5988"/>
      <w:bookmarkEnd w:id="5989"/>
      <w:bookmarkEnd w:id="5990"/>
      <w:bookmarkEnd w:id="5991"/>
      <w:bookmarkEnd w:id="5992"/>
      <w:r w:rsidRPr="00404279">
        <w:t>Name Resolution in Patterns</w:t>
      </w:r>
      <w:bookmarkEnd w:id="5993"/>
      <w:bookmarkEnd w:id="5994"/>
      <w:bookmarkEnd w:id="5995"/>
      <w:bookmarkEnd w:id="5996"/>
    </w:p>
    <w:bookmarkEnd w:id="5997"/>
    <w:p w:rsidR="007E0736" w:rsidRPr="00F115D2" w:rsidRDefault="006B52C5" w:rsidP="007E0736">
      <w:r w:rsidRPr="00B81F48">
        <w:rPr>
          <w:rStyle w:val="Italic"/>
        </w:rPr>
        <w:t>Name Resolution for Patterns</w:t>
      </w:r>
      <w:r w:rsidRPr="006B52C5">
        <w:t xml:space="preserve"> </w:t>
      </w:r>
      <w:r w:rsidR="0078193E">
        <w:fldChar w:fldCharType="begin"/>
      </w:r>
      <w:r w:rsidR="00C1063C">
        <w:instrText xml:space="preserve"> XE "</w:instrText>
      </w:r>
      <w:r w:rsidR="00C1063C" w:rsidRPr="006B1DBB">
        <w:instrText>patterns:name resolution for</w:instrText>
      </w:r>
      <w:r w:rsidR="00C1063C">
        <w:instrText xml:space="preserve">" </w:instrText>
      </w:r>
      <w:r w:rsidR="0078193E">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78193E">
        <w:fldChar w:fldCharType="begin"/>
      </w:r>
      <w:r w:rsidR="00635320">
        <w:rPr>
          <w:rFonts w:cs="Arial"/>
        </w:rPr>
        <w:instrText xml:space="preserve"> REF _Ref280795598 \r \h </w:instrText>
      </w:r>
      <w:r w:rsidR="0078193E">
        <w:fldChar w:fldCharType="separate"/>
      </w:r>
      <w:r w:rsidR="00DF0637">
        <w:rPr>
          <w:rFonts w:cs="Arial"/>
        </w:rPr>
        <w:t>14.1.4</w:t>
      </w:r>
      <w:r w:rsidR="0078193E">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rsidR="008350FB" w:rsidRPr="005261E9" w:rsidRDefault="006B52C5" w:rsidP="008F04E6">
      <w:pPr>
        <w:pStyle w:val="CodeExample"/>
        <w:rPr>
          <w:rStyle w:val="CodeInline"/>
          <w:szCs w:val="22"/>
          <w:lang w:eastAsia="en-US"/>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rsidR="003D6584" w:rsidRPr="00F329AB" w:rsidRDefault="006B52C5" w:rsidP="006230F9">
      <w:pPr>
        <w:pStyle w:val="Titre3"/>
      </w:pPr>
      <w:bookmarkStart w:id="5998" w:name="_Toc207706004"/>
      <w:bookmarkStart w:id="5999" w:name="_Toc257733735"/>
      <w:bookmarkStart w:id="6000" w:name="_Toc270597630"/>
      <w:bookmarkStart w:id="6001" w:name="_Toc439782494"/>
      <w:r w:rsidRPr="00E42689">
        <w:t>Name Resolution for Types</w:t>
      </w:r>
      <w:bookmarkEnd w:id="5998"/>
      <w:bookmarkEnd w:id="5999"/>
      <w:bookmarkEnd w:id="6000"/>
      <w:bookmarkEnd w:id="6001"/>
    </w:p>
    <w:p w:rsidR="00ED1B0C" w:rsidRPr="00F115D2" w:rsidRDefault="006B52C5" w:rsidP="00ED1B0C">
      <w:r w:rsidRPr="00B81F48">
        <w:rPr>
          <w:rStyle w:val="Italic"/>
        </w:rPr>
        <w:t>Name Resolution for Types</w:t>
      </w:r>
      <w:r w:rsidRPr="00F329AB">
        <w:t xml:space="preserve"> </w:t>
      </w:r>
      <w:r w:rsidR="0078193E">
        <w:fldChar w:fldCharType="begin"/>
      </w:r>
      <w:r w:rsidR="00C1063C">
        <w:instrText xml:space="preserve"> XE "</w:instrText>
      </w:r>
      <w:r w:rsidR="00C1063C" w:rsidRPr="00151931">
        <w:instrText>types:name resolution for</w:instrText>
      </w:r>
      <w:r w:rsidR="00C1063C">
        <w:instrText xml:space="preserve">" </w:instrText>
      </w:r>
      <w:r w:rsidR="0078193E">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rsidR="00794BFC" w:rsidRDefault="00794BFC" w:rsidP="00794BFC">
      <w:r w:rsidRPr="00B81F48">
        <w:rPr>
          <w:rStyle w:val="Italic"/>
        </w:rPr>
        <w:t>Name Resolution for Types</w:t>
      </w:r>
      <w:r w:rsidRPr="00F329AB">
        <w:t xml:space="preserve"> </w:t>
      </w:r>
      <w:r>
        <w:t>proceeds through the following steps:</w:t>
      </w:r>
    </w:p>
    <w:p w:rsidR="00635320" w:rsidRDefault="006B52C5" w:rsidP="00C04A93">
      <w:pPr>
        <w:pStyle w:val="Liste"/>
        <w:numPr>
          <w:ilvl w:val="0"/>
          <w:numId w:val="11"/>
        </w:numPr>
      </w:pPr>
      <w:r w:rsidRPr="007F1680">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rsidR="008350FB" w:rsidRPr="00497D56" w:rsidRDefault="006B52C5" w:rsidP="00C04A93">
      <w:pPr>
        <w:pStyle w:val="Liste"/>
        <w:numPr>
          <w:ilvl w:val="0"/>
          <w:numId w:val="11"/>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rsidR="00441EA5" w:rsidRPr="00497D56" w:rsidRDefault="00A95C3B" w:rsidP="00C04A93">
      <w:pPr>
        <w:pStyle w:val="AlphaList2"/>
        <w:numPr>
          <w:ilvl w:val="0"/>
          <w:numId w:val="36"/>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fldSimple w:instr=" REF _Ref280796284 \r \h  \* MERGEFORMAT ">
        <w:r w:rsidR="00DF0637" w:rsidRPr="00DF0637">
          <w:rPr>
            <w:rStyle w:val="Italic"/>
            <w:i w:val="0"/>
          </w:rPr>
          <w:t>14.1.2</w:t>
        </w:r>
      </w:fldSimple>
      <w:r w:rsidR="004756C3" w:rsidRPr="007F1680">
        <w:rPr>
          <w:rStyle w:val="Italic"/>
          <w:i w:val="0"/>
        </w:rPr>
        <w:t>)</w:t>
      </w:r>
      <w:r w:rsidRPr="007F1680">
        <w:t>.</w:t>
      </w:r>
      <w:r w:rsidRPr="00F329AB">
        <w:t xml:space="preserve"> </w:t>
      </w:r>
    </w:p>
    <w:p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rsidR="00441EA5" w:rsidRPr="00F329AB" w:rsidRDefault="006B52C5" w:rsidP="00C04A93">
      <w:pPr>
        <w:pStyle w:val="Numberedlist3parens"/>
        <w:numPr>
          <w:ilvl w:val="0"/>
          <w:numId w:val="4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rsidR="00625ECE" w:rsidRPr="00391D69" w:rsidRDefault="00625ECE" w:rsidP="00625ECE">
      <w:pPr>
        <w:pStyle w:val="Le"/>
      </w:pPr>
    </w:p>
    <w:p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rsidR="00ED1B0C" w:rsidRPr="00F115D2" w:rsidRDefault="006B52C5" w:rsidP="006230F9">
      <w:pPr>
        <w:pStyle w:val="Titre3"/>
      </w:pPr>
      <w:bookmarkStart w:id="6002" w:name="_Toc207706006"/>
      <w:bookmarkStart w:id="6003" w:name="_Toc257733736"/>
      <w:bookmarkStart w:id="6004" w:name="_Toc270597631"/>
      <w:bookmarkStart w:id="6005" w:name="_Toc439782495"/>
      <w:r w:rsidRPr="00F329AB">
        <w:t>Name Resolution for Type Variabl</w:t>
      </w:r>
      <w:r w:rsidRPr="00404279">
        <w:t>es</w:t>
      </w:r>
      <w:bookmarkEnd w:id="6002"/>
      <w:bookmarkEnd w:id="6003"/>
      <w:bookmarkEnd w:id="6004"/>
      <w:bookmarkEnd w:id="6005"/>
    </w:p>
    <w:p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78193E">
        <w:fldChar w:fldCharType="begin"/>
      </w:r>
      <w:r w:rsidR="00C1063C">
        <w:instrText xml:space="preserve"> XE "</w:instrText>
      </w:r>
      <w:r w:rsidR="00C1063C" w:rsidRPr="00FD3C16">
        <w:instrText>type variables:name resolution for</w:instrText>
      </w:r>
      <w:r w:rsidR="00C1063C">
        <w:instrText xml:space="preserve">" </w:instrText>
      </w:r>
      <w:r w:rsidR="0078193E">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rsidR="0044330B" w:rsidRPr="00391D69" w:rsidRDefault="006B52C5" w:rsidP="00E144E6">
      <w:pPr>
        <w:pStyle w:val="CodeExample"/>
        <w:keepNext/>
      </w:pPr>
      <w:r w:rsidRPr="00391D69">
        <w:t>let f x y = (x:'T), (y:'T)</w:t>
      </w:r>
    </w:p>
    <w:p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rsidR="0044330B" w:rsidRPr="00BA1977" w:rsidRDefault="006B52C5" w:rsidP="0044330B">
      <w:pPr>
        <w:pStyle w:val="CodeExample"/>
        <w:rPr>
          <w:lang w:val="de-DE"/>
        </w:rPr>
      </w:pPr>
      <w:r w:rsidRPr="00BA1977">
        <w:rPr>
          <w:lang w:val="de-DE"/>
        </w:rPr>
        <w:t>val f&lt;'T&gt; : 'T -&gt; 'T -&gt; 'T * 'T</w:t>
      </w:r>
    </w:p>
    <w:p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rsidR="0044330B" w:rsidRPr="00391D69" w:rsidRDefault="006B52C5" w:rsidP="0044330B">
      <w:pPr>
        <w:pStyle w:val="CodeExample"/>
      </w:pPr>
      <w:r w:rsidRPr="00391D69">
        <w:t xml:space="preserve">let f () = </w:t>
      </w:r>
    </w:p>
    <w:p w:rsidR="0044330B" w:rsidRPr="00E42689" w:rsidRDefault="006B52C5" w:rsidP="0044330B">
      <w:pPr>
        <w:pStyle w:val="CodeExample"/>
      </w:pPr>
      <w:r w:rsidRPr="00E42689">
        <w:t xml:space="preserve">    let g1 (x:'T) = x</w:t>
      </w:r>
    </w:p>
    <w:p w:rsidR="0044330B" w:rsidRPr="00F329AB" w:rsidRDefault="006B52C5" w:rsidP="0044330B">
      <w:pPr>
        <w:pStyle w:val="CodeExample"/>
      </w:pPr>
      <w:r w:rsidRPr="00E42689">
        <w:t xml:space="preserve">    let g2 (y:'T) = (y:string)</w:t>
      </w:r>
    </w:p>
    <w:p w:rsidR="0044330B" w:rsidRPr="00F329AB" w:rsidRDefault="006B52C5" w:rsidP="0044330B">
      <w:pPr>
        <w:pStyle w:val="CodeExample"/>
      </w:pPr>
      <w:r w:rsidRPr="00F329AB">
        <w:t xml:space="preserve">    g1 3, g1 "3", g2 "4"</w:t>
      </w:r>
    </w:p>
    <w:p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rsidR="007B6939" w:rsidRPr="00E42689" w:rsidRDefault="006B52C5" w:rsidP="006230F9">
      <w:pPr>
        <w:pStyle w:val="Titre3"/>
      </w:pPr>
      <w:bookmarkStart w:id="6006" w:name="_Toc207706007"/>
      <w:bookmarkStart w:id="6007" w:name="_Toc257733737"/>
      <w:bookmarkStart w:id="6008" w:name="_Toc270597632"/>
      <w:bookmarkStart w:id="6009" w:name="_Toc439782496"/>
      <w:r w:rsidRPr="00391D69">
        <w:t>Field Label Resolution</w:t>
      </w:r>
      <w:bookmarkEnd w:id="6006"/>
      <w:bookmarkEnd w:id="6007"/>
      <w:bookmarkEnd w:id="6008"/>
      <w:bookmarkEnd w:id="6009"/>
    </w:p>
    <w:p w:rsidR="00364E64" w:rsidRPr="00391D69" w:rsidRDefault="006B52C5" w:rsidP="007B6939">
      <w:r w:rsidRPr="00B81F48">
        <w:rPr>
          <w:rStyle w:val="Italic"/>
        </w:rPr>
        <w:t>Field Label Resolution</w:t>
      </w:r>
      <w:r w:rsidRPr="00F329AB">
        <w:t xml:space="preserve"> </w:t>
      </w:r>
      <w:r w:rsidR="0078193E">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78193E">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rsidR="00167253" w:rsidRDefault="00167253" w:rsidP="007B6939">
      <w:r w:rsidRPr="00B81F48">
        <w:rPr>
          <w:rStyle w:val="Italic"/>
        </w:rPr>
        <w:t>Field Label Resolution</w:t>
      </w:r>
      <w:r w:rsidRPr="00F329AB">
        <w:t xml:space="preserve"> </w:t>
      </w:r>
      <w:r>
        <w:t>proceeds through the following steps:</w:t>
      </w:r>
    </w:p>
    <w:p w:rsidR="00167253" w:rsidRDefault="00167253" w:rsidP="008F04E6">
      <w:pPr>
        <w:pStyle w:val="Liste"/>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78193E">
        <w:fldChar w:fldCharType="begin"/>
      </w:r>
      <w:r w:rsidR="00FA54D4">
        <w:instrText xml:space="preserve"> REF _Ref333584779 \r \h </w:instrText>
      </w:r>
      <w:r w:rsidR="0078193E">
        <w:fldChar w:fldCharType="separate"/>
      </w:r>
      <w:r w:rsidR="00DF0637">
        <w:t>8.4.2</w:t>
      </w:r>
      <w:r w:rsidR="0078193E">
        <w:fldChar w:fldCharType="end"/>
      </w:r>
      <w:r w:rsidR="00FA54D4">
        <w:t>)</w:t>
      </w:r>
      <w:r>
        <w:t>.</w:t>
      </w:r>
    </w:p>
    <w:p w:rsidR="00F02343" w:rsidRDefault="00167253" w:rsidP="008F04E6">
      <w:pPr>
        <w:pStyle w:val="Liste"/>
      </w:pPr>
      <w:r>
        <w:t>2.</w:t>
      </w:r>
      <w:r>
        <w:tab/>
        <w:t>R</w:t>
      </w:r>
      <w:r w:rsidR="006B52C5" w:rsidRPr="00110BB5">
        <w:t>eturn the set of field declarations</w:t>
      </w:r>
      <w:r w:rsidR="00625ECE">
        <w:t>.</w:t>
      </w:r>
    </w:p>
    <w:p w:rsidR="00902C40" w:rsidRPr="00E42689" w:rsidRDefault="006B52C5" w:rsidP="00422553">
      <w:pPr>
        <w:pStyle w:val="Titre2"/>
      </w:pPr>
      <w:bookmarkStart w:id="6010" w:name="_Toc192842345"/>
      <w:bookmarkStart w:id="6011" w:name="_Toc192842762"/>
      <w:bookmarkStart w:id="6012" w:name="_Toc192843180"/>
      <w:bookmarkStart w:id="6013" w:name="_Toc192844741"/>
      <w:bookmarkStart w:id="6014" w:name="_Toc192842362"/>
      <w:bookmarkStart w:id="6015" w:name="_Toc192842779"/>
      <w:bookmarkStart w:id="6016" w:name="_Toc192843197"/>
      <w:bookmarkStart w:id="6017" w:name="_Toc192844758"/>
      <w:bookmarkStart w:id="6018" w:name="_Toc192860687"/>
      <w:bookmarkStart w:id="6019" w:name="_Toc192842363"/>
      <w:bookmarkStart w:id="6020" w:name="_Toc192842780"/>
      <w:bookmarkStart w:id="6021" w:name="_Toc192843198"/>
      <w:bookmarkStart w:id="6022" w:name="_Toc192844759"/>
      <w:bookmarkStart w:id="6023" w:name="_Toc192860688"/>
      <w:bookmarkStart w:id="6024" w:name="_Toc192842364"/>
      <w:bookmarkStart w:id="6025" w:name="_Toc192842781"/>
      <w:bookmarkStart w:id="6026" w:name="_Toc192843199"/>
      <w:bookmarkStart w:id="6027" w:name="_Toc192844760"/>
      <w:bookmarkStart w:id="6028" w:name="_Toc192860689"/>
      <w:bookmarkStart w:id="6029" w:name="_Toc192842365"/>
      <w:bookmarkStart w:id="6030" w:name="_Toc192842782"/>
      <w:bookmarkStart w:id="6031" w:name="_Toc192843200"/>
      <w:bookmarkStart w:id="6032" w:name="_Toc192844761"/>
      <w:bookmarkStart w:id="6033" w:name="_Toc192860690"/>
      <w:bookmarkStart w:id="6034" w:name="_Toc192842366"/>
      <w:bookmarkStart w:id="6035" w:name="_Toc192842783"/>
      <w:bookmarkStart w:id="6036" w:name="_Toc192843201"/>
      <w:bookmarkStart w:id="6037" w:name="_Toc192844762"/>
      <w:bookmarkStart w:id="6038" w:name="_Toc192860691"/>
      <w:bookmarkStart w:id="6039" w:name="_Toc192842367"/>
      <w:bookmarkStart w:id="6040" w:name="_Toc192842784"/>
      <w:bookmarkStart w:id="6041" w:name="_Toc192843202"/>
      <w:bookmarkStart w:id="6042" w:name="_Toc192844763"/>
      <w:bookmarkStart w:id="6043" w:name="_Toc192860692"/>
      <w:bookmarkStart w:id="6044" w:name="_Toc192842368"/>
      <w:bookmarkStart w:id="6045" w:name="_Toc192842785"/>
      <w:bookmarkStart w:id="6046" w:name="_Toc192843203"/>
      <w:bookmarkStart w:id="6047" w:name="_Toc192844764"/>
      <w:bookmarkStart w:id="6048" w:name="_Toc192860693"/>
      <w:bookmarkStart w:id="6049" w:name="_Toc192842369"/>
      <w:bookmarkStart w:id="6050" w:name="_Toc192842786"/>
      <w:bookmarkStart w:id="6051" w:name="_Toc192843204"/>
      <w:bookmarkStart w:id="6052" w:name="_Toc192844765"/>
      <w:bookmarkStart w:id="6053" w:name="_Toc192860694"/>
      <w:bookmarkStart w:id="6054" w:name="_Toc192842370"/>
      <w:bookmarkStart w:id="6055" w:name="_Toc192842787"/>
      <w:bookmarkStart w:id="6056" w:name="_Toc192843205"/>
      <w:bookmarkStart w:id="6057" w:name="_Toc192844766"/>
      <w:bookmarkStart w:id="6058" w:name="_Toc192860695"/>
      <w:bookmarkStart w:id="6059" w:name="_Toc192842371"/>
      <w:bookmarkStart w:id="6060" w:name="_Toc192842788"/>
      <w:bookmarkStart w:id="6061" w:name="_Toc192843206"/>
      <w:bookmarkStart w:id="6062" w:name="_Toc192844767"/>
      <w:bookmarkStart w:id="6063" w:name="_Toc192860696"/>
      <w:bookmarkStart w:id="6064" w:name="_Toc192842372"/>
      <w:bookmarkStart w:id="6065" w:name="_Toc192842789"/>
      <w:bookmarkStart w:id="6066" w:name="_Toc192843207"/>
      <w:bookmarkStart w:id="6067" w:name="_Toc192844768"/>
      <w:bookmarkStart w:id="6068" w:name="_Toc192860697"/>
      <w:bookmarkStart w:id="6069" w:name="_Toc192842373"/>
      <w:bookmarkStart w:id="6070" w:name="_Toc192842790"/>
      <w:bookmarkStart w:id="6071" w:name="_Toc192843208"/>
      <w:bookmarkStart w:id="6072" w:name="_Toc192844769"/>
      <w:bookmarkStart w:id="6073" w:name="_Toc192860698"/>
      <w:bookmarkStart w:id="6074" w:name="_Toc192842374"/>
      <w:bookmarkStart w:id="6075" w:name="_Toc192842791"/>
      <w:bookmarkStart w:id="6076" w:name="_Toc192843209"/>
      <w:bookmarkStart w:id="6077" w:name="_Toc192844770"/>
      <w:bookmarkStart w:id="6078" w:name="_Toc192860699"/>
      <w:bookmarkStart w:id="6079" w:name="_Toc192842375"/>
      <w:bookmarkStart w:id="6080" w:name="_Toc192842792"/>
      <w:bookmarkStart w:id="6081" w:name="_Toc192843210"/>
      <w:bookmarkStart w:id="6082" w:name="_Toc192844771"/>
      <w:bookmarkStart w:id="6083" w:name="_Toc192860700"/>
      <w:bookmarkStart w:id="6084" w:name="_Toc192842376"/>
      <w:bookmarkStart w:id="6085" w:name="_Toc192842793"/>
      <w:bookmarkStart w:id="6086" w:name="_Toc192843211"/>
      <w:bookmarkStart w:id="6087" w:name="_Toc192844772"/>
      <w:bookmarkStart w:id="6088" w:name="_Toc192860701"/>
      <w:bookmarkStart w:id="6089" w:name="_Toc192842377"/>
      <w:bookmarkStart w:id="6090" w:name="_Toc192842794"/>
      <w:bookmarkStart w:id="6091" w:name="_Toc192843212"/>
      <w:bookmarkStart w:id="6092" w:name="_Toc192844773"/>
      <w:bookmarkStart w:id="6093" w:name="_Toc192860702"/>
      <w:bookmarkStart w:id="6094" w:name="_Toc192842378"/>
      <w:bookmarkStart w:id="6095" w:name="_Toc192842795"/>
      <w:bookmarkStart w:id="6096" w:name="_Toc192843213"/>
      <w:bookmarkStart w:id="6097" w:name="_Toc192844774"/>
      <w:bookmarkStart w:id="6098" w:name="_Toc192860703"/>
      <w:bookmarkStart w:id="6099" w:name="_Toc192842379"/>
      <w:bookmarkStart w:id="6100" w:name="_Toc192842796"/>
      <w:bookmarkStart w:id="6101" w:name="_Toc192843214"/>
      <w:bookmarkStart w:id="6102" w:name="_Toc192844775"/>
      <w:bookmarkStart w:id="6103" w:name="_Toc192860704"/>
      <w:bookmarkStart w:id="6104" w:name="_Toc192842380"/>
      <w:bookmarkStart w:id="6105" w:name="_Toc192842797"/>
      <w:bookmarkStart w:id="6106" w:name="_Toc192843215"/>
      <w:bookmarkStart w:id="6107" w:name="_Toc192844776"/>
      <w:bookmarkStart w:id="6108" w:name="_Toc192860705"/>
      <w:bookmarkStart w:id="6109" w:name="_Toc192842381"/>
      <w:bookmarkStart w:id="6110" w:name="_Toc192842798"/>
      <w:bookmarkStart w:id="6111" w:name="_Toc192843216"/>
      <w:bookmarkStart w:id="6112" w:name="_Toc192844777"/>
      <w:bookmarkStart w:id="6113" w:name="_Toc192860706"/>
      <w:bookmarkStart w:id="6114" w:name="_Toc192842382"/>
      <w:bookmarkStart w:id="6115" w:name="_Toc192842799"/>
      <w:bookmarkStart w:id="6116" w:name="_Toc192843217"/>
      <w:bookmarkStart w:id="6117" w:name="_Toc192844778"/>
      <w:bookmarkStart w:id="6118" w:name="_Toc192860707"/>
      <w:bookmarkStart w:id="6119" w:name="_Toc192842383"/>
      <w:bookmarkStart w:id="6120" w:name="_Toc192842800"/>
      <w:bookmarkStart w:id="6121" w:name="_Toc192843218"/>
      <w:bookmarkStart w:id="6122" w:name="_Toc192844779"/>
      <w:bookmarkStart w:id="6123" w:name="_Toc192860708"/>
      <w:bookmarkStart w:id="6124" w:name="_Toc192842384"/>
      <w:bookmarkStart w:id="6125" w:name="_Toc192842801"/>
      <w:bookmarkStart w:id="6126" w:name="_Toc192843219"/>
      <w:bookmarkStart w:id="6127" w:name="_Toc192844780"/>
      <w:bookmarkStart w:id="6128" w:name="_Toc192860709"/>
      <w:bookmarkStart w:id="6129" w:name="_Toc192842385"/>
      <w:bookmarkStart w:id="6130" w:name="_Toc192842802"/>
      <w:bookmarkStart w:id="6131" w:name="_Toc192843220"/>
      <w:bookmarkStart w:id="6132" w:name="_Toc192844781"/>
      <w:bookmarkStart w:id="6133" w:name="_Toc192860710"/>
      <w:bookmarkStart w:id="6134" w:name="_Toc192842386"/>
      <w:bookmarkStart w:id="6135" w:name="_Toc192842803"/>
      <w:bookmarkStart w:id="6136" w:name="_Toc192843221"/>
      <w:bookmarkStart w:id="6137" w:name="_Toc192844782"/>
      <w:bookmarkStart w:id="6138" w:name="_Toc192860711"/>
      <w:bookmarkStart w:id="6139" w:name="_Toc192842387"/>
      <w:bookmarkStart w:id="6140" w:name="_Toc192842804"/>
      <w:bookmarkStart w:id="6141" w:name="_Toc192843222"/>
      <w:bookmarkStart w:id="6142" w:name="_Toc192844783"/>
      <w:bookmarkStart w:id="6143" w:name="_Toc192860712"/>
      <w:bookmarkStart w:id="6144" w:name="_Toc192842388"/>
      <w:bookmarkStart w:id="6145" w:name="_Toc192842805"/>
      <w:bookmarkStart w:id="6146" w:name="_Toc192843223"/>
      <w:bookmarkStart w:id="6147" w:name="_Toc192844784"/>
      <w:bookmarkStart w:id="6148" w:name="_Toc192860713"/>
      <w:bookmarkStart w:id="6149" w:name="_Toc192842389"/>
      <w:bookmarkStart w:id="6150" w:name="_Toc192842806"/>
      <w:bookmarkStart w:id="6151" w:name="_Toc192843224"/>
      <w:bookmarkStart w:id="6152" w:name="_Toc192844785"/>
      <w:bookmarkStart w:id="6153" w:name="_Toc192860714"/>
      <w:bookmarkStart w:id="6154" w:name="_Toc192842390"/>
      <w:bookmarkStart w:id="6155" w:name="_Toc192842807"/>
      <w:bookmarkStart w:id="6156" w:name="_Toc192843225"/>
      <w:bookmarkStart w:id="6157" w:name="_Toc192844786"/>
      <w:bookmarkStart w:id="6158" w:name="_Toc192860715"/>
      <w:bookmarkStart w:id="6159" w:name="_Toc192842391"/>
      <w:bookmarkStart w:id="6160" w:name="_Toc192842808"/>
      <w:bookmarkStart w:id="6161" w:name="_Toc192843226"/>
      <w:bookmarkStart w:id="6162" w:name="_Toc192844787"/>
      <w:bookmarkStart w:id="6163" w:name="_Toc192860716"/>
      <w:bookmarkStart w:id="6164" w:name="_Toc192842392"/>
      <w:bookmarkStart w:id="6165" w:name="_Toc192842809"/>
      <w:bookmarkStart w:id="6166" w:name="_Toc192843227"/>
      <w:bookmarkStart w:id="6167" w:name="_Toc192844788"/>
      <w:bookmarkStart w:id="6168" w:name="_Toc192860717"/>
      <w:bookmarkStart w:id="6169" w:name="_Toc192842393"/>
      <w:bookmarkStart w:id="6170" w:name="_Toc192842810"/>
      <w:bookmarkStart w:id="6171" w:name="_Toc192843228"/>
      <w:bookmarkStart w:id="6172" w:name="_Toc192844789"/>
      <w:bookmarkStart w:id="6173" w:name="_Toc192860718"/>
      <w:bookmarkStart w:id="6174" w:name="_Toc192842394"/>
      <w:bookmarkStart w:id="6175" w:name="_Toc192842811"/>
      <w:bookmarkStart w:id="6176" w:name="_Toc192843229"/>
      <w:bookmarkStart w:id="6177" w:name="_Toc192844790"/>
      <w:bookmarkStart w:id="6178" w:name="_Toc192860719"/>
      <w:bookmarkStart w:id="6179" w:name="_Toc192842395"/>
      <w:bookmarkStart w:id="6180" w:name="_Toc192842812"/>
      <w:bookmarkStart w:id="6181" w:name="_Toc192843230"/>
      <w:bookmarkStart w:id="6182" w:name="_Toc192844791"/>
      <w:bookmarkStart w:id="6183" w:name="_Toc192860720"/>
      <w:bookmarkStart w:id="6184" w:name="_Toc192842396"/>
      <w:bookmarkStart w:id="6185" w:name="_Toc192842813"/>
      <w:bookmarkStart w:id="6186" w:name="_Toc192843231"/>
      <w:bookmarkStart w:id="6187" w:name="_Toc192844792"/>
      <w:bookmarkStart w:id="6188" w:name="_Toc192860721"/>
      <w:bookmarkStart w:id="6189" w:name="_Toc192842397"/>
      <w:bookmarkStart w:id="6190" w:name="_Toc192842814"/>
      <w:bookmarkStart w:id="6191" w:name="_Toc192843232"/>
      <w:bookmarkStart w:id="6192" w:name="_Toc192844793"/>
      <w:bookmarkStart w:id="6193" w:name="_Toc192860722"/>
      <w:bookmarkStart w:id="6194" w:name="_Toc192842398"/>
      <w:bookmarkStart w:id="6195" w:name="_Toc192842815"/>
      <w:bookmarkStart w:id="6196" w:name="_Toc192843233"/>
      <w:bookmarkStart w:id="6197" w:name="_Toc192844794"/>
      <w:bookmarkStart w:id="6198" w:name="_Toc192860723"/>
      <w:bookmarkStart w:id="6199" w:name="_Toc192842399"/>
      <w:bookmarkStart w:id="6200" w:name="_Toc192842816"/>
      <w:bookmarkStart w:id="6201" w:name="_Toc192843234"/>
      <w:bookmarkStart w:id="6202" w:name="_Toc192844795"/>
      <w:bookmarkStart w:id="6203" w:name="_Toc192860724"/>
      <w:bookmarkStart w:id="6204" w:name="_Toc192842400"/>
      <w:bookmarkStart w:id="6205" w:name="_Toc192842817"/>
      <w:bookmarkStart w:id="6206" w:name="_Toc192843235"/>
      <w:bookmarkStart w:id="6207" w:name="_Toc192844796"/>
      <w:bookmarkStart w:id="6208" w:name="_Toc192860725"/>
      <w:bookmarkStart w:id="6209" w:name="_Toc192842401"/>
      <w:bookmarkStart w:id="6210" w:name="_Toc192842818"/>
      <w:bookmarkStart w:id="6211" w:name="_Toc192843236"/>
      <w:bookmarkStart w:id="6212" w:name="_Toc192844797"/>
      <w:bookmarkStart w:id="6213" w:name="_Toc192860726"/>
      <w:bookmarkStart w:id="6214" w:name="_Toc192842402"/>
      <w:bookmarkStart w:id="6215" w:name="_Toc192842819"/>
      <w:bookmarkStart w:id="6216" w:name="_Toc192843237"/>
      <w:bookmarkStart w:id="6217" w:name="_Toc192844798"/>
      <w:bookmarkStart w:id="6218" w:name="_Toc192860727"/>
      <w:bookmarkStart w:id="6219" w:name="_Toc192842403"/>
      <w:bookmarkStart w:id="6220" w:name="_Toc192842820"/>
      <w:bookmarkStart w:id="6221" w:name="_Toc192843238"/>
      <w:bookmarkStart w:id="6222" w:name="_Toc192844799"/>
      <w:bookmarkStart w:id="6223" w:name="_Toc192860728"/>
      <w:bookmarkStart w:id="6224" w:name="_Toc192842404"/>
      <w:bookmarkStart w:id="6225" w:name="_Toc192842821"/>
      <w:bookmarkStart w:id="6226" w:name="_Toc192843239"/>
      <w:bookmarkStart w:id="6227" w:name="_Toc192844800"/>
      <w:bookmarkStart w:id="6228" w:name="_Toc192860729"/>
      <w:bookmarkStart w:id="6229" w:name="_Toc192842405"/>
      <w:bookmarkStart w:id="6230" w:name="_Toc192842822"/>
      <w:bookmarkStart w:id="6231" w:name="_Toc192843240"/>
      <w:bookmarkStart w:id="6232" w:name="_Toc192844801"/>
      <w:bookmarkStart w:id="6233" w:name="_Toc192860730"/>
      <w:bookmarkStart w:id="6234" w:name="_Toc192842406"/>
      <w:bookmarkStart w:id="6235" w:name="_Toc192842823"/>
      <w:bookmarkStart w:id="6236" w:name="_Toc192843241"/>
      <w:bookmarkStart w:id="6237" w:name="_Toc192844802"/>
      <w:bookmarkStart w:id="6238" w:name="_Toc192860731"/>
      <w:bookmarkStart w:id="6239" w:name="_Toc192842407"/>
      <w:bookmarkStart w:id="6240" w:name="_Toc192842824"/>
      <w:bookmarkStart w:id="6241" w:name="_Toc192843242"/>
      <w:bookmarkStart w:id="6242" w:name="_Toc192844803"/>
      <w:bookmarkStart w:id="6243" w:name="_Toc192860732"/>
      <w:bookmarkStart w:id="6244" w:name="_Toc192842408"/>
      <w:bookmarkStart w:id="6245" w:name="_Toc192842825"/>
      <w:bookmarkStart w:id="6246" w:name="_Toc192843243"/>
      <w:bookmarkStart w:id="6247" w:name="_Toc192844804"/>
      <w:bookmarkStart w:id="6248" w:name="_Toc192860733"/>
      <w:bookmarkStart w:id="6249" w:name="_Toc192842409"/>
      <w:bookmarkStart w:id="6250" w:name="_Toc192842826"/>
      <w:bookmarkStart w:id="6251" w:name="_Toc192843244"/>
      <w:bookmarkStart w:id="6252" w:name="_Toc192844805"/>
      <w:bookmarkStart w:id="6253" w:name="_Toc192860734"/>
      <w:bookmarkStart w:id="6254" w:name="_Toc192842410"/>
      <w:bookmarkStart w:id="6255" w:name="_Toc192842827"/>
      <w:bookmarkStart w:id="6256" w:name="_Toc192843245"/>
      <w:bookmarkStart w:id="6257" w:name="_Toc192844806"/>
      <w:bookmarkStart w:id="6258" w:name="_Toc192860735"/>
      <w:bookmarkStart w:id="6259" w:name="_Toc192842411"/>
      <w:bookmarkStart w:id="6260" w:name="_Toc192842828"/>
      <w:bookmarkStart w:id="6261" w:name="_Toc192843246"/>
      <w:bookmarkStart w:id="6262" w:name="_Toc192844807"/>
      <w:bookmarkStart w:id="6263" w:name="_Toc192860736"/>
      <w:bookmarkStart w:id="6264" w:name="_Toc192842412"/>
      <w:bookmarkStart w:id="6265" w:name="_Toc192842829"/>
      <w:bookmarkStart w:id="6266" w:name="_Toc192843247"/>
      <w:bookmarkStart w:id="6267" w:name="_Toc192844808"/>
      <w:bookmarkStart w:id="6268" w:name="_Toc192860737"/>
      <w:bookmarkStart w:id="6269" w:name="_Toc192842413"/>
      <w:bookmarkStart w:id="6270" w:name="_Toc192842830"/>
      <w:bookmarkStart w:id="6271" w:name="_Toc192843248"/>
      <w:bookmarkStart w:id="6272" w:name="_Toc192844809"/>
      <w:bookmarkStart w:id="6273" w:name="_Toc192860738"/>
      <w:bookmarkStart w:id="6274" w:name="_Toc192842414"/>
      <w:bookmarkStart w:id="6275" w:name="_Toc192842831"/>
      <w:bookmarkStart w:id="6276" w:name="_Toc192843249"/>
      <w:bookmarkStart w:id="6277" w:name="_Toc192844810"/>
      <w:bookmarkStart w:id="6278" w:name="_Toc192860739"/>
      <w:bookmarkStart w:id="6279" w:name="_Toc192842415"/>
      <w:bookmarkStart w:id="6280" w:name="_Toc192842832"/>
      <w:bookmarkStart w:id="6281" w:name="_Toc192843250"/>
      <w:bookmarkStart w:id="6282" w:name="_Toc192844811"/>
      <w:bookmarkStart w:id="6283" w:name="_Toc192860740"/>
      <w:bookmarkStart w:id="6284" w:name="_Toc192842416"/>
      <w:bookmarkStart w:id="6285" w:name="_Toc192842833"/>
      <w:bookmarkStart w:id="6286" w:name="_Toc192843251"/>
      <w:bookmarkStart w:id="6287" w:name="_Toc192844812"/>
      <w:bookmarkStart w:id="6288" w:name="_Toc192860741"/>
      <w:bookmarkStart w:id="6289" w:name="_Toc192842417"/>
      <w:bookmarkStart w:id="6290" w:name="_Toc192842834"/>
      <w:bookmarkStart w:id="6291" w:name="_Toc192843252"/>
      <w:bookmarkStart w:id="6292" w:name="_Toc192844813"/>
      <w:bookmarkStart w:id="6293" w:name="_Toc192860742"/>
      <w:bookmarkStart w:id="6294" w:name="_Toc192842418"/>
      <w:bookmarkStart w:id="6295" w:name="_Toc192842835"/>
      <w:bookmarkStart w:id="6296" w:name="_Toc192843253"/>
      <w:bookmarkStart w:id="6297" w:name="_Toc192844814"/>
      <w:bookmarkStart w:id="6298" w:name="_Toc192860743"/>
      <w:bookmarkStart w:id="6299" w:name="_Toc192842419"/>
      <w:bookmarkStart w:id="6300" w:name="_Toc192842836"/>
      <w:bookmarkStart w:id="6301" w:name="_Toc192843254"/>
      <w:bookmarkStart w:id="6302" w:name="_Toc192844815"/>
      <w:bookmarkStart w:id="6303" w:name="_Toc192860744"/>
      <w:bookmarkStart w:id="6304" w:name="_Toc192842420"/>
      <w:bookmarkStart w:id="6305" w:name="_Toc192842837"/>
      <w:bookmarkStart w:id="6306" w:name="_Toc192843255"/>
      <w:bookmarkStart w:id="6307" w:name="_Toc192844816"/>
      <w:bookmarkStart w:id="6308" w:name="_Toc192860745"/>
      <w:bookmarkStart w:id="6309" w:name="_Toc192842421"/>
      <w:bookmarkStart w:id="6310" w:name="_Toc192842838"/>
      <w:bookmarkStart w:id="6311" w:name="_Toc192843256"/>
      <w:bookmarkStart w:id="6312" w:name="_Toc192844817"/>
      <w:bookmarkStart w:id="6313" w:name="_Toc192860746"/>
      <w:bookmarkStart w:id="6314" w:name="_Toc192842422"/>
      <w:bookmarkStart w:id="6315" w:name="_Toc192842839"/>
      <w:bookmarkStart w:id="6316" w:name="_Toc192843257"/>
      <w:bookmarkStart w:id="6317" w:name="_Toc192844818"/>
      <w:bookmarkStart w:id="6318" w:name="_Toc192860747"/>
      <w:bookmarkStart w:id="6319" w:name="_Toc192842423"/>
      <w:bookmarkStart w:id="6320" w:name="_Toc192842840"/>
      <w:bookmarkStart w:id="6321" w:name="_Toc192843258"/>
      <w:bookmarkStart w:id="6322" w:name="_Toc192844819"/>
      <w:bookmarkStart w:id="6323" w:name="_Toc192860748"/>
      <w:bookmarkStart w:id="6324" w:name="_Toc192842424"/>
      <w:bookmarkStart w:id="6325" w:name="_Toc192842841"/>
      <w:bookmarkStart w:id="6326" w:name="_Toc192843259"/>
      <w:bookmarkStart w:id="6327" w:name="_Toc192844820"/>
      <w:bookmarkStart w:id="6328" w:name="_Toc192860749"/>
      <w:bookmarkStart w:id="6329" w:name="_Toc192842425"/>
      <w:bookmarkStart w:id="6330" w:name="_Toc192842842"/>
      <w:bookmarkStart w:id="6331" w:name="_Toc192843260"/>
      <w:bookmarkStart w:id="6332" w:name="_Toc192844821"/>
      <w:bookmarkStart w:id="6333" w:name="_Toc192860750"/>
      <w:bookmarkStart w:id="6334" w:name="_Toc192842426"/>
      <w:bookmarkStart w:id="6335" w:name="_Toc192842843"/>
      <w:bookmarkStart w:id="6336" w:name="_Toc192843261"/>
      <w:bookmarkStart w:id="6337" w:name="_Toc192844822"/>
      <w:bookmarkStart w:id="6338" w:name="_Toc192860751"/>
      <w:bookmarkStart w:id="6339" w:name="_Toc192842427"/>
      <w:bookmarkStart w:id="6340" w:name="_Toc192842844"/>
      <w:bookmarkStart w:id="6341" w:name="_Toc192843262"/>
      <w:bookmarkStart w:id="6342" w:name="_Toc192844823"/>
      <w:bookmarkStart w:id="6343" w:name="_Toc192860752"/>
      <w:bookmarkStart w:id="6344" w:name="_Toc192842428"/>
      <w:bookmarkStart w:id="6345" w:name="_Toc192842845"/>
      <w:bookmarkStart w:id="6346" w:name="_Toc192843263"/>
      <w:bookmarkStart w:id="6347" w:name="_Toc192844824"/>
      <w:bookmarkStart w:id="6348" w:name="_Toc192860753"/>
      <w:bookmarkStart w:id="6349" w:name="_Toc192842429"/>
      <w:bookmarkStart w:id="6350" w:name="_Toc192842846"/>
      <w:bookmarkStart w:id="6351" w:name="_Toc192843264"/>
      <w:bookmarkStart w:id="6352" w:name="_Toc192844825"/>
      <w:bookmarkStart w:id="6353" w:name="_Toc192860754"/>
      <w:bookmarkStart w:id="6354" w:name="_Toc192842430"/>
      <w:bookmarkStart w:id="6355" w:name="_Toc192842847"/>
      <w:bookmarkStart w:id="6356" w:name="_Toc192843265"/>
      <w:bookmarkStart w:id="6357" w:name="_Toc192844826"/>
      <w:bookmarkStart w:id="6358" w:name="_Toc192860755"/>
      <w:bookmarkStart w:id="6359" w:name="_Toc192842431"/>
      <w:bookmarkStart w:id="6360" w:name="_Toc192842848"/>
      <w:bookmarkStart w:id="6361" w:name="_Toc192843266"/>
      <w:bookmarkStart w:id="6362" w:name="_Toc192844827"/>
      <w:bookmarkStart w:id="6363" w:name="_Toc192860756"/>
      <w:bookmarkStart w:id="6364" w:name="_Toc192842432"/>
      <w:bookmarkStart w:id="6365" w:name="_Toc192842849"/>
      <w:bookmarkStart w:id="6366" w:name="_Toc192843267"/>
      <w:bookmarkStart w:id="6367" w:name="_Toc192844828"/>
      <w:bookmarkStart w:id="6368" w:name="_Toc192860757"/>
      <w:bookmarkStart w:id="6369" w:name="CheckingAplicationExpressions"/>
      <w:bookmarkStart w:id="6370" w:name="_Toc207706009"/>
      <w:bookmarkStart w:id="6371" w:name="_Toc257733739"/>
      <w:bookmarkStart w:id="6372" w:name="_Toc270597634"/>
      <w:bookmarkStart w:id="6373" w:name="_Toc439782497"/>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r w:rsidRPr="00F329AB">
        <w:t>Resolving Application Expressions</w:t>
      </w:r>
      <w:bookmarkEnd w:id="6369"/>
      <w:bookmarkEnd w:id="6370"/>
      <w:bookmarkEnd w:id="6371"/>
      <w:bookmarkEnd w:id="6372"/>
      <w:bookmarkEnd w:id="6373"/>
      <w:r w:rsidRPr="00F329AB">
        <w:t xml:space="preserve"> </w:t>
      </w:r>
    </w:p>
    <w:p w:rsidR="00F526D0" w:rsidRDefault="006B52C5" w:rsidP="008A478B">
      <w:r w:rsidRPr="00F329AB">
        <w:t>Application expressions</w:t>
      </w:r>
      <w:r w:rsidR="0078193E">
        <w:fldChar w:fldCharType="begin"/>
      </w:r>
      <w:r w:rsidR="00C1063C">
        <w:instrText xml:space="preserve"> XE "</w:instrText>
      </w:r>
      <w:r w:rsidR="00C1063C" w:rsidRPr="00BE7A05">
        <w:instrText>application expressions</w:instrText>
      </w:r>
      <w:r w:rsidR="00C1063C">
        <w:instrText xml:space="preserve">" </w:instrText>
      </w:r>
      <w:r w:rsidR="0078193E">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rsidR="00527847" w:rsidRPr="00391D69" w:rsidRDefault="004677C1" w:rsidP="005D1774">
      <w:r>
        <w:t>Resolution of a</w:t>
      </w:r>
      <w:r w:rsidR="005D1774">
        <w:t xml:space="preserve">pplication expressions </w:t>
      </w:r>
      <w:r>
        <w:t>proceeds as follows:</w:t>
      </w:r>
      <w:r w:rsidR="005D1774">
        <w:t xml:space="preserve"> </w:t>
      </w:r>
    </w:p>
    <w:p w:rsidR="00364E64" w:rsidRPr="00F329AB" w:rsidRDefault="009079AC" w:rsidP="008F04E6">
      <w:pPr>
        <w:pStyle w:val="Liste"/>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rsidR="008350FB" w:rsidRPr="00F115D2" w:rsidRDefault="006B52C5" w:rsidP="008F04E6">
      <w:pPr>
        <w:pStyle w:val="Paragraphedeliste"/>
      </w:pPr>
      <w:r w:rsidRPr="00404279">
        <w:t>For example</w:t>
      </w:r>
      <w:r w:rsidR="00CA41C4">
        <w:t>:</w:t>
      </w:r>
      <w:r w:rsidRPr="00404279">
        <w:t xml:space="preserve"> </w:t>
      </w:r>
    </w:p>
    <w:p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rsidR="00364E64" w:rsidRPr="00F115D2" w:rsidRDefault="009079AC" w:rsidP="008F04E6">
      <w:pPr>
        <w:pStyle w:val="Liste"/>
      </w:pPr>
      <w:r>
        <w:t>2.</w:t>
      </w:r>
      <w:r>
        <w:tab/>
      </w:r>
      <w:r w:rsidR="006B52C5" w:rsidRPr="006B52C5">
        <w:t>After decomposition:</w:t>
      </w:r>
    </w:p>
    <w:p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78193E">
        <w:fldChar w:fldCharType="begin"/>
      </w:r>
      <w:r w:rsidR="009079AC">
        <w:rPr>
          <w:rFonts w:cs="Arial"/>
        </w:rPr>
        <w:instrText xml:space="preserve"> REF UnqualifiedLookup \r \h </w:instrText>
      </w:r>
      <w:r w:rsidR="0078193E">
        <w:fldChar w:fldCharType="separate"/>
      </w:r>
      <w:r w:rsidR="00DF0637">
        <w:rPr>
          <w:rFonts w:cs="Arial"/>
        </w:rPr>
        <w:t>14.2.1</w:t>
      </w:r>
      <w:r w:rsidR="0078193E">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78193E">
        <w:fldChar w:fldCharType="begin"/>
      </w:r>
      <w:r w:rsidR="009079AC">
        <w:rPr>
          <w:rFonts w:cs="Arial"/>
        </w:rPr>
        <w:instrText xml:space="preserve"> REF _Ref280797503 \r \h </w:instrText>
      </w:r>
      <w:r w:rsidR="0078193E">
        <w:fldChar w:fldCharType="separate"/>
      </w:r>
      <w:r w:rsidR="00DF0637">
        <w:rPr>
          <w:rFonts w:cs="Arial"/>
        </w:rPr>
        <w:t>14.2.3</w:t>
      </w:r>
      <w:r w:rsidR="0078193E">
        <w:fldChar w:fldCharType="end"/>
      </w:r>
      <w:r w:rsidR="009079AC">
        <w:t>)</w:t>
      </w:r>
    </w:p>
    <w:p w:rsidR="008A478B" w:rsidRPr="00F115D2" w:rsidRDefault="006B52C5" w:rsidP="006230F9">
      <w:pPr>
        <w:pStyle w:val="Titre3"/>
      </w:pPr>
      <w:bookmarkStart w:id="6374" w:name="_Toc192844830"/>
      <w:bookmarkStart w:id="6375" w:name="_Toc192860759"/>
      <w:bookmarkStart w:id="6376" w:name="_Toc192844831"/>
      <w:bookmarkStart w:id="6377" w:name="_Toc192860760"/>
      <w:bookmarkStart w:id="6378" w:name="_Toc192844832"/>
      <w:bookmarkStart w:id="6379" w:name="_Toc192860761"/>
      <w:bookmarkStart w:id="6380" w:name="_Toc192844833"/>
      <w:bookmarkStart w:id="6381" w:name="_Toc192860762"/>
      <w:bookmarkStart w:id="6382" w:name="_Toc192844834"/>
      <w:bookmarkStart w:id="6383" w:name="_Toc192860763"/>
      <w:bookmarkStart w:id="6384" w:name="_Toc192844835"/>
      <w:bookmarkStart w:id="6385" w:name="_Toc192860764"/>
      <w:bookmarkStart w:id="6386" w:name="_Toc192844836"/>
      <w:bookmarkStart w:id="6387" w:name="_Toc192860765"/>
      <w:bookmarkStart w:id="6388" w:name="_Toc192844837"/>
      <w:bookmarkStart w:id="6389" w:name="_Toc192860766"/>
      <w:bookmarkStart w:id="6390" w:name="_Toc192844838"/>
      <w:bookmarkStart w:id="6391" w:name="_Toc192860767"/>
      <w:bookmarkStart w:id="6392" w:name="_Toc192844839"/>
      <w:bookmarkStart w:id="6393" w:name="_Toc192860768"/>
      <w:bookmarkStart w:id="6394" w:name="_Toc192844840"/>
      <w:bookmarkStart w:id="6395" w:name="_Toc192860769"/>
      <w:bookmarkStart w:id="6396" w:name="_Toc192844841"/>
      <w:bookmarkStart w:id="6397" w:name="_Toc192860770"/>
      <w:bookmarkStart w:id="6398" w:name="_Toc192844842"/>
      <w:bookmarkStart w:id="6399" w:name="_Toc192860771"/>
      <w:bookmarkStart w:id="6400" w:name="UnqualifiedLookup"/>
      <w:bookmarkStart w:id="6401" w:name="_Toc207706010"/>
      <w:bookmarkStart w:id="6402" w:name="_Toc257733740"/>
      <w:bookmarkStart w:id="6403" w:name="_Toc270597635"/>
      <w:bookmarkStart w:id="6404" w:name="_Toc439782498"/>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r w:rsidRPr="00404279">
        <w:t>Unqualified Lookup</w:t>
      </w:r>
      <w:bookmarkEnd w:id="6400"/>
      <w:bookmarkEnd w:id="6401"/>
      <w:bookmarkEnd w:id="6402"/>
      <w:bookmarkEnd w:id="6403"/>
      <w:bookmarkEnd w:id="6404"/>
    </w:p>
    <w:p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78193E">
        <w:fldChar w:fldCharType="begin"/>
      </w:r>
      <w:r w:rsidR="00C1063C">
        <w:instrText xml:space="preserve"> XE "</w:instrText>
      </w:r>
      <w:r w:rsidR="00C1063C" w:rsidRPr="00E73199">
        <w:instrText>lookup:unqualified</w:instrText>
      </w:r>
      <w:r w:rsidR="00C1063C">
        <w:instrText xml:space="preserve">" </w:instrText>
      </w:r>
      <w:r w:rsidR="0078193E">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rsidR="00016E00" w:rsidRDefault="00016E00" w:rsidP="008F04E6">
      <w:pPr>
        <w:pStyle w:val="Liste"/>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fldSimple w:instr=" REF NameResolution \r \h  \* MERGEFORMAT ">
        <w:r w:rsidR="00DF0637">
          <w:t>14.1</w:t>
        </w:r>
      </w:fldSimple>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rsidR="008A478B" w:rsidRPr="00F115D2" w:rsidRDefault="006B52C5" w:rsidP="008F04E6">
      <w:pPr>
        <w:pStyle w:val="Paragraphedeliste"/>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rsidR="008A478B" w:rsidRPr="00110BB5" w:rsidRDefault="006B52C5" w:rsidP="008F04E6">
      <w:pPr>
        <w:pStyle w:val="Paragraphedeliste"/>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rsidR="008A478B" w:rsidRPr="00F329AB" w:rsidRDefault="00016E00" w:rsidP="008F04E6">
      <w:pPr>
        <w:pStyle w:val="Liste"/>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rsidR="008A478B" w:rsidRPr="00F115D2" w:rsidRDefault="006B52C5" w:rsidP="006230F9">
      <w:pPr>
        <w:pStyle w:val="Titre3"/>
      </w:pPr>
      <w:bookmarkStart w:id="6405" w:name="_Toc207706011"/>
      <w:bookmarkStart w:id="6406" w:name="_Toc257733741"/>
      <w:bookmarkStart w:id="6407" w:name="_Toc270597636"/>
      <w:bookmarkStart w:id="6408" w:name="_Toc439782499"/>
      <w:r w:rsidRPr="00F329AB">
        <w:t>Item-Qualified Lookup</w:t>
      </w:r>
      <w:bookmarkEnd w:id="6405"/>
      <w:bookmarkEnd w:id="6406"/>
      <w:bookmarkEnd w:id="6407"/>
      <w:bookmarkEnd w:id="6408"/>
      <w:r w:rsidRPr="00404279">
        <w:t xml:space="preserve"> </w:t>
      </w:r>
    </w:p>
    <w:p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78193E">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78193E">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rsidR="00527847" w:rsidRDefault="00527847" w:rsidP="008F04E6">
      <w:r w:rsidRPr="008F04E6">
        <w:rPr>
          <w:i/>
        </w:rPr>
        <w:t>Item-Qualified Lookup</w:t>
      </w:r>
      <w:r w:rsidRPr="00404279">
        <w:t xml:space="preserve"> </w:t>
      </w:r>
      <w:r>
        <w:t>proceeds as follows:</w:t>
      </w:r>
    </w:p>
    <w:p w:rsidR="00527847" w:rsidRPr="00F115D2" w:rsidRDefault="00527847" w:rsidP="008F04E6">
      <w:pPr>
        <w:pStyle w:val="Liste"/>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rsidR="008A478B" w:rsidRPr="00F115D2" w:rsidRDefault="006B52C5" w:rsidP="008F04E6">
      <w:pPr>
        <w:pStyle w:val="BulletList2"/>
      </w:pPr>
      <w:r w:rsidRPr="006B52C5">
        <w:t xml:space="preserve">A named value </w:t>
      </w:r>
    </w:p>
    <w:p w:rsidR="008A478B" w:rsidRPr="00F115D2" w:rsidRDefault="006B52C5" w:rsidP="008F04E6">
      <w:pPr>
        <w:pStyle w:val="BulletList2"/>
      </w:pPr>
      <w:r w:rsidRPr="006B52C5">
        <w:t xml:space="preserve">A union case </w:t>
      </w:r>
    </w:p>
    <w:p w:rsidR="008A478B" w:rsidRPr="00F115D2" w:rsidRDefault="006B52C5" w:rsidP="008F04E6">
      <w:pPr>
        <w:pStyle w:val="BulletList2"/>
      </w:pPr>
      <w:r w:rsidRPr="006B52C5">
        <w:t>A group of named types</w:t>
      </w:r>
    </w:p>
    <w:p w:rsidR="008A478B" w:rsidRPr="00F115D2" w:rsidRDefault="006B52C5" w:rsidP="008F04E6">
      <w:pPr>
        <w:pStyle w:val="BulletList2"/>
      </w:pPr>
      <w:r w:rsidRPr="006B52C5">
        <w:t>A group of methods</w:t>
      </w:r>
    </w:p>
    <w:p w:rsidR="008A478B" w:rsidRPr="00F115D2" w:rsidRDefault="006B52C5" w:rsidP="008F04E6">
      <w:pPr>
        <w:pStyle w:val="BulletList2"/>
      </w:pPr>
      <w:r w:rsidRPr="006B52C5">
        <w:t>A group of indexer getter properties</w:t>
      </w:r>
    </w:p>
    <w:p w:rsidR="008A478B" w:rsidRPr="00F115D2" w:rsidRDefault="006B52C5" w:rsidP="008F04E6">
      <w:pPr>
        <w:pStyle w:val="BulletList2"/>
      </w:pPr>
      <w:r w:rsidRPr="006B52C5">
        <w:t>A single non-indexer getter property</w:t>
      </w:r>
    </w:p>
    <w:p w:rsidR="008A478B" w:rsidRPr="00F115D2" w:rsidRDefault="006B52C5" w:rsidP="008F04E6">
      <w:pPr>
        <w:pStyle w:val="BulletList2"/>
      </w:pPr>
      <w:r w:rsidRPr="006B52C5">
        <w:t>A static F# field</w:t>
      </w:r>
    </w:p>
    <w:p w:rsidR="0025565C" w:rsidRPr="0025565C" w:rsidRDefault="006B52C5" w:rsidP="008F04E6">
      <w:pPr>
        <w:pStyle w:val="BulletList2"/>
      </w:pPr>
      <w:r w:rsidRPr="006B52C5">
        <w:t>A static CLI field</w:t>
      </w:r>
    </w:p>
    <w:p w:rsidR="00927475" w:rsidRPr="00F115D2" w:rsidRDefault="006B52C5" w:rsidP="008F04E6">
      <w:pPr>
        <w:pStyle w:val="BulletList2"/>
      </w:pPr>
      <w:r w:rsidRPr="006B52C5">
        <w:t>An implicitly resolved symbolic operator name</w:t>
      </w:r>
    </w:p>
    <w:p w:rsidR="00972037" w:rsidRDefault="00527847" w:rsidP="008F04E6">
      <w:pPr>
        <w:pStyle w:val="Liste"/>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rsidR="006B6E21" w:rsidRDefault="004979EB" w:rsidP="008F04E6">
      <w:pPr>
        <w:pStyle w:val="Liste"/>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tblPr>
      <w:tblGrid>
        <w:gridCol w:w="1998"/>
        <w:gridCol w:w="7244"/>
      </w:tblGrid>
      <w:tr w:rsidR="00C9535F">
        <w:trPr>
          <w:cnfStyle w:val="100000000000"/>
        </w:trPr>
        <w:tc>
          <w:tcPr>
            <w:tcW w:w="1998" w:type="dxa"/>
          </w:tcPr>
          <w:p w:rsidR="00C9535F" w:rsidRDefault="00C9535F" w:rsidP="00C9535F">
            <w:r w:rsidRPr="005043EC">
              <w:t xml:space="preserve">If </w:t>
            </w:r>
            <w:r w:rsidRPr="00355E9F">
              <w:rPr>
                <w:rStyle w:val="CodeInlineItalic"/>
              </w:rPr>
              <w:t>item</w:t>
            </w:r>
            <w:r w:rsidRPr="005043EC">
              <w:t xml:space="preserve"> is:</w:t>
            </w:r>
          </w:p>
        </w:tc>
        <w:tc>
          <w:tcPr>
            <w:tcW w:w="7244" w:type="dxa"/>
          </w:tcPr>
          <w:p w:rsidR="00C9535F" w:rsidRDefault="00C9535F" w:rsidP="00C9535F">
            <w:r>
              <w:t>Action</w:t>
            </w:r>
          </w:p>
        </w:tc>
      </w:tr>
      <w:tr w:rsidR="00C9535F">
        <w:tc>
          <w:tcPr>
            <w:tcW w:w="1998" w:type="dxa"/>
          </w:tcPr>
          <w:p w:rsidR="00C9535F" w:rsidRDefault="00C9535F" w:rsidP="00C9535F">
            <w:r>
              <w:t>A</w:t>
            </w:r>
            <w:r w:rsidRPr="00E42689">
              <w:t xml:space="preserve"> value reference </w:t>
            </w:r>
            <w:r w:rsidRPr="00F329AB">
              <w:rPr>
                <w:rStyle w:val="CodeInline"/>
              </w:rPr>
              <w:t>v</w:t>
            </w:r>
          </w:p>
        </w:tc>
        <w:tc>
          <w:tcPr>
            <w:tcW w:w="7244" w:type="dxa"/>
          </w:tcPr>
          <w:p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rsidR="00C9535F" w:rsidRPr="00C9535F" w:rsidRDefault="00C9535F" w:rsidP="008F04E6">
            <w:pPr>
              <w:pStyle w:val="TableBulletIndent"/>
            </w:pPr>
            <w:r w:rsidRPr="00391D69">
              <w:t xml:space="preserve">Insert implicit </w:t>
            </w:r>
            <w:r w:rsidRPr="00E42689">
              <w:t>flexibility for the use of the value (§</w:t>
            </w:r>
            <w:fldSimple w:instr=" REF SubsumptionAtMembers \r \h  \* MERGEFORMAT ">
              <w:r w:rsidR="00DF0637" w:rsidRPr="00DF0637">
                <w:rPr>
                  <w:rFonts w:cs="Times New Roman"/>
                </w:rPr>
                <w:t>14.4.3</w:t>
              </w:r>
            </w:fldSimple>
            <w:r w:rsidRPr="006B52C5">
              <w:rPr>
                <w:rFonts w:cs="Times New Roman"/>
              </w:rPr>
              <w:t>)</w:t>
            </w:r>
            <w:r>
              <w:rPr>
                <w:rFonts w:cs="Times New Roman"/>
              </w:rPr>
              <w:t>.</w:t>
            </w:r>
          </w:p>
          <w:p w:rsidR="00C9535F" w:rsidRPr="00497D56" w:rsidRDefault="00C9535F" w:rsidP="008F04E6">
            <w:pPr>
              <w:pStyle w:val="Le"/>
            </w:pP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tc>
          <w:tcPr>
            <w:tcW w:w="1998" w:type="dxa"/>
          </w:tcPr>
          <w:p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rsidR="00C9535F" w:rsidRPr="00E42689" w:rsidRDefault="00C9535F" w:rsidP="00C04A93">
            <w:pPr>
              <w:pStyle w:val="TableNumber"/>
              <w:numPr>
                <w:ilvl w:val="0"/>
                <w:numId w:val="21"/>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tc>
          <w:tcPr>
            <w:tcW w:w="1998" w:type="dxa"/>
          </w:tcPr>
          <w:p w:rsidR="00C9535F" w:rsidRDefault="00C9535F" w:rsidP="00B3050B">
            <w:r>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r w:rsidR="00B3050B">
              <w:t xml:space="preserve"> or</w:t>
            </w:r>
            <w:r w:rsidR="00B3050B" w:rsidRPr="00355E9F">
              <w:rPr>
                <w:rStyle w:val="CodeInlineItalic"/>
              </w:rPr>
              <w:t xml:space="preserve"> projs</w:t>
            </w:r>
            <w:r w:rsidR="00B3050B">
              <w:t xml:space="preserve"> is empty</w:t>
            </w:r>
          </w:p>
        </w:tc>
        <w:tc>
          <w:tcPr>
            <w:tcW w:w="7244" w:type="dxa"/>
          </w:tcPr>
          <w:p w:rsidR="00C9535F" w:rsidRPr="00E42689" w:rsidRDefault="00C9535F" w:rsidP="00C04A93">
            <w:pPr>
              <w:pStyle w:val="TableNumber"/>
              <w:numPr>
                <w:ilvl w:val="0"/>
                <w:numId w:val="2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r w:rsidR="00B3050B">
              <w:t xml:space="preserve">  If </w:t>
            </w:r>
            <w:r w:rsidR="00B3050B">
              <w:rPr>
                <w:rStyle w:val="CodeInlineItalic"/>
              </w:rPr>
              <w:t>projs</w:t>
            </w:r>
            <w:r w:rsidR="00B3050B">
              <w:t xml:space="preserve"> is empty then process the </w:t>
            </w:r>
            <w:r w:rsidR="00B3050B" w:rsidRPr="00E42689">
              <w:t xml:space="preserve">object construction </w:t>
            </w:r>
            <w:r w:rsidR="00B3050B" w:rsidRPr="00355E9F">
              <w:rPr>
                <w:rStyle w:val="CodeInlineItalic"/>
              </w:rPr>
              <w:t>ty</w:t>
            </w:r>
            <w:r w:rsidR="00B3050B" w:rsidRPr="00F329AB">
              <w:t xml:space="preserve"> as an object constructor call </w:t>
            </w:r>
            <w:r w:rsidR="00B3050B">
              <w:t>in the same way as</w:t>
            </w:r>
            <w:r w:rsidR="00B3050B" w:rsidRPr="00F329AB">
              <w:t xml:space="preserve"> </w:t>
            </w:r>
            <w:r w:rsidR="00B3050B">
              <w:rPr>
                <w:rStyle w:val="CodeInline"/>
              </w:rPr>
              <w:t xml:space="preserve">(fun </w:t>
            </w:r>
            <w:r w:rsidR="00B3050B" w:rsidRPr="00B3050B">
              <w:rPr>
                <w:rStyle w:val="CodeInline"/>
                <w:i/>
              </w:rPr>
              <w:t>arg</w:t>
            </w:r>
            <w:r w:rsidR="00B3050B">
              <w:rPr>
                <w:rStyle w:val="CodeInline"/>
              </w:rPr>
              <w:t xml:space="preserve"> -&gt; n</w:t>
            </w:r>
            <w:r w:rsidR="00B3050B" w:rsidRPr="00F329AB">
              <w:rPr>
                <w:rStyle w:val="CodeInline"/>
              </w:rPr>
              <w:t>ew</w:t>
            </w:r>
            <w:r w:rsidR="00B3050B" w:rsidRPr="00F329AB">
              <w:t xml:space="preserve"> </w:t>
            </w:r>
            <w:r w:rsidR="00B3050B" w:rsidRPr="00355E9F">
              <w:rPr>
                <w:rStyle w:val="CodeInlineItalic"/>
              </w:rPr>
              <w:t>ty</w:t>
            </w:r>
            <w:r w:rsidR="00B3050B" w:rsidRPr="006B52C5">
              <w:rPr>
                <w:rStyle w:val="CodeInline"/>
              </w:rPr>
              <w:t>(</w:t>
            </w:r>
            <w:r w:rsidR="00B3050B">
              <w:rPr>
                <w:rStyle w:val="CodeInlineItalic"/>
              </w:rPr>
              <w:t>arg</w:t>
            </w:r>
            <w:r w:rsidR="00B3050B">
              <w:rPr>
                <w:rStyle w:val="CodeInline"/>
              </w:rPr>
              <w:t>))</w:t>
            </w:r>
            <w:r w:rsidR="00B3050B">
              <w:t>, i.e. resolve the object constructor call with no arguments.</w:t>
            </w:r>
          </w:p>
          <w:p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tc>
          <w:tcPr>
            <w:tcW w:w="1998" w:type="dxa"/>
          </w:tcPr>
          <w:p w:rsidR="00C9535F" w:rsidRDefault="00972037" w:rsidP="00C9535F">
            <w:r>
              <w:t>A</w:t>
            </w:r>
            <w:r w:rsidR="00C9535F" w:rsidRPr="00497D56">
              <w:t xml:space="preserve"> group of method references</w:t>
            </w:r>
          </w:p>
        </w:tc>
        <w:tc>
          <w:tcPr>
            <w:tcW w:w="7244" w:type="dxa"/>
          </w:tcPr>
          <w:p w:rsidR="00C9535F" w:rsidRPr="00E42689" w:rsidRDefault="00C9535F" w:rsidP="00C04A93">
            <w:pPr>
              <w:pStyle w:val="TableNumber"/>
              <w:numPr>
                <w:ilvl w:val="0"/>
                <w:numId w:val="22"/>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rsidR="00C9535F" w:rsidRPr="00110BB5" w:rsidRDefault="00C9535F" w:rsidP="008F04E6">
            <w:pPr>
              <w:pStyle w:val="TableBulletIndent"/>
            </w:pPr>
            <w:r>
              <w:t>anything else,</w:t>
            </w:r>
            <w:r w:rsidRPr="00497D56">
              <w:t xml:space="preserve"> use no expression argument or type arguments.</w:t>
            </w:r>
          </w:p>
          <w:p w:rsidR="00C9535F" w:rsidRDefault="00C9535F" w:rsidP="008F04E6">
            <w:pPr>
              <w:pStyle w:val="Le"/>
            </w:pPr>
          </w:p>
          <w:p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tc>
          <w:tcPr>
            <w:tcW w:w="1998" w:type="dxa"/>
          </w:tcPr>
          <w:p w:rsidR="00C9535F" w:rsidRDefault="00972037" w:rsidP="00C9535F">
            <w:r>
              <w:t>A</w:t>
            </w:r>
            <w:r w:rsidR="00C9535F" w:rsidRPr="00497D56">
              <w:t xml:space="preserve"> group of property indexer references</w:t>
            </w:r>
          </w:p>
        </w:tc>
        <w:tc>
          <w:tcPr>
            <w:tcW w:w="7244" w:type="dxa"/>
          </w:tcPr>
          <w:p w:rsidR="00C9535F" w:rsidRDefault="00C9535F" w:rsidP="00C04A93">
            <w:pPr>
              <w:pStyle w:val="TableNumber"/>
              <w:numPr>
                <w:ilvl w:val="0"/>
                <w:numId w:val="23"/>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tc>
          <w:tcPr>
            <w:tcW w:w="1998" w:type="dxa"/>
          </w:tcPr>
          <w:p w:rsidR="00C9535F" w:rsidRDefault="00C9535F" w:rsidP="00C9535F">
            <w:r>
              <w:t>A</w:t>
            </w:r>
            <w:r w:rsidRPr="00497D56">
              <w:t xml:space="preserve"> static field reference</w:t>
            </w:r>
          </w:p>
        </w:tc>
        <w:tc>
          <w:tcPr>
            <w:tcW w:w="7244" w:type="dxa"/>
          </w:tcPr>
          <w:p w:rsidR="00C9535F" w:rsidRPr="00497D56" w:rsidRDefault="00C9535F" w:rsidP="00C04A93">
            <w:pPr>
              <w:pStyle w:val="TableNumber"/>
              <w:numPr>
                <w:ilvl w:val="0"/>
                <w:numId w:val="24"/>
              </w:numPr>
              <w:ind w:left="173" w:hanging="173"/>
            </w:pPr>
            <w:r w:rsidRPr="00391D69">
              <w:t>Check the field for accessibility and attributes</w:t>
            </w:r>
            <w:r>
              <w:t>.</w:t>
            </w:r>
          </w:p>
          <w:p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tc>
          <w:tcPr>
            <w:tcW w:w="1998" w:type="dxa"/>
          </w:tcPr>
          <w:p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rsidR="00C9535F" w:rsidRPr="00497D56" w:rsidRDefault="00C9535F" w:rsidP="00C04A93">
            <w:pPr>
              <w:pStyle w:val="TableNumber"/>
              <w:numPr>
                <w:ilvl w:val="0"/>
                <w:numId w:val="25"/>
              </w:numPr>
              <w:ind w:left="173" w:hanging="173"/>
            </w:pPr>
            <w:r w:rsidRPr="00F115D2">
              <w:t xml:space="preserve">Check the </w:t>
            </w:r>
            <w:r>
              <w:t xml:space="preserve">tag </w:t>
            </w:r>
            <w:r w:rsidRPr="00F115D2">
              <w:t>for accessibility and attributes</w:t>
            </w:r>
            <w:r>
              <w:t>.</w:t>
            </w:r>
          </w:p>
          <w:p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tc>
          <w:tcPr>
            <w:tcW w:w="1998" w:type="dxa"/>
          </w:tcPr>
          <w:p w:rsidR="00C9535F" w:rsidRDefault="00C9535F" w:rsidP="00C9535F">
            <w:r w:rsidRPr="006B52C5">
              <w:t>A CLI event reference</w:t>
            </w:r>
          </w:p>
        </w:tc>
        <w:tc>
          <w:tcPr>
            <w:tcW w:w="7244" w:type="dxa"/>
          </w:tcPr>
          <w:p w:rsidR="00C9535F" w:rsidRDefault="00C9535F" w:rsidP="00C04A93">
            <w:pPr>
              <w:pStyle w:val="TableNumber"/>
              <w:numPr>
                <w:ilvl w:val="0"/>
                <w:numId w:val="26"/>
              </w:numPr>
              <w:ind w:left="173" w:hanging="173"/>
            </w:pPr>
            <w:r>
              <w:t>Check the event for accessibility and attributes.</w:t>
            </w:r>
          </w:p>
          <w:p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tc>
          <w:tcPr>
            <w:tcW w:w="1998" w:type="dxa"/>
          </w:tcPr>
          <w:p w:rsidR="00C9535F" w:rsidRDefault="00C9535F" w:rsidP="00C9535F">
            <w:r>
              <w:t>A</w:t>
            </w:r>
            <w:r w:rsidRPr="006B52C5">
              <w:t xml:space="preserve">n implicitly resolved symbolic operator name </w:t>
            </w:r>
            <w:r w:rsidRPr="00355E9F">
              <w:rPr>
                <w:rStyle w:val="CodeInlineItalic"/>
              </w:rPr>
              <w:t>op</w:t>
            </w:r>
          </w:p>
        </w:tc>
        <w:tc>
          <w:tcPr>
            <w:tcW w:w="7244" w:type="dxa"/>
          </w:tcPr>
          <w:p w:rsidR="00C9535F" w:rsidRPr="00E42689" w:rsidRDefault="00C9535F" w:rsidP="00C04A93">
            <w:pPr>
              <w:pStyle w:val="TableNumber"/>
              <w:numPr>
                <w:ilvl w:val="0"/>
                <w:numId w:val="27"/>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rsidR="00C9535F" w:rsidRPr="008F04E6" w:rsidRDefault="00C9535F" w:rsidP="008F04E6">
            <w:pPr>
              <w:ind w:left="173"/>
              <w:rPr>
                <w:rStyle w:val="CodeInline"/>
                <w:rFonts w:eastAsia="MS Mincho" w:cs="Arial"/>
                <w:sz w:val="22"/>
                <w:szCs w:val="18"/>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rsidR="00C9535F" w:rsidRDefault="00C9535F" w:rsidP="008F04E6">
            <w:pPr>
              <w:pStyle w:val="TableNumber"/>
            </w:pPr>
            <w:r w:rsidRPr="00F329AB">
              <w:t xml:space="preserve">The </w:t>
            </w:r>
            <w:r>
              <w:t xml:space="preserve">resulting expressions </w:t>
            </w:r>
            <w:r w:rsidRPr="00F329AB">
              <w:t>are static member constraint invocation expressions (§</w:t>
            </w:r>
            <w:fldSimple w:instr=" REF StaticMemberConstraintInvocations \r \h  \* MERGEFORMAT ">
              <w:r w:rsidR="00DF0637">
                <w:t>0</w:t>
              </w:r>
            </w:fldSimple>
            <w:r w:rsidRPr="00404279">
              <w:t>)</w:t>
            </w:r>
            <w:r>
              <w:t>, which</w:t>
            </w:r>
            <w:r w:rsidRPr="00404279">
              <w:t xml:space="preserve"> enable the default interpretation of operators </w:t>
            </w:r>
            <w:r>
              <w:t xml:space="preserve">by </w:t>
            </w:r>
            <w:r w:rsidRPr="00404279">
              <w:t xml:space="preserve">using type-directed member resolution. </w:t>
            </w:r>
          </w:p>
          <w:p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rsidR="008A478B" w:rsidRPr="00391D69" w:rsidRDefault="006B52C5" w:rsidP="006230F9">
      <w:pPr>
        <w:pStyle w:val="Titre3"/>
      </w:pPr>
      <w:bookmarkStart w:id="6409" w:name="_Toc207706012"/>
      <w:bookmarkStart w:id="6410" w:name="_Toc257733742"/>
      <w:bookmarkStart w:id="6411" w:name="_Toc270597637"/>
      <w:bookmarkStart w:id="6412" w:name="_Ref280797503"/>
      <w:bookmarkStart w:id="6413" w:name="_Toc439782500"/>
      <w:r w:rsidRPr="00391D69">
        <w:t>Expression-Qualified Lookup</w:t>
      </w:r>
      <w:bookmarkEnd w:id="6409"/>
      <w:bookmarkEnd w:id="6410"/>
      <w:bookmarkEnd w:id="6411"/>
      <w:bookmarkEnd w:id="6412"/>
      <w:bookmarkEnd w:id="6413"/>
    </w:p>
    <w:p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78193E">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78193E">
        <w:rPr>
          <w:i/>
        </w:rPr>
        <w:fldChar w:fldCharType="end"/>
      </w:r>
      <w:r w:rsidRPr="00404279">
        <w:t xml:space="preserve"> computes the “lookups or applications” for </w:t>
      </w:r>
      <w:r w:rsidRPr="00355E9F">
        <w:rPr>
          <w:rStyle w:val="CodeInlineItalic"/>
        </w:rPr>
        <w:t>expr.projs</w:t>
      </w:r>
      <w:r w:rsidRPr="00404279">
        <w:t>.</w:t>
      </w:r>
    </w:p>
    <w:p w:rsidR="00527847" w:rsidRPr="00391D69" w:rsidRDefault="00527847" w:rsidP="0099564C">
      <w:pPr>
        <w:keepNext/>
      </w:pPr>
      <w:r w:rsidRPr="00391D69">
        <w:t>Expression-Qualified Lookup</w:t>
      </w:r>
      <w:r>
        <w:t xml:space="preserve"> proceeds through the following steps:</w:t>
      </w:r>
    </w:p>
    <w:p w:rsidR="008A478B" w:rsidRDefault="00527847" w:rsidP="0099564C">
      <w:pPr>
        <w:pStyle w:val="Liste"/>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tblPr>
      <w:tblGrid>
        <w:gridCol w:w="2268"/>
        <w:gridCol w:w="3510"/>
        <w:gridCol w:w="3464"/>
      </w:tblGrid>
      <w:tr w:rsidR="00DC7362">
        <w:trPr>
          <w:cnfStyle w:val="100000000000"/>
        </w:trPr>
        <w:tc>
          <w:tcPr>
            <w:tcW w:w="2268" w:type="dxa"/>
          </w:tcPr>
          <w:p w:rsidR="00DC7362" w:rsidRDefault="00DC7362" w:rsidP="0099564C">
            <w:pPr>
              <w:keepNext/>
              <w:rPr>
                <w:b w:val="0"/>
              </w:rPr>
            </w:pPr>
            <w:r w:rsidRPr="00355E9F">
              <w:rPr>
                <w:rStyle w:val="CodeInlineItalic"/>
              </w:rPr>
              <w:t>projs</w:t>
            </w:r>
          </w:p>
        </w:tc>
        <w:tc>
          <w:tcPr>
            <w:tcW w:w="3510" w:type="dxa"/>
          </w:tcPr>
          <w:p w:rsidR="00DC7362" w:rsidRDefault="00DC7362" w:rsidP="0099564C">
            <w:pPr>
              <w:keepNext/>
              <w:rPr>
                <w:b w:val="0"/>
              </w:rPr>
            </w:pPr>
            <w:r>
              <w:t>Action</w:t>
            </w:r>
          </w:p>
        </w:tc>
        <w:tc>
          <w:tcPr>
            <w:tcW w:w="3464" w:type="dxa"/>
          </w:tcPr>
          <w:p w:rsidR="00DC7362" w:rsidRDefault="00DC7362" w:rsidP="0099564C">
            <w:pPr>
              <w:keepNext/>
              <w:rPr>
                <w:b w:val="0"/>
              </w:rPr>
            </w:pPr>
            <w:r>
              <w:t>Comments</w:t>
            </w:r>
          </w:p>
        </w:tc>
      </w:tr>
      <w:tr w:rsidR="00DC7362">
        <w:tc>
          <w:tcPr>
            <w:tcW w:w="2268" w:type="dxa"/>
          </w:tcPr>
          <w:p w:rsidR="00DC7362" w:rsidRDefault="00DC7362" w:rsidP="0099564C">
            <w:pPr>
              <w:keepNext/>
            </w:pPr>
            <w:r>
              <w:t>E</w:t>
            </w:r>
            <w:r w:rsidRPr="00404279">
              <w:t>mpty</w:t>
            </w:r>
          </w:p>
        </w:tc>
        <w:tc>
          <w:tcPr>
            <w:tcW w:w="3510" w:type="dxa"/>
          </w:tcPr>
          <w:p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rsidR="00DC7362" w:rsidRDefault="00DC7362" w:rsidP="0099564C">
            <w:pPr>
              <w:keepNext/>
            </w:pPr>
            <w:r>
              <w:t>C</w:t>
            </w:r>
            <w:r w:rsidRPr="00404279">
              <w:t>hecking is complete</w:t>
            </w:r>
            <w:r>
              <w:t>.</w:t>
            </w:r>
          </w:p>
        </w:tc>
      </w:tr>
      <w:tr w:rsidR="00DC7362">
        <w:tc>
          <w:tcPr>
            <w:tcW w:w="2268" w:type="dxa"/>
          </w:tcPr>
          <w:p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fldSimple w:instr=" REF FunctionApplicationResolution \r \h  \* MERGEFORMAT ">
              <w:r w:rsidR="00DF0637" w:rsidRPr="00DF0637">
                <w:rPr>
                  <w:rFonts w:cs="Times New Roman"/>
                </w:rPr>
                <w:t>14.3</w:t>
              </w:r>
            </w:fldSimple>
            <w:r w:rsidRPr="006B52C5">
              <w:t>)</w:t>
            </w:r>
            <w:r>
              <w:t>.</w:t>
            </w:r>
          </w:p>
        </w:tc>
        <w:tc>
          <w:tcPr>
            <w:tcW w:w="3464" w:type="dxa"/>
          </w:tcPr>
          <w:p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tc>
          <w:tcPr>
            <w:tcW w:w="2268" w:type="dxa"/>
          </w:tcPr>
          <w:p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rsidR="00DC7362" w:rsidRDefault="00DC7362" w:rsidP="008F04E6">
            <w:r>
              <w:t>F</w:t>
            </w:r>
            <w:r w:rsidRPr="00E42689">
              <w:t>ail</w:t>
            </w:r>
            <w:r w:rsidR="006F32AF">
              <w:t>.</w:t>
            </w:r>
          </w:p>
        </w:tc>
        <w:tc>
          <w:tcPr>
            <w:tcW w:w="3464" w:type="dxa"/>
          </w:tcPr>
          <w:p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tc>
          <w:tcPr>
            <w:tcW w:w="2268" w:type="dxa"/>
          </w:tcPr>
          <w:p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0078193E" w:rsidRPr="00F329AB">
              <w:fldChar w:fldCharType="begin"/>
            </w:r>
            <w:r w:rsidRPr="006B52C5">
              <w:rPr>
                <w:rFonts w:cs="Times New Roman"/>
                <w:lang w:eastAsia="en-GB"/>
              </w:rPr>
              <w:instrText xml:space="preserve"> REF NameResolution \r \h </w:instrText>
            </w:r>
            <w:r w:rsidR="0078193E" w:rsidRPr="00F329AB">
              <w:fldChar w:fldCharType="separate"/>
            </w:r>
            <w:r w:rsidR="00DF0637">
              <w:rPr>
                <w:rFonts w:cs="Times New Roman"/>
                <w:lang w:eastAsia="en-GB"/>
              </w:rPr>
              <w:t>14.1</w:t>
            </w:r>
            <w:r w:rsidR="0078193E"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rsidR="00DC7362" w:rsidRDefault="00DC7362" w:rsidP="008F04E6">
      <w:pPr>
        <w:pStyle w:val="Le"/>
      </w:pPr>
    </w:p>
    <w:p w:rsidR="008A478B" w:rsidRPr="00F329AB" w:rsidRDefault="006F32AF" w:rsidP="008F04E6">
      <w:pPr>
        <w:pStyle w:val="Liste"/>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rsidR="008A478B" w:rsidRPr="00F329AB" w:rsidRDefault="006B52C5" w:rsidP="00FC0517">
      <w:pPr>
        <w:pStyle w:val="BulletListIndent"/>
      </w:pPr>
      <w:r w:rsidRPr="00F329AB">
        <w:t>A group of methods</w:t>
      </w:r>
      <w:r w:rsidR="00891220">
        <w:t>.</w:t>
      </w:r>
    </w:p>
    <w:p w:rsidR="008A478B" w:rsidRPr="00F329AB" w:rsidRDefault="006B52C5" w:rsidP="00FC0517">
      <w:pPr>
        <w:pStyle w:val="BulletListIndent"/>
      </w:pPr>
      <w:r w:rsidRPr="00F329AB">
        <w:t>A group of instance getter property indexers</w:t>
      </w:r>
      <w:r w:rsidR="00891220">
        <w:t>.</w:t>
      </w:r>
    </w:p>
    <w:p w:rsidR="008A478B" w:rsidRPr="00F115D2" w:rsidRDefault="006B52C5" w:rsidP="00FC0517">
      <w:pPr>
        <w:pStyle w:val="BulletListIndent"/>
      </w:pPr>
      <w:r w:rsidRPr="00404279">
        <w:t>A single instance, non-indexer getter property</w:t>
      </w:r>
      <w:r w:rsidR="00891220">
        <w:t>.</w:t>
      </w:r>
    </w:p>
    <w:p w:rsidR="008A478B" w:rsidRPr="00F115D2" w:rsidRDefault="006B52C5" w:rsidP="00FC0517">
      <w:pPr>
        <w:pStyle w:val="BulletListIndent"/>
      </w:pPr>
      <w:r w:rsidRPr="00404279">
        <w:t>A single instance F# field</w:t>
      </w:r>
      <w:r w:rsidR="00891220">
        <w:t>.</w:t>
      </w:r>
    </w:p>
    <w:p w:rsidR="008A478B" w:rsidRPr="00F115D2" w:rsidRDefault="006B52C5" w:rsidP="00FC0517">
      <w:pPr>
        <w:pStyle w:val="BulletListIndent"/>
      </w:pPr>
      <w:r w:rsidRPr="00404279">
        <w:t>A single instance CLI field</w:t>
      </w:r>
      <w:r w:rsidR="00891220">
        <w:t>.</w:t>
      </w:r>
    </w:p>
    <w:p w:rsidR="008A478B" w:rsidRDefault="006F32AF" w:rsidP="008F04E6">
      <w:pPr>
        <w:pStyle w:val="Liste"/>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tblPr>
      <w:tblGrid>
        <w:gridCol w:w="3080"/>
        <w:gridCol w:w="6208"/>
      </w:tblGrid>
      <w:tr w:rsidR="00CA3F74">
        <w:trPr>
          <w:cnfStyle w:val="100000000000"/>
        </w:trPr>
        <w:tc>
          <w:tcPr>
            <w:tcW w:w="3080" w:type="dxa"/>
          </w:tcPr>
          <w:p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rsidR="00CA3F74" w:rsidRDefault="00CA3F74" w:rsidP="00CA3F74">
            <w:r>
              <w:t>Action</w:t>
            </w:r>
          </w:p>
        </w:tc>
      </w:tr>
      <w:tr w:rsidR="00CA3F74">
        <w:tc>
          <w:tcPr>
            <w:tcW w:w="3080" w:type="dxa"/>
          </w:tcPr>
          <w:p w:rsidR="00CA3F74" w:rsidRDefault="00CA3F74" w:rsidP="00CA3F74">
            <w:r>
              <w:t>G</w:t>
            </w:r>
            <w:r w:rsidRPr="00404279">
              <w:t>roup of methods</w:t>
            </w:r>
          </w:p>
        </w:tc>
        <w:tc>
          <w:tcPr>
            <w:tcW w:w="6208" w:type="dxa"/>
          </w:tcPr>
          <w:p w:rsidR="00CA3F74" w:rsidRPr="00E42689" w:rsidRDefault="00CA3F74" w:rsidP="00C04A93">
            <w:pPr>
              <w:pStyle w:val="TableNumber"/>
              <w:numPr>
                <w:ilvl w:val="0"/>
                <w:numId w:val="28"/>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rsidR="00CA3F74" w:rsidRDefault="00CA3F74" w:rsidP="008F04E6">
            <w:pPr>
              <w:pStyle w:val="TableBulletIndent"/>
            </w:pPr>
            <w:r w:rsidRPr="00404279">
              <w:t>otherwise</w:t>
            </w:r>
            <w:r>
              <w:t>,</w:t>
            </w:r>
            <w:r w:rsidRPr="00497D56">
              <w:t xml:space="preserve"> use no expression argumen</w:t>
            </w:r>
            <w:r w:rsidRPr="00110BB5">
              <w:t>t or type arguments.</w:t>
            </w:r>
          </w:p>
          <w:p w:rsidR="00C9535F" w:rsidRPr="00391D69" w:rsidRDefault="00C9535F" w:rsidP="008F04E6">
            <w:pPr>
              <w:pStyle w:val="Le"/>
            </w:pPr>
          </w:p>
          <w:p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tc>
          <w:tcPr>
            <w:tcW w:w="3080" w:type="dxa"/>
          </w:tcPr>
          <w:p w:rsidR="00CA3F74" w:rsidRDefault="00CA3F74" w:rsidP="00CA3F74">
            <w:r>
              <w:t>G</w:t>
            </w:r>
            <w:r w:rsidRPr="00404279">
              <w:t>roup of indexer properties</w:t>
            </w:r>
          </w:p>
        </w:tc>
        <w:tc>
          <w:tcPr>
            <w:tcW w:w="6208" w:type="dxa"/>
          </w:tcPr>
          <w:p w:rsidR="00CA3F74" w:rsidRDefault="00CA3F74" w:rsidP="00C04A93">
            <w:pPr>
              <w:pStyle w:val="TableNumber"/>
              <w:numPr>
                <w:ilvl w:val="0"/>
                <w:numId w:val="29"/>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tc>
          <w:tcPr>
            <w:tcW w:w="3080" w:type="dxa"/>
          </w:tcPr>
          <w:p w:rsidR="00CA3F74" w:rsidRDefault="00CA3F74" w:rsidP="00CA3F74">
            <w:r>
              <w:t>N</w:t>
            </w:r>
            <w:r w:rsidRPr="00404279">
              <w:t>on-indexer getter property</w:t>
            </w:r>
          </w:p>
        </w:tc>
        <w:tc>
          <w:tcPr>
            <w:tcW w:w="6208" w:type="dxa"/>
          </w:tcPr>
          <w:p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tc>
          <w:tcPr>
            <w:tcW w:w="3080" w:type="dxa"/>
          </w:tcPr>
          <w:p w:rsidR="00CA3F74" w:rsidRDefault="00CA3F74" w:rsidP="00CA3F74">
            <w:r>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rsidR="00CA3F74" w:rsidRPr="00F329AB" w:rsidRDefault="00CA3F74" w:rsidP="00C04A93">
            <w:pPr>
              <w:pStyle w:val="TableNumber"/>
              <w:numPr>
                <w:ilvl w:val="0"/>
                <w:numId w:val="30"/>
              </w:numPr>
              <w:ind w:left="173" w:hanging="173"/>
            </w:pPr>
            <w:r w:rsidRPr="00F329AB">
              <w:t>Check the field for accessibility and attributes</w:t>
            </w:r>
            <w:r>
              <w:t>.</w:t>
            </w:r>
          </w:p>
          <w:p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fldSimple w:instr=" REF AddressOf \r \h  \* MERGEFORMAT ">
              <w:r w:rsidR="00DF0637">
                <w:t>6.9.4</w:t>
              </w:r>
            </w:fldSimple>
            <w:r w:rsidRPr="00497D56">
              <w:t>.</w:t>
            </w:r>
          </w:p>
          <w:p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rsidR="00A26F81" w:rsidRPr="00C77CDB" w:rsidRDefault="006B52C5" w:rsidP="00E104DD">
      <w:pPr>
        <w:pStyle w:val="Titre2"/>
      </w:pPr>
      <w:bookmarkStart w:id="6414" w:name="_Toc207706014"/>
      <w:bookmarkStart w:id="6415" w:name="_Toc257733743"/>
      <w:bookmarkStart w:id="6416" w:name="_Toc270597638"/>
      <w:bookmarkStart w:id="6417" w:name="_Toc439782501"/>
      <w:bookmarkStart w:id="6418" w:name="ResolveApplicationToComputationExpressio"/>
      <w:bookmarkStart w:id="6419" w:name="FunctionApplicationResolution"/>
      <w:r w:rsidRPr="00F329AB">
        <w:t>Function Application Resolution</w:t>
      </w:r>
      <w:bookmarkEnd w:id="6414"/>
      <w:bookmarkEnd w:id="6415"/>
      <w:bookmarkEnd w:id="6416"/>
      <w:bookmarkEnd w:id="6417"/>
    </w:p>
    <w:bookmarkEnd w:id="6418"/>
    <w:bookmarkEnd w:id="6419"/>
    <w:p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78193E">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78193E">
        <w:rPr>
          <w:i/>
        </w:rPr>
        <w:fldChar w:fldCharType="end"/>
      </w:r>
      <w:r w:rsidRPr="00404279">
        <w:t xml:space="preserve"> does the following:</w:t>
      </w:r>
    </w:p>
    <w:p w:rsidR="00F81B70" w:rsidRPr="00F115D2" w:rsidRDefault="00762697" w:rsidP="008F04E6">
      <w:pPr>
        <w:pStyle w:val="Liste"/>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rsidR="00155F67" w:rsidRDefault="00762697" w:rsidP="008F04E6">
      <w:pPr>
        <w:pStyle w:val="Liste"/>
      </w:pPr>
      <w:r>
        <w:t>2.</w:t>
      </w:r>
      <w:r>
        <w:tab/>
      </w:r>
      <w:r w:rsidR="00155F67">
        <w:t>If the assertion succeeds:</w:t>
      </w:r>
    </w:p>
    <w:p w:rsidR="00F81B70" w:rsidRPr="00F115D2" w:rsidRDefault="00155F67" w:rsidP="00C04A93">
      <w:pPr>
        <w:pStyle w:val="AlphaList2"/>
        <w:numPr>
          <w:ilvl w:val="0"/>
          <w:numId w:val="35"/>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rsidR="00F81B70" w:rsidRPr="00F115D2" w:rsidRDefault="00155F67" w:rsidP="008F04E6">
      <w:pPr>
        <w:pStyle w:val="Liste"/>
      </w:pPr>
      <w:bookmarkStart w:id="6420"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20"/>
      <w:r w:rsidR="00BC48C2">
        <w:t>:</w:t>
      </w:r>
      <w:r w:rsidR="006B52C5" w:rsidRPr="00404279">
        <w:t xml:space="preserve"> </w:t>
      </w:r>
    </w:p>
    <w:p w:rsidR="00F81B70" w:rsidRPr="00F115D2" w:rsidRDefault="006B52C5" w:rsidP="00C04A93">
      <w:pPr>
        <w:pStyle w:val="AlphaList2"/>
        <w:numPr>
          <w:ilvl w:val="0"/>
          <w:numId w:val="31"/>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rsidR="00A26F81" w:rsidRPr="00C77CDB" w:rsidRDefault="006B52C5" w:rsidP="00E104DD">
      <w:pPr>
        <w:pStyle w:val="Titre2"/>
      </w:pPr>
      <w:bookmarkStart w:id="6421" w:name="_Toc207706016"/>
      <w:bookmarkStart w:id="6422" w:name="_Toc257733744"/>
      <w:bookmarkStart w:id="6423" w:name="_Toc270597639"/>
      <w:bookmarkStart w:id="6424" w:name="_Toc439782502"/>
      <w:bookmarkStart w:id="6425" w:name="MethodApplicationResolution"/>
      <w:r w:rsidRPr="00404279">
        <w:t>Method Application Resolution</w:t>
      </w:r>
      <w:bookmarkEnd w:id="6421"/>
      <w:bookmarkEnd w:id="6422"/>
      <w:bookmarkEnd w:id="6423"/>
      <w:bookmarkEnd w:id="6424"/>
    </w:p>
    <w:bookmarkEnd w:id="6425"/>
    <w:p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78193E">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78193E">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rsidR="008350FB" w:rsidRPr="00110BB5" w:rsidRDefault="00C1063C" w:rsidP="008F04E6">
      <w:pPr>
        <w:pStyle w:val="BulletList"/>
      </w:pPr>
      <w:r>
        <w:t>R</w:t>
      </w:r>
      <w:r w:rsidR="006B52C5" w:rsidRPr="00404279">
        <w:t>esolves optional and named arguments</w:t>
      </w:r>
      <w:r w:rsidR="00E63C8A">
        <w:t>.</w:t>
      </w:r>
    </w:p>
    <w:p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rsidR="00465649" w:rsidRPr="00110BB5" w:rsidRDefault="00C1063C" w:rsidP="008F04E6">
      <w:pPr>
        <w:pStyle w:val="BulletList"/>
      </w:pPr>
      <w:r>
        <w:t>R</w:t>
      </w:r>
      <w:r w:rsidR="006B52C5" w:rsidRPr="00110BB5">
        <w:t>esolves post-hoc property assignments</w:t>
      </w:r>
      <w:r w:rsidR="00E63C8A">
        <w:t>.</w:t>
      </w:r>
    </w:p>
    <w:p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rsidR="00972037" w:rsidRDefault="00972037" w:rsidP="008F04E6">
      <w:pPr>
        <w:pStyle w:val="Le"/>
      </w:pPr>
    </w:p>
    <w:p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rsidR="00C125FA" w:rsidRPr="00391D69" w:rsidRDefault="006B52C5" w:rsidP="008F04E6">
      <w:pPr>
        <w:pStyle w:val="CodeExample"/>
      </w:pPr>
      <w:r w:rsidRPr="00110BB5">
        <w:rPr>
          <w:rStyle w:val="CodeInline"/>
        </w:rPr>
        <w:t>List.map System.Environment.GetEnvironmentVariable ["PATH"; "USERNAME"]</w:t>
      </w:r>
    </w:p>
    <w:p w:rsidR="001C1125" w:rsidRDefault="001C1125" w:rsidP="008F04E6">
      <w:pPr>
        <w:pStyle w:val="Liste"/>
      </w:pPr>
      <w:r w:rsidRPr="00B81F48">
        <w:rPr>
          <w:rStyle w:val="Italic"/>
        </w:rPr>
        <w:t>Method Application Resolution</w:t>
      </w:r>
      <w:r w:rsidRPr="00B936DD" w:rsidDel="001C1125">
        <w:rPr>
          <w:rStyle w:val="Bold"/>
        </w:rPr>
        <w:t xml:space="preserve"> </w:t>
      </w:r>
      <w:r w:rsidRPr="008F04E6">
        <w:t>proceeds through the following steps:</w:t>
      </w:r>
    </w:p>
    <w:p w:rsidR="00BA4E68" w:rsidRPr="00F115D2" w:rsidRDefault="001C1125" w:rsidP="008F04E6">
      <w:pPr>
        <w:pStyle w:val="Liste"/>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rsidR="005B2FAD" w:rsidRPr="00F115D2" w:rsidRDefault="001C1125" w:rsidP="008F04E6">
      <w:pPr>
        <w:pStyle w:val="Liste"/>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rsidR="005539C8" w:rsidRPr="00F115D2" w:rsidRDefault="006B52C5" w:rsidP="00C04A93">
      <w:pPr>
        <w:pStyle w:val="AlphaList2"/>
        <w:numPr>
          <w:ilvl w:val="0"/>
          <w:numId w:val="32"/>
        </w:numPr>
      </w:pPr>
      <w:r w:rsidRPr="00404279">
        <w:t xml:space="preserve">Decompose </w:t>
      </w:r>
      <w:r w:rsidRPr="00404279">
        <w:rPr>
          <w:rStyle w:val="CodeInline"/>
        </w:rPr>
        <w:t xml:space="preserve">arg </w:t>
      </w:r>
      <w:r w:rsidRPr="00404279">
        <w:t>into a list of arguments</w:t>
      </w:r>
      <w:r w:rsidR="00BC48C2">
        <w:t>:</w:t>
      </w:r>
    </w:p>
    <w:p w:rsidR="00C125FA" w:rsidRPr="00110BB5" w:rsidRDefault="006B52C5" w:rsidP="008F04E6">
      <w:pPr>
        <w:pStyle w:val="bulletlist20"/>
      </w:pPr>
      <w:r w:rsidRPr="00404279">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rsidR="00C125FA" w:rsidRPr="00391D69" w:rsidRDefault="006B52C5" w:rsidP="008F04E6">
      <w:pPr>
        <w:pStyle w:val="AlphaList2"/>
      </w:pPr>
      <w:r w:rsidRPr="00391D69">
        <w:t>For each argument</w:t>
      </w:r>
      <w:r w:rsidR="00BC48C2">
        <w:t>:</w:t>
      </w:r>
    </w:p>
    <w:p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rsidR="007579B8" w:rsidRPr="00F329AB" w:rsidRDefault="006B52C5" w:rsidP="008F04E6">
      <w:pPr>
        <w:pStyle w:val="Paragraphedeliste"/>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rsidR="00C125FA" w:rsidRPr="00F329AB" w:rsidRDefault="006B52C5" w:rsidP="008F04E6">
      <w:pPr>
        <w:pStyle w:val="Paragraphedeliste"/>
      </w:pPr>
      <w:r w:rsidRPr="00F329AB">
        <w:t xml:space="preserve">All named arguments must </w:t>
      </w:r>
      <w:r w:rsidR="00BC48C2">
        <w:t>appear</w:t>
      </w:r>
      <w:r w:rsidR="00BC48C2" w:rsidRPr="00F329AB">
        <w:t xml:space="preserve"> </w:t>
      </w:r>
      <w:r w:rsidRPr="00F329AB">
        <w:t>after all unnamed arguments</w:t>
      </w:r>
      <w:r w:rsidR="004C1965" w:rsidRPr="00F329AB">
        <w:t>.</w:t>
      </w:r>
    </w:p>
    <w:p w:rsidR="00C125FA" w:rsidRPr="00465F49" w:rsidRDefault="006B52C5" w:rsidP="008F04E6">
      <w:pPr>
        <w:pStyle w:val="Paragraphedeliste"/>
      </w:pPr>
      <w:r w:rsidRPr="00F329AB">
        <w:t xml:space="preserve">Examples: </w:t>
      </w:r>
    </w:p>
    <w:p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rsidR="006B6E21" w:rsidRDefault="001C1125" w:rsidP="008F04E6">
      <w:pPr>
        <w:pStyle w:val="Liste"/>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rsidR="006F7CDA" w:rsidRPr="00110BB5" w:rsidRDefault="006B52C5" w:rsidP="00C04A93">
      <w:pPr>
        <w:pStyle w:val="AlphaList3"/>
        <w:numPr>
          <w:ilvl w:val="0"/>
          <w:numId w:val="13"/>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rsidR="00C125FA" w:rsidRPr="00497D56" w:rsidRDefault="006B52C5" w:rsidP="008F04E6">
      <w:pPr>
        <w:pStyle w:val="AlphaList3"/>
      </w:pPr>
      <w:r w:rsidRPr="00391D69">
        <w:t>Subsequently</w:t>
      </w:r>
      <w:r w:rsidR="00BC347D">
        <w:t>:</w:t>
      </w:r>
    </w:p>
    <w:p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rsidR="00BA4E68" w:rsidRPr="00110BB5" w:rsidRDefault="001C1125" w:rsidP="00F1188C">
      <w:pPr>
        <w:pStyle w:val="Liste"/>
        <w:keepNex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rsidR="009B5B23" w:rsidRPr="00E42689" w:rsidRDefault="006B52C5" w:rsidP="00C04A93">
      <w:pPr>
        <w:pStyle w:val="AlphaList2"/>
        <w:numPr>
          <w:ilvl w:val="0"/>
          <w:numId w:val="14"/>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bCs w:val="0"/>
          <w:i w:val="0"/>
          <w:iCs w:val="0"/>
          <w:color w:val="auto"/>
        </w:rPr>
        <w:t xml:space="preserve"> </w:t>
      </w:r>
      <w:r w:rsidRPr="00625ECE">
        <w:rPr>
          <w:rStyle w:val="CodeInline"/>
          <w:i/>
        </w:rPr>
        <w:t>ImplicitlySuppliedFormalArgs</w:t>
      </w:r>
      <w:r w:rsidRPr="00972037">
        <w:t>.</w:t>
      </w:r>
    </w:p>
    <w:p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78193E">
        <w:rPr>
          <w:i/>
        </w:rPr>
        <w:fldChar w:fldCharType="begin"/>
      </w:r>
      <w:r w:rsidR="00714F1D">
        <w:instrText xml:space="preserve"> XE "</w:instrText>
      </w:r>
      <w:r w:rsidR="00F54660" w:rsidRPr="00F54660">
        <w:instrText>ParamArray conversion</w:instrText>
      </w:r>
      <w:r w:rsidR="00714F1D">
        <w:instrText xml:space="preserve">" </w:instrText>
      </w:r>
      <w:r w:rsidR="0078193E">
        <w:rPr>
          <w:i/>
        </w:rPr>
        <w:fldChar w:fldCharType="end"/>
      </w:r>
      <w:r w:rsidRPr="00EB3490">
        <w:rPr>
          <w:rStyle w:val="Italic"/>
        </w:rPr>
        <w:t xml:space="preserve"> with type </w:t>
      </w:r>
      <w:r w:rsidRPr="00355E9F">
        <w:rPr>
          <w:rStyle w:val="CodeInlineItalic"/>
        </w:rPr>
        <w:t>pty</w:t>
      </w:r>
      <w:r w:rsidR="00BC347D" w:rsidRPr="00404279">
        <w:t>.</w:t>
      </w:r>
    </w:p>
    <w:p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rsidR="005F65A2" w:rsidRPr="00110BB5" w:rsidRDefault="006B52C5" w:rsidP="002D3DDB">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2D3DDB">
        <w:rPr>
          <w:rStyle w:val="CodeInline"/>
        </w:rPr>
        <w:t>name</w:t>
      </w:r>
      <w:r w:rsidR="00121A1F" w:rsidRPr="00E42689">
        <w:t xml:space="preserve"> </w:t>
      </w:r>
      <w:r w:rsidRPr="00E42689">
        <w:t>is the target</w:t>
      </w:r>
      <w:r w:rsidR="00BC347D">
        <w:t>.</w:t>
      </w:r>
      <w:r w:rsidR="002D3DDB">
        <w:t xml:space="preserve">  The available properties include any </w:t>
      </w:r>
      <w:r w:rsidR="002D3DDB" w:rsidRPr="002D3DDB">
        <w:t xml:space="preserve">property extension members of type, found by consulting the </w:t>
      </w:r>
      <w:r w:rsidR="002D3DDB" w:rsidRPr="002D3DDB">
        <w:rPr>
          <w:i/>
        </w:rPr>
        <w:t>ExtensionsInScope</w:t>
      </w:r>
      <w:r w:rsidR="002D3DDB" w:rsidRPr="002D3DDB">
        <w:t xml:space="preserve"> table.</w:t>
      </w:r>
    </w:p>
    <w:p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2D3DDB">
        <w:rPr>
          <w:rStyle w:val="CodeInline"/>
          <w:i/>
        </w:rPr>
        <w:t>name</w:t>
      </w:r>
      <w:r w:rsidR="00121A1F" w:rsidRPr="00391D69" w:rsidDel="00121A1F">
        <w:t xml:space="preserve"> </w:t>
      </w:r>
      <w:r w:rsidRPr="00391D69">
        <w:t>is the target</w:t>
      </w:r>
      <w:r w:rsidR="00BC347D">
        <w:t>.</w:t>
      </w:r>
    </w:p>
    <w:p w:rsidR="00497924" w:rsidRPr="00391D69" w:rsidRDefault="006B52C5" w:rsidP="008F04E6">
      <w:pPr>
        <w:pStyle w:val="AlphaList2"/>
      </w:pPr>
      <w:r w:rsidRPr="00391D69">
        <w:t>No prospective method call is generated if</w:t>
      </w:r>
      <w:r w:rsidR="000E5CFC">
        <w:t xml:space="preserve"> any of the following are true</w:t>
      </w:r>
      <w:r w:rsidR="00F737AF">
        <w:t>:</w:t>
      </w:r>
    </w:p>
    <w:p w:rsidR="00C125FA" w:rsidRPr="00497D56" w:rsidRDefault="006B52C5" w:rsidP="008F04E6">
      <w:pPr>
        <w:pStyle w:val="bulletlist20"/>
      </w:pPr>
      <w:r w:rsidRPr="00E42689">
        <w:t>A named argument cannot be associated with a target</w:t>
      </w:r>
      <w:r w:rsidR="00BC347D">
        <w:t>.</w:t>
      </w:r>
    </w:p>
    <w:p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rsidR="00C125FA" w:rsidRPr="00391D69" w:rsidRDefault="001C1125" w:rsidP="008F04E6">
      <w:pPr>
        <w:pStyle w:val="Liste"/>
      </w:pPr>
      <w:r>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rsidR="005F65A2" w:rsidRPr="00F329AB" w:rsidRDefault="00F737AF" w:rsidP="00C04A93">
      <w:pPr>
        <w:pStyle w:val="AlphaList2"/>
        <w:numPr>
          <w:ilvl w:val="0"/>
          <w:numId w:val="15"/>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rsidR="00A26F81" w:rsidRPr="00A26F81" w:rsidRDefault="001C1125" w:rsidP="008F04E6">
      <w:pPr>
        <w:pStyle w:val="Liste"/>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rsidR="005B2FAD" w:rsidRPr="00A26F81" w:rsidRDefault="001C1125" w:rsidP="008F04E6">
      <w:pPr>
        <w:pStyle w:val="Liste"/>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fldSimple w:instr=" REF ConstraintSolving \r \h  \* MERGEFORMAT ">
        <w:r w:rsidR="00DF0637">
          <w:t>14.5</w:t>
        </w:r>
      </w:fldSimple>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rsidR="00B84FD0" w:rsidRPr="00F329AB" w:rsidRDefault="006B52C5" w:rsidP="008F04E6">
      <w:pPr>
        <w:pStyle w:val="Numberlist2"/>
      </w:pPr>
      <w:r w:rsidRPr="00F329AB">
        <w:t>Prefer candidates whose use does not constrain the use of a user-introduced generic type annotation to be equal to another type.</w:t>
      </w:r>
    </w:p>
    <w:p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rsidR="00B64286" w:rsidRDefault="0046373B" w:rsidP="00C04A93">
      <w:pPr>
        <w:pStyle w:val="Numberlist2"/>
        <w:numPr>
          <w:ilvl w:val="1"/>
          <w:numId w:val="16"/>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rsidR="00B64286" w:rsidRDefault="0046373B" w:rsidP="00C04A93">
      <w:pPr>
        <w:pStyle w:val="Numberlist2"/>
        <w:numPr>
          <w:ilvl w:val="1"/>
          <w:numId w:val="16"/>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rsidR="00A26F81" w:rsidRPr="00A26F81" w:rsidRDefault="0046373B" w:rsidP="008F04E6">
      <w:pPr>
        <w:pStyle w:val="Paragraphedeliste"/>
      </w:pPr>
      <w:r>
        <w:t xml:space="preserve">Report an error if steps 1) through </w:t>
      </w:r>
      <w:r w:rsidR="00972037">
        <w:t>8</w:t>
      </w:r>
      <w:r>
        <w:t>) do not result in the selection of a</w:t>
      </w:r>
      <w:r w:rsidR="006B52C5" w:rsidRPr="00391D69">
        <w:t xml:space="preserve"> unique better method</w:t>
      </w:r>
      <w:r w:rsidR="00693DD3">
        <w:t>.</w:t>
      </w:r>
    </w:p>
    <w:p w:rsidR="005B2FAD" w:rsidRPr="00E42689" w:rsidRDefault="001C1125" w:rsidP="008F04E6">
      <w:pPr>
        <w:pStyle w:val="Liste"/>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rsidR="00C125FA" w:rsidRPr="00497D56" w:rsidRDefault="001C1125" w:rsidP="008F04E6">
      <w:pPr>
        <w:pStyle w:val="Liste"/>
      </w:pPr>
      <w:r>
        <w:t>9.</w:t>
      </w:r>
      <w:r>
        <w:tab/>
      </w:r>
      <w:r w:rsidR="006B52C5" w:rsidRPr="00E42689">
        <w:t>Apply attribute checks</w:t>
      </w:r>
      <w:r w:rsidR="00693DD3">
        <w:t>.</w:t>
      </w:r>
    </w:p>
    <w:p w:rsidR="006B6E21" w:rsidRDefault="001C1125" w:rsidP="008F04E6">
      <w:pPr>
        <w:pStyle w:val="Liste"/>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rsidR="00FA6FE6" w:rsidRPr="00110BB5" w:rsidRDefault="006B52C5" w:rsidP="00C04A93">
      <w:pPr>
        <w:pStyle w:val="AlphaList2"/>
        <w:numPr>
          <w:ilvl w:val="0"/>
          <w:numId w:val="17"/>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fldSimple w:instr=" REF AddressOf \r \h  \* MERGEFORMAT ">
        <w:r w:rsidR="00DF0637">
          <w:t>6.9.4</w:t>
        </w:r>
      </w:fldSimple>
      <w:r w:rsidRPr="00497D56">
        <w:t>).</w:t>
      </w:r>
    </w:p>
    <w:p w:rsidR="00FA6FE6" w:rsidRPr="00391D69" w:rsidRDefault="006B52C5" w:rsidP="008F04E6">
      <w:pPr>
        <w:pStyle w:val="AlphaList2"/>
      </w:pPr>
      <w:r w:rsidRPr="00391D69">
        <w:t>Build the argument list by</w:t>
      </w:r>
      <w:r w:rsidR="00714F1D">
        <w:t>:</w:t>
      </w:r>
      <w:r w:rsidRPr="00391D69">
        <w:t xml:space="preserve"> </w:t>
      </w:r>
    </w:p>
    <w:p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rsidR="00FA6FE6" w:rsidRPr="00F329AB" w:rsidRDefault="006B52C5" w:rsidP="008F04E6">
      <w:pPr>
        <w:pStyle w:val="bulletlist20"/>
      </w:pPr>
      <w:r w:rsidRPr="00F329AB">
        <w:t>Apply</w:t>
      </w:r>
      <w:r w:rsidR="00714F1D">
        <w:t>ing</w:t>
      </w:r>
      <w:r w:rsidRPr="00F329AB">
        <w:t xml:space="preserve"> coercion to arguments.</w:t>
      </w:r>
    </w:p>
    <w:p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rsidR="0046373B" w:rsidRPr="00E42689" w:rsidRDefault="0046373B" w:rsidP="008F04E6">
      <w:pPr>
        <w:pStyle w:val="Le"/>
      </w:pPr>
    </w:p>
    <w:p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78193E" w:rsidRPr="00F329AB">
        <w:fldChar w:fldCharType="begin"/>
      </w:r>
      <w:r w:rsidR="00033666" w:rsidRPr="00404279">
        <w:instrText xml:space="preserve"> REF TypeDirectedConversionExamples \r \h </w:instrText>
      </w:r>
      <w:r w:rsidR="0078193E" w:rsidRPr="00F329AB">
        <w:fldChar w:fldCharType="separate"/>
      </w:r>
      <w:r w:rsidR="00DF0637">
        <w:t>8.13.7</w:t>
      </w:r>
      <w:r w:rsidR="0078193E" w:rsidRPr="00F329AB">
        <w:fldChar w:fldCharType="end"/>
      </w:r>
      <w:r w:rsidR="00823CED" w:rsidRPr="00F329AB">
        <w:t xml:space="preserve"> for examples</w:t>
      </w:r>
      <w:r w:rsidR="00033666" w:rsidRPr="00F329AB">
        <w:t>)</w:t>
      </w:r>
      <w:r w:rsidR="00E055FE">
        <w:t>:</w:t>
      </w:r>
    </w:p>
    <w:p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rsidR="00C125FA" w:rsidRPr="00E42689" w:rsidRDefault="000801D3" w:rsidP="008F04E6">
      <w:pPr>
        <w:pStyle w:val="Paragraphedeliste"/>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rsidR="005B2FAD" w:rsidRPr="00E42689" w:rsidRDefault="005B2FAD" w:rsidP="00DE3CF7">
      <w:pPr>
        <w:pStyle w:val="Le"/>
      </w:pPr>
    </w:p>
    <w:p w:rsidR="00441EA5" w:rsidRPr="00391D69" w:rsidRDefault="006B52C5" w:rsidP="008F04E6">
      <w:bookmarkStart w:id="6426" w:name="_Toc207706017"/>
      <w:r w:rsidRPr="00F329AB">
        <w:t xml:space="preserve">One effect of </w:t>
      </w:r>
      <w:r w:rsidR="0046373B">
        <w:t>these additional</w:t>
      </w:r>
      <w:r w:rsidRPr="00F329AB">
        <w:t xml:space="preserve"> rules is that</w:t>
      </w:r>
      <w:bookmarkEnd w:id="6426"/>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rsidR="00441EA5" w:rsidRPr="006B1522" w:rsidRDefault="006B52C5" w:rsidP="008F04E6">
      <w:pPr>
        <w:pStyle w:val="CodeExample"/>
        <w:rPr>
          <w:rStyle w:val="CodeInline"/>
          <w:szCs w:val="22"/>
          <w:lang w:eastAsia="en-US"/>
        </w:rPr>
      </w:pPr>
      <w:r w:rsidRPr="006B1522">
        <w:rPr>
          <w:rStyle w:val="CodeInline"/>
        </w:rPr>
        <w:t>let r = new Random()</w:t>
      </w:r>
      <w:r w:rsidR="006B1522">
        <w:rPr>
          <w:rStyle w:val="CodeInline"/>
        </w:rPr>
        <w:br/>
      </w:r>
      <w:r w:rsidRPr="006B1522">
        <w:rPr>
          <w:rStyle w:val="CodeInline"/>
        </w:rPr>
        <w:t>let roll = r.Next;;</w:t>
      </w:r>
    </w:p>
    <w:p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rsidR="00441EA5" w:rsidRPr="006B1522" w:rsidRDefault="006B52C5" w:rsidP="008F04E6">
      <w:pPr>
        <w:pStyle w:val="CodeExample"/>
        <w:rPr>
          <w:rStyle w:val="CodeInline"/>
          <w:szCs w:val="22"/>
          <w:lang w:eastAsia="en-US"/>
        </w:rPr>
      </w:pPr>
      <w:r w:rsidRPr="006B1522">
        <w:rPr>
          <w:rStyle w:val="CodeInline"/>
        </w:rPr>
        <w:t>val roll : int -&gt; int</w:t>
      </w:r>
    </w:p>
    <w:p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rsidR="00FF04B4" w:rsidRDefault="00FF04B4" w:rsidP="00FF04B4">
      <w:pPr>
        <w:pStyle w:val="Titre3"/>
      </w:pPr>
      <w:bookmarkStart w:id="6427" w:name="_Toc439782503"/>
      <w:r>
        <w:t>Additional Propagation of Known Type Information in F# 3.1</w:t>
      </w:r>
      <w:bookmarkEnd w:id="6427"/>
    </w:p>
    <w:p w:rsidR="00FF04B4" w:rsidRPr="00FF04B4" w:rsidRDefault="00FF04B4" w:rsidP="00FF04B4">
      <w:pPr>
        <w:spacing w:after="0" w:line="240" w:lineRule="auto"/>
        <w:rPr>
          <w:rFonts w:ascii="Calibri" w:hAnsi="Calibri"/>
          <w:lang w:val="en-GB"/>
        </w:rPr>
      </w:pPr>
      <w:r>
        <w:t xml:space="preserve">In the above descreiption of F# overload resolution, the argument expressions of a call to an overloaded set of methods </w:t>
      </w:r>
    </w:p>
    <w:p w:rsidR="00FF04B4" w:rsidRDefault="00FF04B4" w:rsidP="00FF04B4">
      <w:pPr>
        <w:pStyle w:val="Paragraphedeliste"/>
        <w:ind w:left="1440"/>
      </w:pPr>
    </w:p>
    <w:p w:rsidR="00FF04B4" w:rsidRPr="00FF04B4" w:rsidRDefault="00FF04B4" w:rsidP="00FF04B4">
      <w:pPr>
        <w:pStyle w:val="Paragraphedeliste"/>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rsidR="00FF04B4" w:rsidRDefault="00FF04B4" w:rsidP="00FF04B4">
      <w:r>
        <w:t>calling</w:t>
      </w:r>
    </w:p>
    <w:p w:rsidR="00FF04B4" w:rsidRPr="00FF04B4" w:rsidRDefault="00FF04B4" w:rsidP="00FF04B4">
      <w:pPr>
        <w:pStyle w:val="Paragraphedeliste"/>
        <w:ind w:left="1440"/>
        <w:rPr>
          <w:rStyle w:val="CodeInline"/>
          <w:lang w:eastAsia="en-US"/>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rsidR="00FF04B4" w:rsidRDefault="00FF04B4" w:rsidP="00FF04B4">
      <w:r>
        <w:t>In F# 3.1 and subsequently, i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rsidR="00FF04B4" w:rsidRDefault="00FF04B4" w:rsidP="00FF04B4">
      <w:pPr>
        <w:pStyle w:val="BulletList"/>
      </w:pPr>
      <w:r>
        <w:t>the candidates are overloaded</w:t>
      </w:r>
    </w:p>
    <w:p w:rsidR="00FF04B4" w:rsidRDefault="00FF04B4" w:rsidP="00FF04B4">
      <w:pPr>
        <w:pStyle w:val="BulletList"/>
      </w:pPr>
      <w:r>
        <w:t>the caller argument at the given unnamed argument position is a syntactic lambda, possible parenthesized</w:t>
      </w:r>
    </w:p>
    <w:p w:rsidR="00FF04B4" w:rsidRDefault="00FF04B4" w:rsidP="00FF04B4">
      <w:pPr>
        <w:pStyle w:val="BulletList"/>
      </w:pPr>
      <w:r>
        <w:t xml:space="preserve">all the corresponding formal called arguments have </w:t>
      </w:r>
      <w:r w:rsidRPr="00FF04B4">
        <w:rPr>
          <w:rStyle w:val="CodeInline"/>
          <w:i/>
        </w:rPr>
        <w:t>calledArgTy</w:t>
      </w:r>
      <w:r>
        <w:t xml:space="preserve"> either of</w:t>
      </w:r>
    </w:p>
    <w:p w:rsidR="00FF04B4" w:rsidRDefault="00FF04B4" w:rsidP="00C04A93">
      <w:pPr>
        <w:pStyle w:val="BulletList"/>
        <w:numPr>
          <w:ilvl w:val="1"/>
          <w:numId w:val="3"/>
        </w:numPr>
      </w:pPr>
      <w:r>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o account “function to delegate” adjustments), or</w:t>
      </w:r>
    </w:p>
    <w:p w:rsidR="00FF04B4" w:rsidRDefault="00FF04B4" w:rsidP="00C04A93">
      <w:pPr>
        <w:pStyle w:val="BulletList"/>
        <w:numPr>
          <w:ilvl w:val="1"/>
          <w:numId w:val="3"/>
        </w:numPr>
      </w:pPr>
      <w:r>
        <w:t>some other type which would cause an overload to be discarded</w:t>
      </w:r>
    </w:p>
    <w:p w:rsidR="00FF04B4" w:rsidRDefault="00FF04B4" w:rsidP="00FF04B4">
      <w:pPr>
        <w:pStyle w:val="BulletList"/>
      </w:pPr>
      <w:r>
        <w:t>at least one overload has enough curried lambda arguments for it corresponding expected function type</w:t>
      </w:r>
    </w:p>
    <w:p w:rsidR="00FF04B4" w:rsidRDefault="00FF04B4" w:rsidP="00FF04B4">
      <w:r>
        <w:t>In this case, for each unnamed argument position, then for each overload:</w:t>
      </w:r>
    </w:p>
    <w:p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rsidR="00FF04B4" w:rsidRPr="00F329AB" w:rsidRDefault="00FF04B4" w:rsidP="00FF04B4">
      <w:pPr>
        <w:pStyle w:val="Titre3"/>
      </w:pPr>
      <w:bookmarkStart w:id="6428" w:name="_Toc439782504"/>
      <w:r w:rsidRPr="00E42689">
        <w:t>Conditional Compilation of Member Calls</w:t>
      </w:r>
      <w:bookmarkEnd w:id="6428"/>
      <w:r w:rsidRPr="00F329AB">
        <w:t xml:space="preserve"> </w:t>
      </w:r>
    </w:p>
    <w:p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78193E">
        <w:fldChar w:fldCharType="begin"/>
      </w:r>
      <w:r w:rsidR="00C1063C">
        <w:instrText xml:space="preserve"> XE "</w:instrText>
      </w:r>
      <w:r w:rsidR="00C1063C" w:rsidRPr="00C1063C">
        <w:instrText>conditional compilation</w:instrText>
      </w:r>
      <w:r w:rsidR="00C1063C">
        <w:instrText xml:space="preserve">" </w:instrText>
      </w:r>
      <w:r w:rsidR="0078193E">
        <w:fldChar w:fldCharType="end"/>
      </w:r>
      <w:r w:rsidR="0078193E">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78193E">
        <w:fldChar w:fldCharType="end"/>
      </w:r>
      <w:r w:rsidR="002D0AC8" w:rsidRPr="00404279">
        <w:t>attribute</w:t>
      </w:r>
      <w:r w:rsidR="0078193E">
        <w:fldChar w:fldCharType="begin"/>
      </w:r>
      <w:r w:rsidR="00E055FE">
        <w:instrText xml:space="preserve"> XE "</w:instrText>
      </w:r>
      <w:r w:rsidR="00E055FE" w:rsidRPr="00550B5B">
        <w:instrText>attributes:conditional compilation</w:instrText>
      </w:r>
      <w:r w:rsidR="00E055FE">
        <w:instrText xml:space="preserve">" </w:instrText>
      </w:r>
      <w:r w:rsidR="0078193E">
        <w:fldChar w:fldCharType="end"/>
      </w:r>
      <w:r>
        <w:t>, then any application of the member is adjusted as follows</w:t>
      </w:r>
      <w:r w:rsidR="00142898" w:rsidRPr="00404279">
        <w:t>:</w:t>
      </w:r>
    </w:p>
    <w:p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78193E">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78193E">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rsidR="000B24E7" w:rsidRPr="00F115D2" w:rsidRDefault="006B52C5" w:rsidP="006230F9">
      <w:pPr>
        <w:pStyle w:val="Titre3"/>
      </w:pPr>
      <w:bookmarkStart w:id="6429" w:name="_Toc198191501"/>
      <w:bookmarkStart w:id="6430" w:name="_Toc198193603"/>
      <w:bookmarkStart w:id="6431" w:name="_Toc198194145"/>
      <w:bookmarkStart w:id="6432" w:name="_Toc192842439"/>
      <w:bookmarkStart w:id="6433" w:name="_Toc192842856"/>
      <w:bookmarkStart w:id="6434" w:name="_Toc192843274"/>
      <w:bookmarkStart w:id="6435" w:name="_Toc192844848"/>
      <w:bookmarkStart w:id="6436" w:name="_Toc192860777"/>
      <w:bookmarkStart w:id="6437" w:name="MemberSignatures"/>
      <w:bookmarkStart w:id="6438" w:name="_Toc207706018"/>
      <w:bookmarkStart w:id="6439" w:name="_Toc257733746"/>
      <w:bookmarkStart w:id="6440" w:name="_Toc270597641"/>
      <w:bookmarkStart w:id="6441" w:name="_Toc439782505"/>
      <w:bookmarkStart w:id="6442" w:name="SubsumptionAtMembers"/>
      <w:bookmarkEnd w:id="6429"/>
      <w:bookmarkEnd w:id="6430"/>
      <w:bookmarkEnd w:id="6431"/>
      <w:bookmarkEnd w:id="6432"/>
      <w:bookmarkEnd w:id="6433"/>
      <w:bookmarkEnd w:id="6434"/>
      <w:bookmarkEnd w:id="6435"/>
      <w:bookmarkEnd w:id="6436"/>
      <w:r w:rsidRPr="00404279">
        <w:t xml:space="preserve">Implicit Insertion of Flexibility for Uses of </w:t>
      </w:r>
      <w:r w:rsidR="00B64286">
        <w:t xml:space="preserve">Functions </w:t>
      </w:r>
      <w:r w:rsidRPr="00404279">
        <w:t>and Members</w:t>
      </w:r>
      <w:bookmarkEnd w:id="6437"/>
      <w:bookmarkEnd w:id="6438"/>
      <w:bookmarkEnd w:id="6439"/>
      <w:bookmarkEnd w:id="6440"/>
      <w:bookmarkEnd w:id="6441"/>
    </w:p>
    <w:bookmarkEnd w:id="6442"/>
    <w:p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78193E">
        <w:fldChar w:fldCharType="begin"/>
      </w:r>
      <w:r w:rsidR="00C1063C">
        <w:instrText xml:space="preserve"> XE "</w:instrText>
      </w:r>
      <w:r w:rsidR="00C1063C" w:rsidRPr="00404279">
        <w:instrText>flexibility</w:instrText>
      </w:r>
      <w:r w:rsidR="00C1063C">
        <w:instrText xml:space="preserve">" </w:instrText>
      </w:r>
      <w:r w:rsidR="0078193E">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rsidR="00170CCE" w:rsidRPr="00F115D2" w:rsidRDefault="008168C2" w:rsidP="008F04E6">
      <w:pPr>
        <w:pStyle w:val="BulletList"/>
      </w:pPr>
      <w:r>
        <w:t>After the addition of flexibility, the</w:t>
      </w:r>
      <w:r w:rsidR="006B52C5" w:rsidRPr="00404279">
        <w:t xml:space="preserve"> expression elaborates to an expression of type</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6B6E21" w:rsidRDefault="006B52C5" w:rsidP="008F04E6">
      <w:pPr>
        <w:pStyle w:val="Paragraphedeliste"/>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rsidR="00972037" w:rsidRDefault="00972037" w:rsidP="008F04E6">
      <w:pPr>
        <w:pStyle w:val="Le"/>
      </w:pPr>
    </w:p>
    <w:p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rsidR="00170CCE" w:rsidRPr="00E42689" w:rsidRDefault="006B52C5" w:rsidP="00170CCE">
      <w:pPr>
        <w:pStyle w:val="CodeExample"/>
      </w:pPr>
      <w:r w:rsidRPr="00E42689">
        <w:t xml:space="preserve">type Base() = </w:t>
      </w:r>
    </w:p>
    <w:p w:rsidR="00170CCE" w:rsidRPr="00F329AB" w:rsidRDefault="006B52C5" w:rsidP="00170CCE">
      <w:pPr>
        <w:pStyle w:val="CodeExample"/>
      </w:pPr>
      <w:r w:rsidRPr="00F329AB">
        <w:t xml:space="preserve">    member b.X = 1</w:t>
      </w:r>
    </w:p>
    <w:p w:rsidR="00170CCE" w:rsidRPr="00F329AB" w:rsidRDefault="00170CCE" w:rsidP="00170CCE">
      <w:pPr>
        <w:pStyle w:val="CodeExample"/>
      </w:pPr>
    </w:p>
    <w:p w:rsidR="00170CCE" w:rsidRPr="00F329AB" w:rsidRDefault="006B52C5" w:rsidP="00170CCE">
      <w:pPr>
        <w:pStyle w:val="CodeExample"/>
      </w:pPr>
      <w:r w:rsidRPr="00F329AB">
        <w:t>type Derived(i : int) =</w:t>
      </w:r>
    </w:p>
    <w:p w:rsidR="00170CCE" w:rsidRPr="00F115D2" w:rsidRDefault="006B52C5" w:rsidP="00170CCE">
      <w:pPr>
        <w:pStyle w:val="CodeExample"/>
      </w:pPr>
      <w:r w:rsidRPr="00F329AB">
        <w:t xml:space="preserve">    inherit Base()</w:t>
      </w:r>
    </w:p>
    <w:p w:rsidR="00170CCE" w:rsidRPr="00F115D2" w:rsidRDefault="006B52C5" w:rsidP="00170CCE">
      <w:pPr>
        <w:pStyle w:val="CodeExample"/>
      </w:pPr>
      <w:r w:rsidRPr="00404279">
        <w:t xml:space="preserve">    member d.Y = i</w:t>
      </w:r>
    </w:p>
    <w:p w:rsidR="00170CCE" w:rsidRPr="00F115D2" w:rsidRDefault="00170CCE" w:rsidP="00170CCE">
      <w:pPr>
        <w:pStyle w:val="CodeExample"/>
      </w:pPr>
    </w:p>
    <w:p w:rsidR="00170CCE" w:rsidRPr="00F115D2" w:rsidRDefault="006B52C5" w:rsidP="00170CCE">
      <w:pPr>
        <w:pStyle w:val="CodeExample"/>
      </w:pPr>
      <w:r w:rsidRPr="00404279">
        <w:t>let d = new Derived(7)</w:t>
      </w:r>
    </w:p>
    <w:p w:rsidR="00170CCE" w:rsidRPr="00F115D2" w:rsidRDefault="00170CCE" w:rsidP="00170CCE">
      <w:pPr>
        <w:pStyle w:val="CodeExample"/>
      </w:pPr>
    </w:p>
    <w:p w:rsidR="00170CCE" w:rsidRPr="00F115D2" w:rsidRDefault="006B52C5" w:rsidP="00170CCE">
      <w:pPr>
        <w:pStyle w:val="CodeExample"/>
      </w:pPr>
      <w:r w:rsidRPr="00404279">
        <w:t>let f (b : Base) = b.X</w:t>
      </w:r>
    </w:p>
    <w:p w:rsidR="00170CCE" w:rsidRPr="00F115D2" w:rsidRDefault="00170CCE" w:rsidP="00170CCE">
      <w:pPr>
        <w:pStyle w:val="CodeExample"/>
      </w:pPr>
    </w:p>
    <w:p w:rsidR="00170CCE" w:rsidRPr="00F115D2" w:rsidRDefault="006B52C5" w:rsidP="00170CCE">
      <w:pPr>
        <w:pStyle w:val="CodeExample"/>
      </w:pPr>
      <w:r w:rsidRPr="00404279">
        <w:t>// Call f: Base -&gt; int with an instance of type Derived</w:t>
      </w:r>
    </w:p>
    <w:p w:rsidR="00170CCE" w:rsidRPr="00F115D2" w:rsidRDefault="006B52C5" w:rsidP="00170CCE">
      <w:pPr>
        <w:pStyle w:val="CodeExample"/>
      </w:pPr>
      <w:r w:rsidRPr="00404279">
        <w:t xml:space="preserve">let res = f d    </w:t>
      </w:r>
    </w:p>
    <w:p w:rsidR="00170CCE" w:rsidRPr="00F115D2" w:rsidRDefault="00170CCE" w:rsidP="00170CCE">
      <w:pPr>
        <w:pStyle w:val="CodeExample"/>
      </w:pPr>
    </w:p>
    <w:p w:rsidR="00170CCE" w:rsidRPr="00F115D2" w:rsidRDefault="006B52C5" w:rsidP="00CB0A95">
      <w:pPr>
        <w:pStyle w:val="CodeExample"/>
      </w:pPr>
      <w:r w:rsidRPr="00404279">
        <w:t xml:space="preserve">// Use f as a first-class function value of type : Derived -&gt; int </w:t>
      </w:r>
    </w:p>
    <w:p w:rsidR="00A01D13" w:rsidRDefault="006B52C5" w:rsidP="00CB0A95">
      <w:pPr>
        <w:pStyle w:val="CodeExample"/>
      </w:pPr>
      <w:r w:rsidRPr="00404279">
        <w:t>let res2 = (f : Derived -&gt; int)</w:t>
      </w:r>
    </w:p>
    <w:p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rsidR="00A01D13" w:rsidRPr="00A01D13" w:rsidRDefault="00A01D13" w:rsidP="00A01D13">
      <w:pPr>
        <w:pStyle w:val="CodeExample"/>
      </w:pPr>
      <w:r w:rsidRPr="00A01D13">
        <w:t>let obj = new obj()</w:t>
      </w:r>
    </w:p>
    <w:p w:rsidR="00A01D13" w:rsidRDefault="00A01D13" w:rsidP="00A01D13">
      <w:pPr>
        <w:pStyle w:val="CodeExample"/>
      </w:pPr>
      <w:r w:rsidRPr="00A01D13">
        <w:t>let str = ""</w:t>
      </w:r>
    </w:p>
    <w:p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rsidR="00A01D13" w:rsidRPr="00A01D13" w:rsidRDefault="00A01D13" w:rsidP="00A01D13">
      <w:pPr>
        <w:pStyle w:val="CodeExample"/>
      </w:pPr>
      <w:r w:rsidRPr="00A01D13">
        <w:t>M&lt;obj&gt;(obj,</w:t>
      </w:r>
      <w:r w:rsidR="00E41734">
        <w:t xml:space="preserve"> </w:t>
      </w:r>
      <w:r w:rsidRPr="00A01D13">
        <w:t xml:space="preserve">str)  </w:t>
      </w:r>
    </w:p>
    <w:p w:rsidR="00A01D13" w:rsidRPr="00A01D13" w:rsidRDefault="00A01D13" w:rsidP="00A01D13">
      <w:pPr>
        <w:pStyle w:val="CodeExample"/>
      </w:pPr>
      <w:r w:rsidRPr="00A01D13">
        <w:t>M&lt;obj&gt;(str,</w:t>
      </w:r>
      <w:r w:rsidR="00E41734">
        <w:t xml:space="preserve"> </w:t>
      </w:r>
      <w:r w:rsidRPr="00A01D13">
        <w:t>obj)</w:t>
      </w:r>
    </w:p>
    <w:p w:rsidR="00A01D13" w:rsidRPr="00A01D13" w:rsidRDefault="00A01D13" w:rsidP="00A01D13">
      <w:pPr>
        <w:pStyle w:val="CodeExample"/>
      </w:pPr>
      <w:r w:rsidRPr="00A01D13">
        <w:t>M&lt;obj&gt;(obj,</w:t>
      </w:r>
      <w:r w:rsidR="00E41734">
        <w:t xml:space="preserve"> </w:t>
      </w:r>
      <w:r w:rsidRPr="00A01D13">
        <w:t>obj)</w:t>
      </w:r>
    </w:p>
    <w:p w:rsidR="00A01D13" w:rsidRPr="00A01D13" w:rsidRDefault="00A01D13" w:rsidP="00A01D13">
      <w:pPr>
        <w:pStyle w:val="CodeExample"/>
      </w:pPr>
      <w:r w:rsidRPr="00A01D13">
        <w:t>M&lt;obj&gt;(str,</w:t>
      </w:r>
      <w:r w:rsidR="00E41734">
        <w:t xml:space="preserve"> </w:t>
      </w:r>
      <w:r w:rsidRPr="00A01D13">
        <w:t>str)</w:t>
      </w:r>
    </w:p>
    <w:p w:rsidR="00A01D13" w:rsidRPr="00A01D13" w:rsidRDefault="00A01D13" w:rsidP="00A01D13">
      <w:pPr>
        <w:pStyle w:val="CodeExample"/>
      </w:pPr>
      <w:r w:rsidRPr="00A01D13">
        <w:t>M(obj,</w:t>
      </w:r>
      <w:r w:rsidR="00E41734">
        <w:t xml:space="preserve"> </w:t>
      </w:r>
      <w:r w:rsidRPr="00A01D13">
        <w:t>obj)</w:t>
      </w:r>
    </w:p>
    <w:p w:rsidR="00A01D13" w:rsidRPr="00A01D13" w:rsidRDefault="00A01D13" w:rsidP="00A01D13">
      <w:pPr>
        <w:pStyle w:val="CodeExample"/>
      </w:pPr>
      <w:r w:rsidRPr="00A01D13">
        <w:t>M(str,</w:t>
      </w:r>
      <w:r w:rsidR="00E41734">
        <w:t xml:space="preserve"> </w:t>
      </w:r>
      <w:r w:rsidRPr="00A01D13">
        <w:t>str)</w:t>
      </w:r>
    </w:p>
    <w:p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rsidR="00A01D13" w:rsidRPr="00A01D13" w:rsidRDefault="00A01D13" w:rsidP="00A01D13">
      <w:pPr>
        <w:pStyle w:val="CodeExample"/>
      </w:pPr>
      <w:r w:rsidRPr="00A01D13">
        <w:t>M(obj,</w:t>
      </w:r>
      <w:r w:rsidR="00E41734">
        <w:t xml:space="preserve"> </w:t>
      </w:r>
      <w:r w:rsidRPr="00A01D13">
        <w:t>str)</w:t>
      </w:r>
    </w:p>
    <w:p w:rsidR="00A01D13" w:rsidRPr="00A01D13" w:rsidRDefault="00A01D13" w:rsidP="00A01D13">
      <w:pPr>
        <w:pStyle w:val="CodeExample"/>
      </w:pPr>
      <w:r w:rsidRPr="00A01D13">
        <w:t>M(str,</w:t>
      </w:r>
      <w:r w:rsidR="00E41734">
        <w:t xml:space="preserve"> </w:t>
      </w:r>
      <w:r w:rsidRPr="00A01D13">
        <w:t>obj)</w:t>
      </w:r>
    </w:p>
    <w:p w:rsidR="00A26F81" w:rsidRPr="00C77CDB" w:rsidRDefault="006B52C5" w:rsidP="00E104DD">
      <w:pPr>
        <w:pStyle w:val="Titre2"/>
      </w:pPr>
      <w:bookmarkStart w:id="6443" w:name="_Ref204763096"/>
      <w:bookmarkStart w:id="6444" w:name="_Toc207706020"/>
      <w:bookmarkStart w:id="6445" w:name="_Toc257733747"/>
      <w:bookmarkStart w:id="6446" w:name="_Toc270597642"/>
      <w:bookmarkStart w:id="6447" w:name="_Toc439782506"/>
      <w:bookmarkStart w:id="6448" w:name="ConstrainntSolving"/>
      <w:bookmarkStart w:id="6449" w:name="TypeInference"/>
      <w:bookmarkStart w:id="6450" w:name="ConstraintSolving"/>
      <w:r w:rsidRPr="00497D56">
        <w:t>Constraint Solving</w:t>
      </w:r>
      <w:bookmarkEnd w:id="6443"/>
      <w:bookmarkEnd w:id="6444"/>
      <w:bookmarkEnd w:id="6445"/>
      <w:bookmarkEnd w:id="6446"/>
      <w:bookmarkEnd w:id="6447"/>
      <w:r w:rsidRPr="00497D56">
        <w:t xml:space="preserve"> </w:t>
      </w:r>
    </w:p>
    <w:bookmarkEnd w:id="6448"/>
    <w:bookmarkEnd w:id="6449"/>
    <w:bookmarkEnd w:id="6450"/>
    <w:p w:rsidR="00AC143F" w:rsidRPr="00E42689" w:rsidRDefault="006B52C5" w:rsidP="00370A7E">
      <w:r w:rsidRPr="00391D69">
        <w:t>Constraint solving</w:t>
      </w:r>
      <w:r w:rsidR="0078193E">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78193E">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rsidR="00DD25FB" w:rsidRPr="00F115D2" w:rsidRDefault="006B52C5" w:rsidP="008F04E6">
      <w:pPr>
        <w:pStyle w:val="CodeExample"/>
      </w:pPr>
      <w:r w:rsidRPr="00355E9F">
        <w:rPr>
          <w:rStyle w:val="CodeInlineItalic"/>
        </w:rPr>
        <w:t>typar</w:t>
      </w:r>
      <w:r w:rsidRPr="00404279">
        <w:rPr>
          <w:rStyle w:val="CodeInline"/>
        </w:rPr>
        <w:t xml:space="preserve"> : (new : unit -&gt; 'T)</w:t>
      </w:r>
    </w:p>
    <w:p w:rsidR="00DD25FB" w:rsidRPr="00F115D2" w:rsidRDefault="006B52C5" w:rsidP="008F04E6">
      <w:pPr>
        <w:pStyle w:val="CodeExample"/>
      </w:pPr>
      <w:r w:rsidRPr="00355E9F">
        <w:rPr>
          <w:rStyle w:val="CodeInlineItalic"/>
        </w:rPr>
        <w:t>typar</w:t>
      </w:r>
      <w:r w:rsidRPr="00404279">
        <w:rPr>
          <w:rStyle w:val="CodeInline"/>
        </w:rPr>
        <w:t xml:space="preserve"> : struct</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rsidR="00F56265" w:rsidRPr="00E42689" w:rsidRDefault="006B52C5" w:rsidP="006230F9">
      <w:pPr>
        <w:pStyle w:val="Titre3"/>
      </w:pPr>
      <w:bookmarkStart w:id="6451" w:name="_Toc207706021"/>
      <w:bookmarkStart w:id="6452" w:name="_Toc257733748"/>
      <w:bookmarkStart w:id="6453" w:name="_Toc270597643"/>
      <w:bookmarkStart w:id="6454" w:name="_Toc439782507"/>
      <w:r w:rsidRPr="00391D69">
        <w:t>Solving Equational Constraints</w:t>
      </w:r>
      <w:bookmarkEnd w:id="6451"/>
      <w:bookmarkEnd w:id="6452"/>
      <w:bookmarkEnd w:id="6453"/>
      <w:bookmarkEnd w:id="6454"/>
    </w:p>
    <w:p w:rsidR="008E66E5" w:rsidRPr="00F115D2" w:rsidRDefault="006B52C5">
      <w:r w:rsidRPr="00E42689">
        <w:t xml:space="preserve">New </w:t>
      </w:r>
      <w:r w:rsidR="00AA492B">
        <w:t xml:space="preserve">equational </w:t>
      </w:r>
      <w:r w:rsidRPr="00E42689">
        <w:t>constraints</w:t>
      </w:r>
      <w:r w:rsidR="0078193E">
        <w:fldChar w:fldCharType="begin"/>
      </w:r>
      <w:r w:rsidR="00787414">
        <w:instrText xml:space="preserve"> XE "</w:instrText>
      </w:r>
      <w:r w:rsidR="00787414" w:rsidRPr="00A51922">
        <w:instrText>constraints:equational</w:instrText>
      </w:r>
      <w:r w:rsidR="00787414">
        <w:instrText xml:space="preserve">" </w:instrText>
      </w:r>
      <w:r w:rsidR="0078193E">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rsidR="00F56265" w:rsidRPr="00F115D2" w:rsidRDefault="006B52C5" w:rsidP="006230F9">
      <w:pPr>
        <w:pStyle w:val="Titre3"/>
      </w:pPr>
      <w:bookmarkStart w:id="6455" w:name="_Toc194259422"/>
      <w:bookmarkStart w:id="6456" w:name="_Toc194259423"/>
      <w:bookmarkStart w:id="6457" w:name="_Toc194259424"/>
      <w:bookmarkStart w:id="6458" w:name="_Toc194259425"/>
      <w:bookmarkStart w:id="6459" w:name="_Toc194259426"/>
      <w:bookmarkStart w:id="6460" w:name="_Toc194259427"/>
      <w:bookmarkStart w:id="6461" w:name="_Toc194259428"/>
      <w:bookmarkStart w:id="6462" w:name="_Toc194259429"/>
      <w:bookmarkStart w:id="6463" w:name="_Toc207706022"/>
      <w:bookmarkStart w:id="6464" w:name="_Toc257733749"/>
      <w:bookmarkStart w:id="6465" w:name="_Toc270597644"/>
      <w:bookmarkStart w:id="6466" w:name="_Toc439782508"/>
      <w:bookmarkEnd w:id="6455"/>
      <w:bookmarkEnd w:id="6456"/>
      <w:bookmarkEnd w:id="6457"/>
      <w:bookmarkEnd w:id="6458"/>
      <w:bookmarkEnd w:id="6459"/>
      <w:bookmarkEnd w:id="6460"/>
      <w:bookmarkEnd w:id="6461"/>
      <w:bookmarkEnd w:id="6462"/>
      <w:r w:rsidRPr="00404279">
        <w:t>Solving Subtype Constraints</w:t>
      </w:r>
      <w:bookmarkEnd w:id="6463"/>
      <w:bookmarkEnd w:id="6464"/>
      <w:bookmarkEnd w:id="6465"/>
      <w:bookmarkEnd w:id="6466"/>
    </w:p>
    <w:p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rsidR="008E66E5" w:rsidRPr="00F115D2" w:rsidRDefault="006B52C5">
      <w:r w:rsidRPr="00404279">
        <w:t>New constraints</w:t>
      </w:r>
      <w:r w:rsidR="0078193E">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78193E">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rsidR="00F56265" w:rsidRPr="000D3EEC" w:rsidRDefault="006B52C5" w:rsidP="008F04E6">
      <w:pPr>
        <w:pStyle w:val="CodeExample"/>
      </w:pPr>
      <w:r w:rsidRPr="00F329AB">
        <w:rPr>
          <w:rStyle w:val="CodeInline"/>
        </w:rPr>
        <w:t>MySubClass&lt;'T&gt; :&gt; MyBaseClass&lt;int&gt;</w:t>
      </w:r>
    </w:p>
    <w:p w:rsidR="00F56265" w:rsidRPr="00F329AB" w:rsidRDefault="006B52C5" w:rsidP="008F04E6">
      <w:r w:rsidRPr="00F329AB">
        <w:t xml:space="preserve">is reduced to the constraint </w:t>
      </w:r>
    </w:p>
    <w:p w:rsidR="00F56265" w:rsidRPr="000D3EEC" w:rsidRDefault="006B52C5" w:rsidP="008F04E6">
      <w:pPr>
        <w:pStyle w:val="CodeExample"/>
      </w:pPr>
      <w:r w:rsidRPr="00F329AB">
        <w:rPr>
          <w:rStyle w:val="CodeInline"/>
        </w:rPr>
        <w:t>MyBaseClass&lt;list&lt;'T&gt;&gt; :&gt; MyBaseClass&lt;list&lt;int&gt;&gt;</w:t>
      </w:r>
    </w:p>
    <w:p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rsidR="00EF6AD2" w:rsidRDefault="00AA492B" w:rsidP="006255FF">
      <w:pPr>
        <w:pStyle w:val="Note"/>
      </w:pPr>
      <w:r>
        <w:t xml:space="preserve">The F# compiler ignores </w:t>
      </w:r>
      <w:r w:rsidR="006B52C5" w:rsidRPr="00E42689">
        <w:t>CLI variance type annotations on interfaces.</w:t>
      </w:r>
    </w:p>
    <w:p w:rsidR="006255FF" w:rsidRPr="00E42689" w:rsidRDefault="006255FF" w:rsidP="006255FF">
      <w:pPr>
        <w:pStyle w:val="Le"/>
      </w:pPr>
    </w:p>
    <w:p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rsidR="008E66E5" w:rsidRPr="00110BB5" w:rsidRDefault="006B52C5" w:rsidP="006230F9">
      <w:pPr>
        <w:pStyle w:val="Titre3"/>
      </w:pPr>
      <w:bookmarkStart w:id="6467" w:name="_Toc207706023"/>
      <w:bookmarkStart w:id="6468" w:name="_Toc257733750"/>
      <w:bookmarkStart w:id="6469" w:name="_Toc270597645"/>
      <w:bookmarkStart w:id="6470" w:name="_Toc439782509"/>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7"/>
      <w:bookmarkEnd w:id="6468"/>
      <w:bookmarkEnd w:id="6469"/>
      <w:bookmarkEnd w:id="6470"/>
    </w:p>
    <w:p w:rsidR="006B6E21" w:rsidRDefault="006B52C5">
      <w:pPr>
        <w:keepNext/>
      </w:pPr>
      <w:r w:rsidRPr="00391D69">
        <w:t>New constraints</w:t>
      </w:r>
      <w:r w:rsidR="0078193E">
        <w:fldChar w:fldCharType="begin"/>
      </w:r>
      <w:r w:rsidR="00787414">
        <w:instrText xml:space="preserve"> XE "</w:instrText>
      </w:r>
      <w:r w:rsidR="00787414" w:rsidRPr="006D6F9D">
        <w:instrText>constraints:nullness</w:instrText>
      </w:r>
      <w:r w:rsidR="00787414">
        <w:instrText xml:space="preserve">" </w:instrText>
      </w:r>
      <w:r w:rsidR="0078193E">
        <w:fldChar w:fldCharType="end"/>
      </w:r>
      <w:r w:rsidR="0078193E">
        <w:fldChar w:fldCharType="begin"/>
      </w:r>
      <w:r w:rsidR="00787414">
        <w:instrText xml:space="preserve"> XE "</w:instrText>
      </w:r>
      <w:r w:rsidR="00787414" w:rsidRPr="006B1DA6">
        <w:instrText>constraints:struct</w:instrText>
      </w:r>
      <w:r w:rsidR="00787414">
        <w:instrText xml:space="preserve">" </w:instrText>
      </w:r>
      <w:r w:rsidR="0078193E">
        <w:fldChar w:fldCharType="end"/>
      </w:r>
      <w:r w:rsidR="0078193E">
        <w:fldChar w:fldCharType="begin"/>
      </w:r>
      <w:r w:rsidR="00787414">
        <w:instrText xml:space="preserve"> XE "</w:instrText>
      </w:r>
      <w:r w:rsidR="00787414" w:rsidRPr="00502313">
        <w:instrText>constraints:simple</w:instrText>
      </w:r>
      <w:r w:rsidR="00787414">
        <w:instrText xml:space="preserve">" </w:instrText>
      </w:r>
      <w:r w:rsidR="0078193E">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rsidR="006B6E21" w:rsidRDefault="006B52C5" w:rsidP="008F04E6">
      <w:pPr>
        <w:pStyle w:val="CodeExample"/>
      </w:pPr>
      <w:r w:rsidRPr="00355E9F">
        <w:rPr>
          <w:rStyle w:val="CodeInlineItalic"/>
        </w:rPr>
        <w:t>type</w:t>
      </w:r>
      <w:r w:rsidRPr="00F329AB">
        <w:rPr>
          <w:rStyle w:val="CodeInline"/>
        </w:rPr>
        <w:t xml:space="preserve"> : (new : unit -&gt; 'T)</w:t>
      </w:r>
    </w:p>
    <w:p w:rsidR="00324BD1" w:rsidRPr="00F115D2" w:rsidRDefault="006B52C5" w:rsidP="008F04E6">
      <w:pPr>
        <w:pStyle w:val="CodeExample"/>
      </w:pPr>
      <w:r w:rsidRPr="00355E9F">
        <w:rPr>
          <w:rStyle w:val="CodeInlineItalic"/>
        </w:rPr>
        <w:t>type</w:t>
      </w:r>
      <w:r w:rsidRPr="00F329AB">
        <w:rPr>
          <w:rStyle w:val="CodeInline"/>
        </w:rPr>
        <w:t xml:space="preserve"> : struc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rsidR="000060F6" w:rsidRPr="00F115D2" w:rsidRDefault="006B52C5" w:rsidP="008F04E6">
      <w:pPr>
        <w:pStyle w:val="CodeExample"/>
      </w:pPr>
      <w:r w:rsidRPr="00355E9F">
        <w:rPr>
          <w:rStyle w:val="CodeInlineItalic"/>
        </w:rPr>
        <w:t>type</w:t>
      </w:r>
      <w:r w:rsidRPr="00404279">
        <w:rPr>
          <w:rStyle w:val="CodeInline"/>
        </w:rPr>
        <w:t xml:space="preserve"> : unmanaged</w:t>
      </w:r>
    </w:p>
    <w:p w:rsidR="008E66E5" w:rsidRPr="00F329AB" w:rsidRDefault="0084547D" w:rsidP="000128E1">
      <w:r>
        <w:t>The compiler then resolves them</w:t>
      </w:r>
      <w:r w:rsidR="006B52C5" w:rsidRPr="00404279">
        <w:t xml:space="preserve"> according to the requirements for each kind of constraint listed in §</w:t>
      </w:r>
      <w:r w:rsidR="0078193E" w:rsidRPr="00F329AB">
        <w:fldChar w:fldCharType="begin"/>
      </w:r>
      <w:r w:rsidR="006B52C5" w:rsidRPr="00404279">
        <w:instrText xml:space="preserve"> REF Constraints \r \h </w:instrText>
      </w:r>
      <w:r w:rsidR="0078193E" w:rsidRPr="00F329AB">
        <w:fldChar w:fldCharType="separate"/>
      </w:r>
      <w:r w:rsidR="00DF0637">
        <w:t>5.2</w:t>
      </w:r>
      <w:r w:rsidR="0078193E" w:rsidRPr="00F329AB">
        <w:fldChar w:fldCharType="end"/>
      </w:r>
      <w:r w:rsidR="008567E7">
        <w:t xml:space="preserve"> and</w:t>
      </w:r>
      <w:r w:rsidR="008567E7" w:rsidRPr="00F329AB">
        <w:t xml:space="preserve"> </w:t>
      </w:r>
      <w:r w:rsidR="006B52C5" w:rsidRPr="00F329AB">
        <w:t>§</w:t>
      </w:r>
      <w:r w:rsidR="0078193E" w:rsidRPr="00F329AB">
        <w:fldChar w:fldCharType="begin"/>
      </w:r>
      <w:r w:rsidR="006B52C5" w:rsidRPr="00404279">
        <w:instrText xml:space="preserve"> REF Nullness \r \h </w:instrText>
      </w:r>
      <w:r w:rsidR="0078193E" w:rsidRPr="00F329AB">
        <w:fldChar w:fldCharType="separate"/>
      </w:r>
      <w:r w:rsidR="00DF0637">
        <w:t>5.4.8</w:t>
      </w:r>
      <w:r w:rsidR="0078193E" w:rsidRPr="00F329AB">
        <w:fldChar w:fldCharType="end"/>
      </w:r>
      <w:r w:rsidR="006B52C5" w:rsidRPr="00F329AB">
        <w:t>.</w:t>
      </w:r>
    </w:p>
    <w:p w:rsidR="008E66E5" w:rsidRPr="00F115D2" w:rsidRDefault="006B52C5" w:rsidP="006230F9">
      <w:pPr>
        <w:pStyle w:val="Titre3"/>
      </w:pPr>
      <w:bookmarkStart w:id="6471" w:name="_Toc207706024"/>
      <w:bookmarkStart w:id="6472" w:name="_Toc257733751"/>
      <w:bookmarkStart w:id="6473" w:name="_Toc270597646"/>
      <w:bookmarkStart w:id="6474" w:name="_Ref277687486"/>
      <w:bookmarkStart w:id="6475" w:name="_Toc439782510"/>
      <w:bookmarkStart w:id="6476" w:name="SolvingMemberConstraints"/>
      <w:r w:rsidRPr="00404279">
        <w:t>Solving Member Constraints</w:t>
      </w:r>
      <w:bookmarkEnd w:id="6471"/>
      <w:bookmarkEnd w:id="6472"/>
      <w:bookmarkEnd w:id="6473"/>
      <w:bookmarkEnd w:id="6474"/>
      <w:bookmarkEnd w:id="6475"/>
    </w:p>
    <w:bookmarkEnd w:id="6476"/>
    <w:p w:rsidR="0084547D" w:rsidRDefault="006B52C5" w:rsidP="00B40CDF">
      <w:pPr>
        <w:keepNext/>
      </w:pPr>
      <w:r w:rsidRPr="00404279">
        <w:t>New constraints</w:t>
      </w:r>
      <w:r w:rsidR="0078193E">
        <w:fldChar w:fldCharType="begin"/>
      </w:r>
      <w:r w:rsidR="00787414">
        <w:instrText xml:space="preserve"> XE "</w:instrText>
      </w:r>
      <w:r w:rsidR="00787414" w:rsidRPr="00404279">
        <w:instrText>constraints</w:instrText>
      </w:r>
      <w:r w:rsidR="00787414">
        <w:instrText xml:space="preserve">: member" </w:instrText>
      </w:r>
      <w:r w:rsidR="0078193E">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78193E" w:rsidRPr="00E42689">
        <w:fldChar w:fldCharType="begin"/>
      </w:r>
      <w:r w:rsidR="0084547D" w:rsidRPr="00404279">
        <w:instrText xml:space="preserve"> REF SatisfyingMemberConstraints \r \h </w:instrText>
      </w:r>
      <w:r w:rsidR="0078193E" w:rsidRPr="00E42689">
        <w:fldChar w:fldCharType="separate"/>
      </w:r>
      <w:r w:rsidR="00DF0637">
        <w:t>5.2.3</w:t>
      </w:r>
      <w:r w:rsidR="0078193E" w:rsidRPr="00E42689">
        <w:fldChar w:fldCharType="end"/>
      </w:r>
      <w:r w:rsidR="0084547D">
        <w:t>):</w:t>
      </w:r>
    </w:p>
    <w:p w:rsidR="0084547D" w:rsidRPr="00C80CCC" w:rsidRDefault="006B52C5" w:rsidP="008F04E6">
      <w:pPr>
        <w:pStyle w:val="CodeExample"/>
        <w:rPr>
          <w:rStyle w:val="CodeInline"/>
          <w:szCs w:val="22"/>
          <w:lang w:eastAsia="en-US"/>
        </w:rPr>
      </w:pPr>
      <w:r w:rsidRPr="00C80CCC">
        <w:rPr>
          <w:rStyle w:val="CodeInline"/>
          <w:bCs w:val="0"/>
        </w:rPr>
        <w:t>(</w:t>
      </w:r>
      <w:r w:rsidR="00667BD0" w:rsidRPr="00C80CCC">
        <w:rPr>
          <w:rStyle w:val="CodeInlineItalic"/>
          <w:bCs w:val="0"/>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bCs w:val="0"/>
          <w:i w:val="0"/>
          <w:iCs w:val="0"/>
        </w:rPr>
        <w:t xml:space="preserve"> type</w:t>
      </w:r>
      <w:r w:rsidR="00667BD0" w:rsidRPr="008F04E6">
        <w:rPr>
          <w:rStyle w:val="CodeInline"/>
          <w:bCs w:val="0"/>
        </w:rPr>
        <w:t>n</w:t>
      </w:r>
      <w:r w:rsidRPr="00C80CCC">
        <w:rPr>
          <w:rStyle w:val="CodeInline"/>
          <w:bCs w:val="0"/>
        </w:rPr>
        <w:t>) : (</w:t>
      </w:r>
      <w:r w:rsidR="00764CB8">
        <w:rPr>
          <w:rStyle w:val="CodeInlineItalic"/>
          <w:bCs w:val="0"/>
          <w:i w:val="0"/>
          <w:iCs w:val="0"/>
        </w:rPr>
        <w:t>member-sig</w:t>
      </w:r>
      <w:r w:rsidRPr="00C80CCC">
        <w:rPr>
          <w:rStyle w:val="CodeInline"/>
          <w:bCs w:val="0"/>
        </w:rPr>
        <w:t>)</w:t>
      </w:r>
    </w:p>
    <w:p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rsidR="008567E7" w:rsidRPr="00625ECE" w:rsidRDefault="00667BD0" w:rsidP="00764CB8">
      <w:pPr>
        <w:pStyle w:val="BulletList"/>
        <w:rPr>
          <w:rStyle w:val="CodeInline"/>
          <w:rFonts w:eastAsiaTheme="minorEastAsia" w:cstheme="minorBidi"/>
          <w:szCs w:val="22"/>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rsidR="00C80CCC" w:rsidRDefault="00C80CCC" w:rsidP="008F04E6">
      <w:pPr>
        <w:pStyle w:val="Le"/>
      </w:pPr>
    </w:p>
    <w:p w:rsidR="003A1B58" w:rsidRPr="00E42689" w:rsidRDefault="003A1B58" w:rsidP="003A1B58">
      <w:r w:rsidRPr="00E42689">
        <w:t>As mentioned in §</w:t>
      </w:r>
      <w:r w:rsidR="0078193E" w:rsidRPr="00F329AB">
        <w:fldChar w:fldCharType="begin"/>
      </w:r>
      <w:r w:rsidRPr="00404279">
        <w:instrText xml:space="preserve"> REF SatisfyingMemberConstraints \r \h </w:instrText>
      </w:r>
      <w:r w:rsidR="0078193E" w:rsidRPr="00F329AB">
        <w:fldChar w:fldCharType="separate"/>
      </w:r>
      <w:r w:rsidR="00DF0637">
        <w:t>5.2.3</w:t>
      </w:r>
      <w:r w:rsidR="0078193E"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rsidR="00B267FB" w:rsidRPr="00F115D2" w:rsidRDefault="006B52C5" w:rsidP="00EC2BEA">
      <w:pPr>
        <w:pStyle w:val="Titre4"/>
      </w:pPr>
      <w:r w:rsidRPr="006B52C5">
        <w:t>Simulation of Solutions for Member Constraints</w:t>
      </w:r>
    </w:p>
    <w:p w:rsidR="00F56265" w:rsidRDefault="006B52C5" w:rsidP="00F56265">
      <w:r w:rsidRPr="00497D56">
        <w:t>Certain types</w:t>
      </w:r>
      <w:r w:rsidR="0078193E">
        <w:fldChar w:fldCharType="begin"/>
      </w:r>
      <w:r w:rsidR="0056587C">
        <w:instrText xml:space="preserve"> XE "</w:instrText>
      </w:r>
      <w:r w:rsidR="0056587C" w:rsidRPr="00FC4CF9">
        <w:instrText>types:implicit static members of</w:instrText>
      </w:r>
      <w:r w:rsidR="0056587C">
        <w:instrText xml:space="preserve">" </w:instrText>
      </w:r>
      <w:r w:rsidR="0078193E">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tblPr>
      <w:tblGrid>
        <w:gridCol w:w="4621"/>
        <w:gridCol w:w="4621"/>
      </w:tblGrid>
      <w:tr w:rsidR="0084547D">
        <w:trPr>
          <w:cnfStyle w:val="100000000000"/>
        </w:trPr>
        <w:tc>
          <w:tcPr>
            <w:tcW w:w="4621" w:type="dxa"/>
          </w:tcPr>
          <w:p w:rsidR="0084547D" w:rsidRDefault="0084547D" w:rsidP="0084547D">
            <w:r>
              <w:t>Type</w:t>
            </w:r>
          </w:p>
        </w:tc>
        <w:tc>
          <w:tcPr>
            <w:tcW w:w="4621" w:type="dxa"/>
          </w:tcPr>
          <w:p w:rsidR="0084547D" w:rsidRDefault="0084547D" w:rsidP="0084547D">
            <w:r>
              <w:t>Implicitly defined static members</w:t>
            </w:r>
          </w:p>
        </w:tc>
      </w:tr>
      <w:tr w:rsidR="0084547D">
        <w:tc>
          <w:tcPr>
            <w:tcW w:w="4621" w:type="dxa"/>
          </w:tcPr>
          <w:p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rsidR="0084547D" w:rsidRDefault="0084547D" w:rsidP="0084547D">
            <w:pPr>
              <w:rPr>
                <w:rStyle w:val="CodeInline"/>
                <w:sz w:val="22"/>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tc>
          <w:tcPr>
            <w:tcW w:w="4621" w:type="dxa"/>
          </w:tcPr>
          <w:p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rsidR="0084547D" w:rsidRDefault="0084547D" w:rsidP="0084547D">
            <w:pPr>
              <w:rPr>
                <w:rStyle w:val="CodeInline"/>
                <w:sz w:val="22"/>
              </w:rPr>
            </w:pPr>
            <w:r w:rsidRPr="00EB3490">
              <w:rPr>
                <w:rStyle w:val="CodeInline"/>
              </w:rPr>
              <w:t>op_UnaryNegation</w:t>
            </w:r>
          </w:p>
          <w:p w:rsidR="0084547D" w:rsidRDefault="0084547D" w:rsidP="0084547D">
            <w:pPr>
              <w:rPr>
                <w:rStyle w:val="CodeInline"/>
                <w:sz w:val="22"/>
              </w:rPr>
            </w:pPr>
            <w:r w:rsidRPr="00EB3490">
              <w:rPr>
                <w:rStyle w:val="CodeInline"/>
              </w:rPr>
              <w:t>Sign</w:t>
            </w:r>
          </w:p>
          <w:p w:rsidR="0084547D" w:rsidRDefault="0084547D" w:rsidP="0084547D">
            <w:r w:rsidRPr="00EB3490">
              <w:rPr>
                <w:rStyle w:val="CodeInline"/>
              </w:rPr>
              <w:t>Abs</w:t>
            </w:r>
          </w:p>
        </w:tc>
      </w:tr>
      <w:tr w:rsidR="0084547D">
        <w:tc>
          <w:tcPr>
            <w:tcW w:w="4621" w:type="dxa"/>
          </w:tcPr>
          <w:p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rsidR="0084547D" w:rsidRDefault="0084547D" w:rsidP="0084547D">
            <w:pPr>
              <w:rPr>
                <w:rStyle w:val="CodeInline"/>
                <w:sz w:val="22"/>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rsidR="0084547D" w:rsidRDefault="0084547D" w:rsidP="0084547D">
            <w:pPr>
              <w:rPr>
                <w:rStyle w:val="CodeInline"/>
                <w:sz w:val="22"/>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84547D">
            <w:r w:rsidRPr="00EB3490">
              <w:rPr>
                <w:rStyle w:val="CodeInline"/>
              </w:rPr>
              <w:t>op_UnaryNegation</w:t>
            </w:r>
          </w:p>
          <w:p w:rsidR="0084547D" w:rsidRDefault="0084547D" w:rsidP="0084547D">
            <w:pPr>
              <w:rPr>
                <w:rStyle w:val="CodeInline"/>
                <w:sz w:val="22"/>
              </w:rPr>
            </w:pPr>
            <w:r w:rsidRPr="00EB3490">
              <w:rPr>
                <w:rStyle w:val="CodeInline"/>
              </w:rPr>
              <w:t>Sign</w:t>
            </w:r>
          </w:p>
          <w:p w:rsidR="0084547D" w:rsidRDefault="0084547D" w:rsidP="0084547D">
            <w:pPr>
              <w:rPr>
                <w:rStyle w:val="CodeInline"/>
                <w:sz w:val="22"/>
              </w:rPr>
            </w:pPr>
            <w:r w:rsidRPr="00EB3490">
              <w:rPr>
                <w:rStyle w:val="CodeInline"/>
              </w:rPr>
              <w:t>Abs</w:t>
            </w:r>
          </w:p>
          <w:p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tc>
          <w:tcPr>
            <w:tcW w:w="4621" w:type="dxa"/>
          </w:tcPr>
          <w:p w:rsidR="0084547D" w:rsidRDefault="0084547D" w:rsidP="0084547D">
            <w:r w:rsidRPr="00EB3490">
              <w:rPr>
                <w:rStyle w:val="CodeInline"/>
              </w:rPr>
              <w:t>decimal</w:t>
            </w:r>
            <w:r w:rsidRPr="00404279">
              <w:t xml:space="preserve"> type</w:t>
            </w:r>
          </w:p>
          <w:p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rsidR="0084547D" w:rsidRDefault="0084547D" w:rsidP="0084547D">
            <w:r w:rsidRPr="00EB3490">
              <w:rPr>
                <w:rStyle w:val="CodeInline"/>
              </w:rPr>
              <w:t>Sign</w:t>
            </w:r>
          </w:p>
        </w:tc>
      </w:tr>
      <w:tr w:rsidR="0084547D">
        <w:tc>
          <w:tcPr>
            <w:tcW w:w="4621" w:type="dxa"/>
          </w:tcPr>
          <w:p w:rsidR="0084547D" w:rsidRDefault="0084547D" w:rsidP="0084547D">
            <w:r>
              <w:t>S</w:t>
            </w:r>
            <w:r w:rsidRPr="00F54660">
              <w:t>tring</w:t>
            </w:r>
            <w:r w:rsidRPr="00404279">
              <w:t xml:space="preserve"> type </w:t>
            </w:r>
            <w:r w:rsidRPr="00404279">
              <w:rPr>
                <w:rStyle w:val="CodeInline"/>
              </w:rPr>
              <w:t>string</w:t>
            </w:r>
          </w:p>
        </w:tc>
        <w:tc>
          <w:tcPr>
            <w:tcW w:w="4621" w:type="dxa"/>
          </w:tcPr>
          <w:p w:rsidR="00577D1C" w:rsidRDefault="00577D1C" w:rsidP="00C80CCC">
            <w:pPr>
              <w:rPr>
                <w:rStyle w:val="CodeInline"/>
                <w:sz w:val="22"/>
              </w:rPr>
            </w:pPr>
            <w:r w:rsidRPr="00404279">
              <w:rPr>
                <w:rStyle w:val="CodeInline"/>
              </w:rPr>
              <w:t>op_Addition</w:t>
            </w:r>
          </w:p>
          <w:p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rsidR="0084547D" w:rsidRPr="00F115D2" w:rsidRDefault="0084547D" w:rsidP="00F56265"/>
    <w:p w:rsidR="007C6004" w:rsidRPr="00F115D2" w:rsidRDefault="00CF7BC3" w:rsidP="006230F9">
      <w:pPr>
        <w:pStyle w:val="Titre3"/>
      </w:pPr>
      <w:bookmarkStart w:id="6477" w:name="_Toc207706025"/>
      <w:bookmarkStart w:id="6478" w:name="_Toc257733752"/>
      <w:bookmarkStart w:id="6479" w:name="_Toc270597647"/>
      <w:bookmarkStart w:id="6480" w:name="_Toc439782511"/>
      <w:r w:rsidRPr="00404279">
        <w:t>Over-constrained User Type A</w:t>
      </w:r>
      <w:r w:rsidR="006B52C5" w:rsidRPr="00404279">
        <w:t>nnotations</w:t>
      </w:r>
      <w:bookmarkEnd w:id="6477"/>
      <w:bookmarkEnd w:id="6478"/>
      <w:bookmarkEnd w:id="6479"/>
      <w:bookmarkEnd w:id="6480"/>
    </w:p>
    <w:p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78193E">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78193E">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rsidR="00370A7E" w:rsidRPr="00391D69" w:rsidRDefault="006B52C5" w:rsidP="00370A7E">
      <w:pPr>
        <w:pStyle w:val="CodeExample"/>
      </w:pPr>
      <w:r w:rsidRPr="00391D69">
        <w:t>let f (x:'T) = (x:string)</w:t>
      </w:r>
    </w:p>
    <w:p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rsidR="00A26F81" w:rsidRPr="00C77CDB" w:rsidRDefault="00CE36EA" w:rsidP="00E104DD">
      <w:pPr>
        <w:pStyle w:val="Titre2"/>
      </w:pPr>
      <w:bookmarkStart w:id="6481" w:name="_Toc257733753"/>
      <w:bookmarkStart w:id="6482" w:name="_Toc270597648"/>
      <w:bookmarkStart w:id="6483" w:name="_Toc439782512"/>
      <w:bookmarkStart w:id="6484" w:name="CheckingLetBindings"/>
      <w:r w:rsidRPr="00391D69">
        <w:t xml:space="preserve">Checking and Elaborating </w:t>
      </w:r>
      <w:bookmarkEnd w:id="6481"/>
      <w:bookmarkEnd w:id="6482"/>
      <w:r w:rsidR="00C37458">
        <w:t>Function, Value</w:t>
      </w:r>
      <w:r w:rsidR="003F29C7">
        <w:t>,</w:t>
      </w:r>
      <w:r w:rsidR="00C37458">
        <w:t xml:space="preserve"> and Member Definition</w:t>
      </w:r>
      <w:r w:rsidR="00C37458" w:rsidRPr="00E42689">
        <w:t>s</w:t>
      </w:r>
      <w:bookmarkEnd w:id="6483"/>
    </w:p>
    <w:bookmarkEnd w:id="6484"/>
    <w:p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rsidR="00CE36EA" w:rsidRPr="00391D69" w:rsidRDefault="00787414" w:rsidP="008F04E6">
      <w:pPr>
        <w:pStyle w:val="BulletList"/>
      </w:pPr>
      <w:r>
        <w:t>M</w:t>
      </w:r>
      <w:r w:rsidR="00CE36EA" w:rsidRPr="00391D69">
        <w:t>odule declarations</w:t>
      </w:r>
    </w:p>
    <w:p w:rsidR="00CE36EA" w:rsidRPr="00391D69" w:rsidRDefault="00787414" w:rsidP="008F04E6">
      <w:pPr>
        <w:pStyle w:val="BulletList"/>
      </w:pPr>
      <w:r>
        <w:t>C</w:t>
      </w:r>
      <w:r w:rsidR="00CE36EA" w:rsidRPr="00391D69">
        <w:t>lass type declarations</w:t>
      </w:r>
    </w:p>
    <w:p w:rsidR="00CE36EA" w:rsidRPr="00E42689" w:rsidRDefault="00787414" w:rsidP="0099564C">
      <w:pPr>
        <w:pStyle w:val="BulletList"/>
        <w:keepNext/>
      </w:pPr>
      <w:r>
        <w:t>E</w:t>
      </w:r>
      <w:r w:rsidR="00CE36EA" w:rsidRPr="00E42689">
        <w:t>xpressions</w:t>
      </w:r>
    </w:p>
    <w:p w:rsidR="00C80CCC" w:rsidRDefault="00787414" w:rsidP="009A2B92">
      <w:pPr>
        <w:pStyle w:val="BulletList"/>
      </w:pPr>
      <w:r>
        <w:t>C</w:t>
      </w:r>
      <w:r w:rsidR="00CE36EA" w:rsidRPr="00E42689">
        <w:t>omputation expressions</w:t>
      </w:r>
    </w:p>
    <w:p w:rsidR="00171F7A" w:rsidRDefault="00171F7A" w:rsidP="00E521A3">
      <w:pPr>
        <w:pStyle w:val="Le"/>
      </w:pPr>
    </w:p>
    <w:p w:rsidR="00CE36EA" w:rsidRPr="00110BB5" w:rsidRDefault="00CE36EA" w:rsidP="00CE36EA">
      <w:r w:rsidRPr="00E42689">
        <w:t>Recursive</w:t>
      </w:r>
      <w:r w:rsidR="00C37458">
        <w:t xml:space="preserve"> definitions</w:t>
      </w:r>
      <w:r w:rsidR="0078193E">
        <w:fldChar w:fldCharType="begin"/>
      </w:r>
      <w:r w:rsidR="003F29C7">
        <w:instrText xml:space="preserve"> XE "</w:instrText>
      </w:r>
      <w:r w:rsidR="003F29C7" w:rsidRPr="003F29C7">
        <w:instrText>recursive definitions</w:instrText>
      </w:r>
      <w:r w:rsidR="003F29C7">
        <w:instrText xml:space="preserve">" </w:instrText>
      </w:r>
      <w:r w:rsidR="0078193E">
        <w:fldChar w:fldCharType="end"/>
      </w:r>
      <w:r w:rsidRPr="00E42689">
        <w:t xml:space="preserve"> </w:t>
      </w:r>
      <w:r w:rsidR="0078193E">
        <w:fldChar w:fldCharType="begin"/>
      </w:r>
      <w:r w:rsidR="003F29C7">
        <w:instrText xml:space="preserve"> XE "</w:instrText>
      </w:r>
      <w:r w:rsidR="003F29C7" w:rsidRPr="00C5593C">
        <w:instrText>definitions:recursive</w:instrText>
      </w:r>
      <w:r w:rsidR="003F29C7">
        <w:instrText xml:space="preserve">" </w:instrText>
      </w:r>
      <w:r w:rsidR="0078193E">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78193E">
        <w:rPr>
          <w:i/>
        </w:rPr>
        <w:fldChar w:fldCharType="begin"/>
      </w:r>
      <w:r w:rsidR="0056587C">
        <w:instrText xml:space="preserve"> XE "</w:instrText>
      </w:r>
      <w:r w:rsidR="0056587C" w:rsidRPr="001F494C">
        <w:instrText>function definition</w:instrText>
      </w:r>
      <w:r w:rsidR="0056587C">
        <w:instrText xml:space="preserve">s" </w:instrText>
      </w:r>
      <w:r w:rsidR="0078193E">
        <w:rPr>
          <w:i/>
        </w:rPr>
        <w:fldChar w:fldCharType="end"/>
      </w:r>
      <w:r w:rsidR="00CE36EA" w:rsidRPr="00F329AB">
        <w:t xml:space="preserve">: </w:t>
      </w:r>
    </w:p>
    <w:p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rsidR="00CE36EA" w:rsidRPr="00F115D2" w:rsidRDefault="00C526F2" w:rsidP="008F04E6">
      <w:pPr>
        <w:pStyle w:val="BulletList"/>
      </w:pPr>
      <w:r>
        <w:t>A</w:t>
      </w:r>
      <w:r w:rsidR="00CE36EA" w:rsidRPr="00404279">
        <w:t xml:space="preserve"> </w:t>
      </w:r>
      <w:r w:rsidR="00F54660" w:rsidRPr="00F54660">
        <w:t>value definition</w:t>
      </w:r>
      <w:r w:rsidR="0078193E">
        <w:fldChar w:fldCharType="begin"/>
      </w:r>
      <w:r w:rsidR="0056587C">
        <w:instrText xml:space="preserve"> XE "</w:instrText>
      </w:r>
      <w:r w:rsidR="0056587C" w:rsidRPr="001F494C">
        <w:instrText>value definition</w:instrText>
      </w:r>
      <w:r w:rsidR="0056587C">
        <w:instrText xml:space="preserve">s" </w:instrText>
      </w:r>
      <w:r w:rsidR="0078193E">
        <w:fldChar w:fldCharType="end"/>
      </w:r>
      <w:r w:rsidR="00CE36EA" w:rsidRPr="00404279">
        <w:t>, which defines one or more values by matching a pattern against an expression:</w:t>
      </w:r>
    </w:p>
    <w:p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78193E">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78193E">
        <w:fldChar w:fldCharType="end"/>
      </w:r>
    </w:p>
    <w:p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rsidR="00C37458" w:rsidRPr="00110BB5" w:rsidRDefault="00C37458" w:rsidP="00C37458">
      <w:bookmarkStart w:id="6485" w:name="_Toc270597649"/>
      <w:r>
        <w:t>For a</w:t>
      </w:r>
      <w:r w:rsidRPr="00497D56">
        <w:t xml:space="preserve"> </w:t>
      </w:r>
      <w:r>
        <w:t>function, value</w:t>
      </w:r>
      <w:r w:rsidR="00900ED8">
        <w:t>,</w:t>
      </w:r>
      <w:r>
        <w:t xml:space="preserve"> or member </w:t>
      </w:r>
      <w:r w:rsidRPr="00497D56">
        <w:t>definition</w:t>
      </w:r>
      <w:r w:rsidR="0078193E">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rsidR="0078193E">
        <w:fldChar w:fldCharType="end"/>
      </w:r>
      <w:r w:rsidRPr="00497D56">
        <w:t xml:space="preserve"> </w:t>
      </w:r>
      <w:r>
        <w:t>in a class:</w:t>
      </w:r>
    </w:p>
    <w:p w:rsidR="00C37458" w:rsidRPr="00391D69" w:rsidRDefault="00C37458" w:rsidP="00C37458">
      <w:pPr>
        <w:pStyle w:val="Liste"/>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rsidR="00C37458" w:rsidRPr="00391D69" w:rsidRDefault="00C37458" w:rsidP="00C37458">
      <w:pPr>
        <w:pStyle w:val="Liste"/>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rsidR="006B6E21" w:rsidRDefault="00435B94" w:rsidP="006230F9">
      <w:pPr>
        <w:pStyle w:val="Titre3"/>
      </w:pPr>
      <w:bookmarkStart w:id="6486" w:name="_Toc439782513"/>
      <w:r>
        <w:t xml:space="preserve">Ambiguities in </w:t>
      </w:r>
      <w:bookmarkEnd w:id="6485"/>
      <w:r w:rsidR="00C37458">
        <w:t>Function and Value Definitions</w:t>
      </w:r>
      <w:bookmarkEnd w:id="6486"/>
    </w:p>
    <w:p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78193E">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78193E">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rsidR="005B3808" w:rsidRPr="00F329AB" w:rsidRDefault="005B3808" w:rsidP="005B3808">
      <w:pPr>
        <w:pStyle w:val="CodeExample"/>
        <w:rPr>
          <w:rStyle w:val="CodeInline"/>
          <w:szCs w:val="22"/>
          <w:lang w:eastAsia="en-US"/>
        </w:rPr>
      </w:pPr>
      <w:r w:rsidRPr="00F329AB">
        <w:rPr>
          <w:rStyle w:val="CodeInline"/>
        </w:rPr>
        <w:t xml:space="preserve">type </w:t>
      </w:r>
      <w:r w:rsidR="00C37458">
        <w:rPr>
          <w:rStyle w:val="CodeInline"/>
        </w:rPr>
        <w:t>OneInteger</w:t>
      </w:r>
      <w:r w:rsidRPr="00F329AB">
        <w:rPr>
          <w:rStyle w:val="CodeInline"/>
        </w:rPr>
        <w:t xml:space="preserve"> = Id of int</w:t>
      </w:r>
    </w:p>
    <w:p w:rsidR="005B3808" w:rsidRPr="00F329AB" w:rsidRDefault="005B3808" w:rsidP="005B3808">
      <w:pPr>
        <w:pStyle w:val="CodeExample"/>
      </w:pPr>
      <w:r w:rsidRPr="00F329AB">
        <w:rPr>
          <w:rStyle w:val="CodeInline"/>
        </w:rPr>
        <w:t>let Id x = x</w:t>
      </w:r>
    </w:p>
    <w:p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rsidR="005B3808" w:rsidRPr="00E42689" w:rsidRDefault="005B3808" w:rsidP="00B40CDF">
      <w:pPr>
        <w:pStyle w:val="CodeExample"/>
      </w:pPr>
      <w:r w:rsidRPr="00391D69">
        <w:rPr>
          <w:rStyle w:val="CodeInline"/>
        </w:rPr>
        <w:t>let (Id answer) = v</w:t>
      </w:r>
    </w:p>
    <w:p w:rsidR="006B6E21" w:rsidRDefault="00435B94" w:rsidP="006230F9">
      <w:pPr>
        <w:pStyle w:val="Titre3"/>
      </w:pPr>
      <w:bookmarkStart w:id="6487" w:name="_Toc270597650"/>
      <w:bookmarkStart w:id="6488" w:name="_Toc439782514"/>
      <w:r w:rsidRPr="006B52C5">
        <w:t xml:space="preserve">Mutable </w:t>
      </w:r>
      <w:bookmarkEnd w:id="6487"/>
      <w:r w:rsidR="00C37458">
        <w:t>Value Definitions</w:t>
      </w:r>
      <w:bookmarkEnd w:id="6488"/>
    </w:p>
    <w:p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78193E"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78193E" w:rsidRPr="007D4FA0">
        <w:fldChar w:fldCharType="end"/>
      </w:r>
      <w:r w:rsidR="00435B94" w:rsidRPr="00391D69">
        <w:t>. For example:</w:t>
      </w:r>
    </w:p>
    <w:p w:rsidR="00435B94" w:rsidRPr="00E42689" w:rsidRDefault="00435B94" w:rsidP="00435B94">
      <w:pPr>
        <w:pStyle w:val="CodeExplanation"/>
        <w:rPr>
          <w:rStyle w:val="CodeInline"/>
          <w:szCs w:val="22"/>
          <w:lang w:eastAsia="en-US"/>
        </w:rPr>
      </w:pPr>
      <w:r w:rsidRPr="00E42689">
        <w:rPr>
          <w:rStyle w:val="CodeInline"/>
        </w:rPr>
        <w:t>let mutable v = 0</w:t>
      </w:r>
    </w:p>
    <w:p w:rsidR="00435B94" w:rsidRPr="00F329AB" w:rsidRDefault="00435B94" w:rsidP="00435B94">
      <w:pPr>
        <w:pStyle w:val="CodeExplanation"/>
        <w:rPr>
          <w:rStyle w:val="CodeInline"/>
        </w:rPr>
      </w:pPr>
      <w:r w:rsidRPr="00E42689">
        <w:rPr>
          <w:rStyle w:val="CodeInline"/>
        </w:rPr>
        <w:t>while v &lt; 10 do</w:t>
      </w:r>
    </w:p>
    <w:p w:rsidR="00435B94" w:rsidRPr="00F329AB" w:rsidRDefault="00435B94" w:rsidP="00435B94">
      <w:pPr>
        <w:pStyle w:val="CodeExplanation"/>
        <w:rPr>
          <w:rStyle w:val="CodeInline"/>
        </w:rPr>
      </w:pPr>
      <w:r w:rsidRPr="00F329AB">
        <w:rPr>
          <w:rStyle w:val="CodeInline"/>
        </w:rPr>
        <w:t xml:space="preserve">    v &lt;- v + 1</w:t>
      </w:r>
    </w:p>
    <w:p w:rsidR="00435B94" w:rsidRPr="00F329AB" w:rsidRDefault="00435B94" w:rsidP="00435B94">
      <w:pPr>
        <w:pStyle w:val="CodeExplanation"/>
        <w:rPr>
          <w:rStyle w:val="CodeInline"/>
        </w:rPr>
      </w:pPr>
      <w:r w:rsidRPr="00F329AB">
        <w:rPr>
          <w:rStyle w:val="CodeInline"/>
        </w:rPr>
        <w:t xml:space="preserve">    printfn "v = %d" v</w:t>
      </w:r>
    </w:p>
    <w:p w:rsidR="00435B94" w:rsidRDefault="00435B94" w:rsidP="00435B94">
      <w:r w:rsidRPr="006B52C5">
        <w:t>These variables are implicitly dereferenced</w:t>
      </w:r>
      <w:r w:rsidR="00F81C5E">
        <w:t xml:space="preserve"> when used</w:t>
      </w:r>
      <w:r w:rsidRPr="006B52C5">
        <w:t>.</w:t>
      </w:r>
    </w:p>
    <w:p w:rsidR="00435B94" w:rsidRPr="00435B94" w:rsidRDefault="00CF7BC3" w:rsidP="006230F9">
      <w:pPr>
        <w:pStyle w:val="Titre3"/>
      </w:pPr>
      <w:bookmarkStart w:id="6489" w:name="_Toc257733754"/>
      <w:bookmarkStart w:id="6490" w:name="_Toc270597651"/>
      <w:bookmarkStart w:id="6491" w:name="_Toc439782515"/>
      <w:r>
        <w:t>Processing Value D</w:t>
      </w:r>
      <w:r w:rsidR="00435B94">
        <w:t>efinitions</w:t>
      </w:r>
      <w:bookmarkEnd w:id="6489"/>
      <w:bookmarkEnd w:id="6490"/>
      <w:bookmarkEnd w:id="6491"/>
    </w:p>
    <w:p w:rsidR="00CE36EA" w:rsidRPr="00F329AB" w:rsidRDefault="00CE36EA" w:rsidP="00CE36EA">
      <w:r w:rsidRPr="00497D56">
        <w:t>A</w:t>
      </w:r>
      <w:r w:rsidRPr="00110BB5">
        <w:t xml:space="preserve"> value </w:t>
      </w:r>
      <w:r w:rsidRPr="00391D69">
        <w:t>definition</w:t>
      </w:r>
      <w:r w:rsidR="0078193E">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78193E">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rsidR="00CE36EA" w:rsidRPr="00F115D2" w:rsidRDefault="00337CD2" w:rsidP="008F04E6">
      <w:pPr>
        <w:pStyle w:val="Liste"/>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rsidR="00CE36EA" w:rsidRDefault="00337CD2" w:rsidP="008F04E6">
      <w:pPr>
        <w:pStyle w:val="Liste"/>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rsidR="00CE36EA" w:rsidRPr="00E42689" w:rsidRDefault="00337CD2" w:rsidP="008F04E6">
      <w:pPr>
        <w:pStyle w:val="Liste"/>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fldSimple w:instr=" REF Generalization \r \h  \* MERGEFORMAT ">
        <w:r w:rsidR="00DF0637">
          <w:t>14.6.7</w:t>
        </w:r>
      </w:fldSimple>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rsidR="006B6E21" w:rsidRDefault="00337CD2" w:rsidP="008F04E6">
      <w:pPr>
        <w:pStyle w:val="Liste"/>
      </w:pPr>
      <w:r>
        <w:t>4.</w:t>
      </w:r>
      <w:r>
        <w:tab/>
      </w:r>
      <w:r w:rsidR="00C574DC">
        <w:t>T</w:t>
      </w:r>
      <w:r>
        <w:t xml:space="preserve">he following rules </w:t>
      </w:r>
      <w:r w:rsidR="00C574DC">
        <w:t>are checked</w:t>
      </w:r>
      <w:r w:rsidR="0056587C">
        <w:t>:</w:t>
      </w:r>
    </w:p>
    <w:p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rsidR="00CE36EA" w:rsidRDefault="00CE36EA" w:rsidP="008F04E6">
      <w:pPr>
        <w:pStyle w:val="BulletList2"/>
      </w:pPr>
      <w:r w:rsidRPr="00F329AB">
        <w:t xml:space="preserve">Value definitions may not be </w:t>
      </w:r>
      <w:r w:rsidRPr="00F329AB">
        <w:rPr>
          <w:rStyle w:val="CodeInline"/>
        </w:rPr>
        <w:t>inline</w:t>
      </w:r>
      <w:r w:rsidRPr="006B52C5">
        <w:t>.</w:t>
      </w:r>
    </w:p>
    <w:p w:rsidR="00CE36EA" w:rsidRPr="00B71611" w:rsidRDefault="00337CD2" w:rsidP="008F04E6">
      <w:pPr>
        <w:pStyle w:val="Liste"/>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7A4BDB" w:rsidRDefault="00CE36EA" w:rsidP="008F04E6">
      <w:pPr>
        <w:pStyle w:val="CodeExample"/>
      </w:pPr>
      <w:r w:rsidRPr="00B71611">
        <w:rPr>
          <w:rStyle w:val="CodeInline"/>
          <w:i/>
          <w:u w:val="dotted"/>
        </w:rPr>
        <w:t>body-expr</w:t>
      </w:r>
    </w:p>
    <w:p w:rsidR="00CE36EA" w:rsidRPr="00B71611" w:rsidRDefault="00337CD2" w:rsidP="008F04E6">
      <w:pPr>
        <w:pStyle w:val="Liste"/>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78193E" w:rsidRPr="00110BB5">
        <w:fldChar w:fldCharType="begin"/>
      </w:r>
      <w:r w:rsidR="0056587C" w:rsidRPr="00B71611">
        <w:instrText xml:space="preserve"> REF </w:instrText>
      </w:r>
      <w:r w:rsidR="0056587C">
        <w:instrText>PatternMatching</w:instrText>
      </w:r>
      <w:r w:rsidR="0056587C" w:rsidRPr="00B71611">
        <w:instrText xml:space="preserve"> \r \h </w:instrText>
      </w:r>
      <w:r w:rsidR="0078193E" w:rsidRPr="00110BB5">
        <w:fldChar w:fldCharType="separate"/>
      </w:r>
      <w:r w:rsidR="00DF0637">
        <w:t>7</w:t>
      </w:r>
      <w:r w:rsidR="0078193E" w:rsidRPr="00110BB5">
        <w:fldChar w:fldCharType="end"/>
      </w:r>
      <w:r w:rsidR="0056587C" w:rsidRPr="00497D56">
        <w:t xml:space="preserve">) against input </w:t>
      </w:r>
      <w:r w:rsidR="0056587C" w:rsidRPr="00110BB5">
        <w:rPr>
          <w:rStyle w:val="CodeInline"/>
          <w:i/>
          <w:u w:val="dotted"/>
        </w:rPr>
        <w:t>tmp</w:t>
      </w:r>
      <w:r w:rsidR="0056587C" w:rsidRPr="00110BB5">
        <w:t>.</w:t>
      </w:r>
    </w:p>
    <w:p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rsidR="00CE36EA" w:rsidRPr="00EB66DD" w:rsidRDefault="00CE36EA" w:rsidP="008F04E6">
      <w:pPr>
        <w:pStyle w:val="CodeExample"/>
      </w:pPr>
      <w:r w:rsidRPr="00B71611">
        <w:rPr>
          <w:rStyle w:val="CodeInline"/>
          <w:u w:val="dotted"/>
        </w:rPr>
        <w:t>…</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rsidR="00435B94" w:rsidRPr="00F115D2" w:rsidRDefault="00CF7BC3" w:rsidP="006230F9">
      <w:pPr>
        <w:pStyle w:val="Titre3"/>
      </w:pPr>
      <w:bookmarkStart w:id="6492" w:name="_Toc257733755"/>
      <w:bookmarkStart w:id="6493" w:name="_Toc270597652"/>
      <w:bookmarkStart w:id="6494" w:name="_Toc439782516"/>
      <w:r>
        <w:t>Processing Function D</w:t>
      </w:r>
      <w:r w:rsidR="00435B94">
        <w:t>efinitions</w:t>
      </w:r>
      <w:bookmarkEnd w:id="6492"/>
      <w:bookmarkEnd w:id="6493"/>
      <w:bookmarkEnd w:id="6494"/>
    </w:p>
    <w:p w:rsidR="00CE36EA" w:rsidRPr="00F329AB" w:rsidRDefault="00CE36EA" w:rsidP="00B40CDF">
      <w:pPr>
        <w:keepNext/>
      </w:pPr>
      <w:r w:rsidRPr="00497D56">
        <w:t>A</w:t>
      </w:r>
      <w:r w:rsidRPr="00110BB5">
        <w:t xml:space="preserve"> function definition</w:t>
      </w:r>
      <w:r w:rsidR="0078193E">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78193E">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rsidR="00CE36EA" w:rsidRPr="00110BB5" w:rsidRDefault="00BB7294" w:rsidP="008F04E6">
      <w:pPr>
        <w:pStyle w:val="Liste"/>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fldSimple w:instr=" REF ActivePatternDeclarations \r \h  \* MERGEFORMAT ">
        <w:r w:rsidR="00DF0637">
          <w:t>10.2.4</w:t>
        </w:r>
      </w:fldSimple>
      <w:r w:rsidR="00CE36EA" w:rsidRPr="00497D56">
        <w:t>)</w:t>
      </w:r>
      <w:r w:rsidR="0056587C">
        <w:t>.</w:t>
      </w:r>
    </w:p>
    <w:p w:rsidR="00CE36EA" w:rsidRDefault="00BB7294" w:rsidP="008F04E6">
      <w:pPr>
        <w:pStyle w:val="Liste"/>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rsidR="00CE36EA" w:rsidRPr="00E42689" w:rsidRDefault="00BB7294" w:rsidP="008F04E6">
      <w:pPr>
        <w:pStyle w:val="Liste"/>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fldSimple w:instr=" REF Generalization \r \h  \* MERGEFORMAT ">
        <w:r w:rsidR="00DF0637">
          <w:t>14.6.7</w:t>
        </w:r>
      </w:fldSimple>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rsidR="00CE36EA" w:rsidRPr="00E42689" w:rsidRDefault="00BB7294" w:rsidP="008F04E6">
      <w:pPr>
        <w:pStyle w:val="Liste"/>
      </w:pPr>
      <w:r>
        <w:t>4.</w:t>
      </w:r>
      <w:r>
        <w:tab/>
      </w:r>
      <w:r w:rsidR="00C574DC">
        <w:t>The following rules are checked</w:t>
      </w:r>
      <w:r w:rsidR="0056587C">
        <w:t>:</w:t>
      </w:r>
    </w:p>
    <w:p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rsidR="00CE36EA" w:rsidRPr="00110BB5" w:rsidRDefault="00CE36EA" w:rsidP="008F04E6">
      <w:pPr>
        <w:pStyle w:val="BulletList2"/>
      </w:pPr>
      <w:r w:rsidRPr="006B52C5">
        <w:t>The patterns of functions may not include optional arguments (§</w:t>
      </w:r>
      <w:fldSimple w:instr=" REF OptionalArguments \r \h  \* MERGEFORMAT ">
        <w:r w:rsidR="00DF0637">
          <w:t>8.13.6</w:t>
        </w:r>
      </w:fldSimple>
      <w:r w:rsidRPr="00497D56">
        <w:t>).</w:t>
      </w:r>
    </w:p>
    <w:p w:rsidR="00CE36EA" w:rsidRPr="00E42689" w:rsidRDefault="00BB7294" w:rsidP="008F04E6">
      <w:pPr>
        <w:pStyle w:val="Liste"/>
      </w:pPr>
      <w:r>
        <w:t>5.</w:t>
      </w:r>
      <w:r>
        <w:tab/>
      </w:r>
      <w:r w:rsidR="00CE36EA" w:rsidRPr="00391D69">
        <w:t xml:space="preserve">The resulting elaborated </w:t>
      </w:r>
      <w:r w:rsidR="00C526F2">
        <w:t>definition</w:t>
      </w:r>
      <w:r w:rsidR="00C526F2" w:rsidRPr="00E42689">
        <w:t xml:space="preserve"> </w:t>
      </w:r>
      <w:r w:rsidR="002E0343" w:rsidRPr="00E42689">
        <w:t>is</w:t>
      </w:r>
      <w:r>
        <w:t>:</w:t>
      </w:r>
    </w:p>
    <w:p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rsidR="00435B94" w:rsidRPr="00F115D2" w:rsidRDefault="00CF7BC3" w:rsidP="006230F9">
      <w:pPr>
        <w:pStyle w:val="Titre3"/>
      </w:pPr>
      <w:bookmarkStart w:id="6495" w:name="_Toc285707734"/>
      <w:bookmarkStart w:id="6496" w:name="_Toc285708312"/>
      <w:bookmarkStart w:id="6497" w:name="_Toc285724748"/>
      <w:bookmarkStart w:id="6498" w:name="_Toc285707735"/>
      <w:bookmarkStart w:id="6499" w:name="_Toc285708313"/>
      <w:bookmarkStart w:id="6500" w:name="_Toc285724749"/>
      <w:bookmarkStart w:id="6501" w:name="_Toc285707737"/>
      <w:bookmarkStart w:id="6502" w:name="_Toc285708315"/>
      <w:bookmarkStart w:id="6503" w:name="_Toc285724751"/>
      <w:bookmarkStart w:id="6504" w:name="_Toc285707738"/>
      <w:bookmarkStart w:id="6505" w:name="_Toc285708316"/>
      <w:bookmarkStart w:id="6506" w:name="_Toc285724752"/>
      <w:bookmarkStart w:id="6507" w:name="_Toc285707739"/>
      <w:bookmarkStart w:id="6508" w:name="_Toc285708317"/>
      <w:bookmarkStart w:id="6509" w:name="_Toc285724753"/>
      <w:bookmarkStart w:id="6510" w:name="_Toc257733757"/>
      <w:bookmarkStart w:id="6511" w:name="_Toc270597654"/>
      <w:bookmarkStart w:id="6512" w:name="_Toc439782517"/>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r>
        <w:t>Processing R</w:t>
      </w:r>
      <w:r w:rsidR="00435B94">
        <w:t xml:space="preserve">ecursive </w:t>
      </w:r>
      <w:r>
        <w:t xml:space="preserve">Groups of </w:t>
      </w:r>
      <w:bookmarkEnd w:id="6510"/>
      <w:bookmarkEnd w:id="6511"/>
      <w:r w:rsidR="00C37458">
        <w:t>Definitions</w:t>
      </w:r>
      <w:bookmarkEnd w:id="6512"/>
    </w:p>
    <w:p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78193E">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78193E">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rsidR="00435B94" w:rsidRDefault="005B3808" w:rsidP="00435B94">
      <w:r w:rsidRPr="00F329AB">
        <w:t>For example</w:t>
      </w:r>
      <w:r w:rsidR="00C37458">
        <w:t>:</w:t>
      </w:r>
      <w:r w:rsidR="00435B94">
        <w:t xml:space="preserve"> </w:t>
      </w:r>
    </w:p>
    <w:p w:rsidR="00435B94" w:rsidRDefault="00435B94" w:rsidP="00435B94">
      <w:pPr>
        <w:pStyle w:val="CodeExample"/>
      </w:pPr>
      <w:r w:rsidRPr="00404279">
        <w:t xml:space="preserve">let rec twoForward count = </w:t>
      </w:r>
    </w:p>
    <w:p w:rsidR="00435B94" w:rsidRDefault="00435B94" w:rsidP="00435B94">
      <w:pPr>
        <w:pStyle w:val="CodeExample"/>
      </w:pPr>
      <w:r w:rsidRPr="00404279">
        <w:t xml:space="preserve">    printfn "at %d, taking two steps forward" count</w:t>
      </w:r>
    </w:p>
    <w:p w:rsidR="00435B94" w:rsidRDefault="00435B94" w:rsidP="00435B94">
      <w:pPr>
        <w:pStyle w:val="CodeExample"/>
      </w:pPr>
      <w:r w:rsidRPr="00404279">
        <w:t xml:space="preserve">    if count = 1000 then "got there!"</w:t>
      </w:r>
    </w:p>
    <w:p w:rsidR="00435B94" w:rsidRPr="00F115D2" w:rsidRDefault="00435B94" w:rsidP="00435B94">
      <w:pPr>
        <w:pStyle w:val="CodeExample"/>
      </w:pPr>
      <w:r w:rsidRPr="00404279">
        <w:t xml:space="preserve">    else oneBack (count + 2)</w:t>
      </w:r>
    </w:p>
    <w:p w:rsidR="00435B94" w:rsidRDefault="00435B94" w:rsidP="00435B94">
      <w:pPr>
        <w:pStyle w:val="CodeExample"/>
      </w:pPr>
      <w:r w:rsidRPr="00404279">
        <w:t xml:space="preserve">and oneBack count = </w:t>
      </w:r>
    </w:p>
    <w:p w:rsidR="00435B94" w:rsidRDefault="00435B94" w:rsidP="00435B94">
      <w:pPr>
        <w:pStyle w:val="CodeExample"/>
      </w:pPr>
      <w:r w:rsidRPr="00404279">
        <w:t xml:space="preserve">    printfn "at %d, taking one step back " count</w:t>
      </w:r>
    </w:p>
    <w:p w:rsidR="00435B94" w:rsidRPr="00F115D2" w:rsidRDefault="00435B94" w:rsidP="00435B94">
      <w:pPr>
        <w:pStyle w:val="CodeExample"/>
      </w:pPr>
      <w:r w:rsidRPr="00404279">
        <w:t xml:space="preserve">    twoForward (count – 1)</w:t>
      </w:r>
    </w:p>
    <w:p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78193E" w:rsidRPr="00C1063C">
        <w:fldChar w:fldCharType="begin"/>
      </w:r>
      <w:r w:rsidRPr="006B52C5">
        <w:instrText xml:space="preserve"> REF RecursiveSafetyAnalysis \r \h </w:instrText>
      </w:r>
      <w:r w:rsidR="0078193E" w:rsidRPr="00C1063C">
        <w:fldChar w:fldCharType="separate"/>
      </w:r>
      <w:r w:rsidR="00DF0637">
        <w:t>14.6.6</w:t>
      </w:r>
      <w:r w:rsidR="0078193E"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78193E" w:rsidRPr="00C1063C">
        <w:fldChar w:fldCharType="begin"/>
      </w:r>
      <w:r w:rsidR="00435B94" w:rsidRPr="00435B94">
        <w:instrText xml:space="preserve"> REF Generalization \r \h </w:instrText>
      </w:r>
      <w:r w:rsidR="0078193E" w:rsidRPr="00C1063C">
        <w:fldChar w:fldCharType="separate"/>
      </w:r>
      <w:r w:rsidR="00DF0637">
        <w:t>14.6.7</w:t>
      </w:r>
      <w:r w:rsidR="0078193E"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rsidR="00435B94" w:rsidRPr="00F115D2" w:rsidRDefault="00435B94" w:rsidP="00435B94">
      <w:pPr>
        <w:pStyle w:val="CodeExample"/>
      </w:pPr>
      <w:r w:rsidRPr="00404279">
        <w:t xml:space="preserve">let rec countDown count x = </w:t>
      </w:r>
    </w:p>
    <w:p w:rsidR="00435B94" w:rsidRDefault="00435B94" w:rsidP="00435B94">
      <w:pPr>
        <w:pStyle w:val="CodeExample"/>
      </w:pPr>
      <w:r w:rsidRPr="00404279">
        <w:t xml:space="preserve">    if count &gt; 0 then </w:t>
      </w:r>
    </w:p>
    <w:p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rsidR="00435B94" w:rsidRDefault="00435B94" w:rsidP="00435B94">
      <w:pPr>
        <w:pStyle w:val="CodeExample"/>
      </w:pPr>
      <w:r w:rsidRPr="00404279">
        <w:t xml:space="preserve">        a + b</w:t>
      </w:r>
    </w:p>
    <w:p w:rsidR="00435B94" w:rsidRDefault="00435B94" w:rsidP="00435B94">
      <w:pPr>
        <w:pStyle w:val="CodeExample"/>
      </w:pPr>
      <w:r w:rsidRPr="00404279">
        <w:t xml:space="preserve">    else</w:t>
      </w:r>
    </w:p>
    <w:p w:rsidR="00435B94" w:rsidRPr="00F115D2" w:rsidRDefault="00435B94" w:rsidP="00435B94">
      <w:pPr>
        <w:pStyle w:val="CodeExample"/>
      </w:pPr>
      <w:r w:rsidRPr="00404279">
        <w:t xml:space="preserve">        1        </w:t>
      </w:r>
    </w:p>
    <w:p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78193E" w:rsidRPr="00C1063C">
        <w:fldChar w:fldCharType="begin"/>
      </w:r>
      <w:r w:rsidR="005B3808" w:rsidRPr="00435B94">
        <w:instrText xml:space="preserve"> REF Generalization \r \h </w:instrText>
      </w:r>
      <w:r w:rsidR="0078193E" w:rsidRPr="00C1063C">
        <w:fldChar w:fldCharType="separate"/>
      </w:r>
      <w:r w:rsidR="00DF0637">
        <w:t>14.6.7</w:t>
      </w:r>
      <w:r w:rsidR="0078193E" w:rsidRPr="00C1063C">
        <w:fldChar w:fldCharType="end"/>
      </w:r>
      <w:r w:rsidR="005B3808" w:rsidRPr="00435B94">
        <w:t>)</w:t>
      </w:r>
      <w:r w:rsidR="005B3808">
        <w:t>.</w:t>
      </w:r>
      <w:r w:rsidRPr="006B52C5">
        <w:t xml:space="preserve"> For example:</w:t>
      </w:r>
    </w:p>
    <w:p w:rsidR="00B53BE0" w:rsidRDefault="00435B94" w:rsidP="00435B94">
      <w:pPr>
        <w:pStyle w:val="CodeExplanation"/>
        <w:rPr>
          <w:rStyle w:val="CodeInline"/>
          <w:szCs w:val="22"/>
          <w:lang w:eastAsia="en-US"/>
        </w:rPr>
      </w:pPr>
      <w:r w:rsidRPr="00404279">
        <w:rPr>
          <w:rStyle w:val="CodeInline"/>
        </w:rPr>
        <w:t>module M =</w:t>
      </w:r>
    </w:p>
    <w:p w:rsidR="00B53BE0" w:rsidRDefault="00435B94" w:rsidP="00435B94">
      <w:pPr>
        <w:pStyle w:val="CodeExplanation"/>
        <w:rPr>
          <w:rStyle w:val="CodeInline"/>
        </w:rPr>
      </w:pPr>
      <w:r w:rsidRPr="00497D56">
        <w:rPr>
          <w:rStyle w:val="CodeInline"/>
        </w:rPr>
        <w:t xml:space="preserve">    let rec f&lt;'T&gt; (x:'T) : 'T = </w:t>
      </w:r>
    </w:p>
    <w:p w:rsidR="00435B94" w:rsidRPr="00391D69" w:rsidRDefault="00435B94" w:rsidP="00435B94">
      <w:pPr>
        <w:pStyle w:val="CodeExplanation"/>
        <w:rPr>
          <w:rStyle w:val="CodeInline"/>
        </w:rPr>
      </w:pPr>
      <w:r w:rsidRPr="00497D56">
        <w:rPr>
          <w:rStyle w:val="CodeInline"/>
        </w:rPr>
        <w:t xml:space="preserve">        let a = f 1</w:t>
      </w:r>
    </w:p>
    <w:p w:rsidR="00435B94" w:rsidRPr="00E42689" w:rsidRDefault="00435B94" w:rsidP="00435B94">
      <w:pPr>
        <w:pStyle w:val="CodeExplanation"/>
        <w:rPr>
          <w:rStyle w:val="CodeInline"/>
        </w:rPr>
      </w:pPr>
      <w:r w:rsidRPr="00391D69">
        <w:rPr>
          <w:rStyle w:val="CodeInline"/>
        </w:rPr>
        <w:t xml:space="preserve">        let b = f "Hello"</w:t>
      </w:r>
    </w:p>
    <w:p w:rsidR="00435B94" w:rsidRPr="00E42689" w:rsidRDefault="00435B94" w:rsidP="00435B94">
      <w:pPr>
        <w:pStyle w:val="CodeExplanation"/>
      </w:pPr>
      <w:r w:rsidRPr="00E42689">
        <w:rPr>
          <w:rStyle w:val="CodeInline"/>
        </w:rPr>
        <w:t xml:space="preserve">        x</w:t>
      </w:r>
    </w:p>
    <w:p w:rsidR="00316EA7" w:rsidRPr="00F115D2" w:rsidRDefault="00316EA7" w:rsidP="00316EA7">
      <w:bookmarkStart w:id="6513" w:name="_Toc257733758"/>
      <w:bookmarkStart w:id="6514"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rsidR="00CE36EA" w:rsidRPr="00F329AB" w:rsidRDefault="00CE36EA" w:rsidP="006230F9">
      <w:pPr>
        <w:pStyle w:val="Titre3"/>
      </w:pPr>
      <w:bookmarkStart w:id="6515" w:name="_Toc439782518"/>
      <w:bookmarkStart w:id="6516" w:name="RecursiveSafetyAnalysis"/>
      <w:r w:rsidRPr="00F329AB">
        <w:t>Recursive Safety Analysis</w:t>
      </w:r>
      <w:bookmarkEnd w:id="6513"/>
      <w:bookmarkEnd w:id="6514"/>
      <w:bookmarkEnd w:id="6515"/>
    </w:p>
    <w:bookmarkEnd w:id="6516"/>
    <w:p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rsidR="00CE36EA" w:rsidRPr="00391D69" w:rsidRDefault="00CE36EA" w:rsidP="00CE36EA">
      <w:pPr>
        <w:pStyle w:val="CodeExample"/>
        <w:rPr>
          <w:rStyle w:val="CodeInline"/>
          <w:szCs w:val="22"/>
          <w:lang w:eastAsia="en-US"/>
        </w:rPr>
      </w:pPr>
      <w:r w:rsidRPr="00110BB5">
        <w:rPr>
          <w:rStyle w:val="CodeInline"/>
        </w:rPr>
        <w:t>type Reactor = React of (int -&gt; React) * int</w:t>
      </w:r>
    </w:p>
    <w:p w:rsidR="00CE36EA" w:rsidRPr="00391D69" w:rsidRDefault="00CE36EA" w:rsidP="00CE36EA">
      <w:pPr>
        <w:pStyle w:val="CodeExample"/>
        <w:rPr>
          <w:rStyle w:val="CodeInline"/>
        </w:rPr>
      </w:pPr>
    </w:p>
    <w:p w:rsidR="00CE36EA" w:rsidRPr="00E42689" w:rsidRDefault="00CE36EA" w:rsidP="00CE36EA">
      <w:pPr>
        <w:pStyle w:val="CodeExample"/>
        <w:rPr>
          <w:rStyle w:val="CodeInline"/>
        </w:rPr>
      </w:pPr>
      <w:r w:rsidRPr="00E42689">
        <w:rPr>
          <w:rStyle w:val="CodeInline"/>
        </w:rPr>
        <w:t>let rec zero = React((fun c  -&gt; zero), 0)</w:t>
      </w:r>
    </w:p>
    <w:p w:rsidR="00CE36EA" w:rsidRPr="00E42689" w:rsidRDefault="00CE36EA" w:rsidP="00CE36EA">
      <w:pPr>
        <w:pStyle w:val="CodeExample"/>
        <w:rPr>
          <w:rStyle w:val="CodeInline"/>
        </w:rPr>
      </w:pPr>
    </w:p>
    <w:p w:rsidR="00CE36EA" w:rsidRPr="00F329AB" w:rsidRDefault="00CE36EA" w:rsidP="00CE36EA">
      <w:pPr>
        <w:pStyle w:val="CodeExample"/>
        <w:rPr>
          <w:rStyle w:val="CodeInline"/>
        </w:rPr>
      </w:pPr>
      <w:r w:rsidRPr="00F329AB">
        <w:rPr>
          <w:rStyle w:val="CodeInline"/>
        </w:rPr>
        <w:t xml:space="preserve">let const n = </w:t>
      </w:r>
    </w:p>
    <w:p w:rsidR="00CE36EA" w:rsidRPr="00F329AB" w:rsidRDefault="00CE36EA" w:rsidP="00CE36EA">
      <w:pPr>
        <w:pStyle w:val="CodeExample"/>
        <w:rPr>
          <w:rStyle w:val="CodeInline"/>
        </w:rPr>
      </w:pPr>
      <w:r w:rsidRPr="00F329AB">
        <w:rPr>
          <w:rStyle w:val="CodeInline"/>
        </w:rPr>
        <w:t xml:space="preserve">    let rec r = React((fun c  -&gt; r), n) </w:t>
      </w:r>
    </w:p>
    <w:p w:rsidR="00CE36EA" w:rsidRPr="00F115D2" w:rsidRDefault="00CE36EA" w:rsidP="00CE36EA">
      <w:pPr>
        <w:pStyle w:val="CodeExample"/>
        <w:rPr>
          <w:rStyle w:val="CodeInline"/>
        </w:rPr>
      </w:pPr>
      <w:r w:rsidRPr="00F329AB">
        <w:rPr>
          <w:rStyle w:val="CodeInline"/>
        </w:rPr>
        <w:t xml:space="preserve">    r</w:t>
      </w:r>
    </w:p>
    <w:p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rsidR="00CE36EA" w:rsidRPr="00391D69" w:rsidRDefault="00CE36EA" w:rsidP="00CE36EA">
      <w:pPr>
        <w:pStyle w:val="CodeExample"/>
      </w:pPr>
      <w:r w:rsidRPr="00110BB5">
        <w:t>let rec x = x + 1</w:t>
      </w:r>
    </w:p>
    <w:p w:rsidR="00CE36EA" w:rsidRPr="00E42689" w:rsidRDefault="000455A5" w:rsidP="00CE36EA">
      <w:r>
        <w:rPr>
          <w:rStyle w:val="Italic"/>
          <w:i w:val="0"/>
        </w:rPr>
        <w:t xml:space="preserve">The </w:t>
      </w:r>
      <w:r w:rsidR="00CE36EA" w:rsidRPr="00B81F48">
        <w:rPr>
          <w:rStyle w:val="Italic"/>
        </w:rPr>
        <w:t>Recursive Safety Analysis</w:t>
      </w:r>
      <w:r w:rsidR="0078193E">
        <w:rPr>
          <w:i/>
        </w:rPr>
        <w:fldChar w:fldCharType="begin"/>
      </w:r>
      <w:r w:rsidR="00787414">
        <w:instrText xml:space="preserve"> XE "</w:instrText>
      </w:r>
      <w:r w:rsidR="00787414" w:rsidRPr="009C0957">
        <w:instrText>recursive safety analysis</w:instrText>
      </w:r>
      <w:r w:rsidR="00787414">
        <w:instrText xml:space="preserve">" </w:instrText>
      </w:r>
      <w:r w:rsidR="0078193E">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rsidR="00C80CCC" w:rsidRDefault="00C80CCC" w:rsidP="008F04E6">
      <w:pPr>
        <w:pStyle w:val="Le"/>
      </w:pPr>
    </w:p>
    <w:p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rsidR="00B127E8" w:rsidRDefault="00B127E8" w:rsidP="00B127E8">
      <w:pPr>
        <w:pStyle w:val="CodeExample"/>
      </w:pPr>
      <w:r>
        <w:t>let rec A = B  + 1</w:t>
      </w:r>
    </w:p>
    <w:p w:rsidR="00B127E8" w:rsidRDefault="00B127E8" w:rsidP="00B127E8">
      <w:pPr>
        <w:pStyle w:val="CodeExample"/>
      </w:pPr>
      <w:r>
        <w:t>and B = A + 1</w:t>
      </w:r>
    </w:p>
    <w:p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rsidR="000A54D3" w:rsidRDefault="00B127E8" w:rsidP="00F1188C">
      <w:pPr>
        <w:pStyle w:val="Note"/>
        <w:keepNext/>
        <w:ind w:left="562" w:right="518"/>
        <w:rPr>
          <w:rStyle w:val="CodeInline"/>
          <w:szCs w:val="22"/>
          <w:lang w:eastAsia="en-US"/>
        </w:rPr>
      </w:pPr>
      <w:r>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rsidR="000A54D3" w:rsidRDefault="00B127E8" w:rsidP="00F1188C">
      <w:pPr>
        <w:pStyle w:val="Note"/>
        <w:keepNext/>
        <w:ind w:left="562" w:right="518"/>
      </w:pPr>
      <w:r>
        <w:t>In compiled code they are represented as a pair of generic methods, as if the code had been written as follows:</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rsidR="00370A7E" w:rsidRPr="00110BB5" w:rsidRDefault="006B52C5" w:rsidP="006230F9">
      <w:pPr>
        <w:pStyle w:val="Titre3"/>
      </w:pPr>
      <w:bookmarkStart w:id="6517" w:name="_Toc194259433"/>
      <w:bookmarkStart w:id="6518" w:name="_Ref204763551"/>
      <w:bookmarkStart w:id="6519" w:name="_Toc207706026"/>
      <w:bookmarkStart w:id="6520" w:name="_Toc257733759"/>
      <w:bookmarkStart w:id="6521" w:name="_Toc270597656"/>
      <w:bookmarkStart w:id="6522" w:name="_Toc439782519"/>
      <w:bookmarkStart w:id="6523" w:name="Generalization"/>
      <w:bookmarkEnd w:id="6517"/>
      <w:r w:rsidRPr="00497D56">
        <w:t>Generalization</w:t>
      </w:r>
      <w:bookmarkEnd w:id="6518"/>
      <w:bookmarkEnd w:id="6519"/>
      <w:bookmarkEnd w:id="6520"/>
      <w:bookmarkEnd w:id="6521"/>
      <w:bookmarkEnd w:id="6522"/>
    </w:p>
    <w:bookmarkEnd w:id="6523"/>
    <w:p w:rsidR="00370A7E" w:rsidRPr="00391D69" w:rsidRDefault="006B52C5" w:rsidP="00370A7E">
      <w:r w:rsidRPr="00E42689">
        <w:t>Generalization</w:t>
      </w:r>
      <w:r w:rsidR="0078193E">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78193E">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78193E">
        <w:fldChar w:fldCharType="begin"/>
      </w:r>
      <w:r w:rsidR="00787414">
        <w:instrText xml:space="preserve"> XE "</w:instrText>
      </w:r>
      <w:r w:rsidR="00787414" w:rsidRPr="00707BF6">
        <w:instrText>generic types</w:instrText>
      </w:r>
      <w:r w:rsidR="00787414">
        <w:instrText xml:space="preserve">" </w:instrText>
      </w:r>
      <w:r w:rsidR="0078193E">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rsidR="006B6E21" w:rsidRDefault="00B82F88" w:rsidP="008F04E6">
      <w:pPr>
        <w:pStyle w:val="Liste"/>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rsidR="006B6E21" w:rsidRDefault="00CF194B" w:rsidP="008F04E6">
      <w:pPr>
        <w:pStyle w:val="Paragraphedeliste"/>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rsidR="00370A7E" w:rsidRPr="00F329AB" w:rsidRDefault="00B82F88" w:rsidP="0099564C">
      <w:pPr>
        <w:pStyle w:val="Liste"/>
        <w:keepNext/>
      </w:pPr>
      <w:r>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rsidR="008350FB" w:rsidRPr="00E42689" w:rsidRDefault="00B82F88" w:rsidP="008350FB">
      <w:r>
        <w:t>The following type inference variables cannot be generalized</w:t>
      </w:r>
      <w:r w:rsidR="006B52C5" w:rsidRPr="00E42689">
        <w:t>:</w:t>
      </w:r>
    </w:p>
    <w:p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rsidR="006B6E21" w:rsidRDefault="004E489C" w:rsidP="008F04E6">
      <w:bookmarkStart w:id="6524"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4"/>
      <w:r w:rsidR="00874FB4">
        <w:t>:</w:t>
      </w:r>
      <w:r w:rsidR="006B52C5" w:rsidRPr="00497D56">
        <w:t xml:space="preserve"> </w:t>
      </w:r>
    </w:p>
    <w:p w:rsidR="006B6E21" w:rsidRPr="006255FF" w:rsidRDefault="006B52C5" w:rsidP="008F04E6">
      <w:pPr>
        <w:pStyle w:val="Liste"/>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rsidR="006B6E21" w:rsidRPr="006255FF" w:rsidRDefault="006B52C5" w:rsidP="008F04E6">
      <w:pPr>
        <w:pStyle w:val="Liste"/>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rsidR="006B6E21" w:rsidRPr="006255FF" w:rsidRDefault="006B52C5" w:rsidP="008F04E6">
      <w:pPr>
        <w:pStyle w:val="Liste"/>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rsidR="006B6E21" w:rsidRPr="006255FF" w:rsidRDefault="006B52C5" w:rsidP="008F04E6">
      <w:pPr>
        <w:pStyle w:val="Liste"/>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rsidR="006B6E21" w:rsidRDefault="006B52C5" w:rsidP="008F04E6">
      <w:pPr>
        <w:pStyle w:val="Liste"/>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rsidR="006255FF" w:rsidRPr="006255FF" w:rsidRDefault="006255FF" w:rsidP="006255FF">
      <w:pPr>
        <w:pStyle w:val="Le"/>
      </w:pPr>
    </w:p>
    <w:p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rsidR="006B6E21" w:rsidRDefault="00DC3BE2" w:rsidP="008F04E6">
      <w:pPr>
        <w:pStyle w:val="BulletList"/>
      </w:pPr>
      <w:r w:rsidRPr="00DC3BE2">
        <w:t>A function expression</w:t>
      </w:r>
    </w:p>
    <w:p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rsidR="006B6E21" w:rsidRDefault="00DC3BE2" w:rsidP="008F04E6">
      <w:pPr>
        <w:pStyle w:val="BulletList"/>
      </w:pPr>
      <w:r w:rsidRPr="00DC3BE2">
        <w:t>A delegate expression</w:t>
      </w:r>
    </w:p>
    <w:p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rsidR="006B6E21" w:rsidRDefault="00DC3BE2" w:rsidP="008F04E6">
      <w:pPr>
        <w:pStyle w:val="BulletList"/>
      </w:pPr>
      <w:r w:rsidRPr="00DC3BE2">
        <w:t>A tuple expression, all of whose elements are generalizable</w:t>
      </w:r>
    </w:p>
    <w:p w:rsidR="006B6E21" w:rsidRDefault="00DC3BE2" w:rsidP="008F04E6">
      <w:pPr>
        <w:pStyle w:val="BulletList"/>
      </w:pPr>
      <w:r w:rsidRPr="00DC3BE2">
        <w:t>A record expression, all of whose elements are generalizable, where the record contains no mutable fields</w:t>
      </w:r>
    </w:p>
    <w:p w:rsidR="006B6E21" w:rsidRDefault="00DC3BE2" w:rsidP="008F04E6">
      <w:pPr>
        <w:pStyle w:val="BulletList"/>
      </w:pPr>
      <w:r w:rsidRPr="00DC3BE2">
        <w:t>A union case expression, all of whose arguments are generalizable</w:t>
      </w:r>
    </w:p>
    <w:p w:rsidR="006B6E21" w:rsidRDefault="00DC3BE2" w:rsidP="008F04E6">
      <w:pPr>
        <w:pStyle w:val="BulletList"/>
      </w:pPr>
      <w:r w:rsidRPr="00DC3BE2">
        <w:t>An exception expression, all of whose arguments are generalizable</w:t>
      </w:r>
    </w:p>
    <w:p w:rsidR="006B6E21" w:rsidRDefault="00DC3BE2" w:rsidP="008F04E6">
      <w:pPr>
        <w:pStyle w:val="BulletList"/>
      </w:pPr>
      <w:r w:rsidRPr="00DC3BE2">
        <w:t>An empty array expression</w:t>
      </w:r>
    </w:p>
    <w:p w:rsidR="006B6E21" w:rsidRDefault="00DC3BE2" w:rsidP="008F04E6">
      <w:pPr>
        <w:pStyle w:val="BulletList"/>
      </w:pPr>
      <w:r w:rsidRPr="00DC3BE2">
        <w:t xml:space="preserve">A </w:t>
      </w:r>
      <w:r w:rsidR="00514E58">
        <w:t xml:space="preserve">simple </w:t>
      </w:r>
      <w:r w:rsidRPr="00DC3BE2">
        <w:t>constant expression</w:t>
      </w:r>
    </w:p>
    <w:p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rsidR="00C80CCC" w:rsidRDefault="00C80CCC" w:rsidP="008F04E6">
      <w:pPr>
        <w:pStyle w:val="Le"/>
      </w:pPr>
    </w:p>
    <w:p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rsidR="00370A7E" w:rsidRPr="00110BB5" w:rsidRDefault="006B52C5" w:rsidP="00370A7E">
      <w:pPr>
        <w:pStyle w:val="CodeExplanation"/>
      </w:pPr>
      <w:r w:rsidRPr="00110BB5">
        <w:t>f&lt;'T&gt; : 'T -&gt; '_b -&gt; '_b</w:t>
      </w:r>
    </w:p>
    <w:p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rsidR="00BF201F" w:rsidRPr="00E42689" w:rsidRDefault="006B52C5" w:rsidP="00BF201F">
      <w:pPr>
        <w:pStyle w:val="CodeExplanation"/>
      </w:pPr>
      <w:r w:rsidRPr="00391D69">
        <w:t>let throw&lt;'T,</w:t>
      </w:r>
      <w:r w:rsidRPr="00E42689">
        <w:t>'U&gt; (x:'T) (y:'U) = x</w:t>
      </w:r>
    </w:p>
    <w:p w:rsidR="00CF194B" w:rsidRDefault="006E0614" w:rsidP="006230F9">
      <w:pPr>
        <w:pStyle w:val="Titre3"/>
      </w:pPr>
      <w:bookmarkStart w:id="6525" w:name="_Toc257733760"/>
      <w:bookmarkStart w:id="6526" w:name="_Toc270597657"/>
      <w:r>
        <w:t xml:space="preserve"> </w:t>
      </w:r>
      <w:bookmarkStart w:id="6527" w:name="_Toc439782520"/>
      <w:r w:rsidR="00CF194B">
        <w:t>Condensation of Generalized Types</w:t>
      </w:r>
      <w:bookmarkEnd w:id="6525"/>
      <w:bookmarkEnd w:id="6526"/>
      <w:bookmarkEnd w:id="6527"/>
    </w:p>
    <w:p w:rsidR="003672B9" w:rsidRDefault="00CF194B" w:rsidP="00CF194B">
      <w:r>
        <w:t xml:space="preserve">After a </w:t>
      </w:r>
      <w:r w:rsidR="00C55C08">
        <w:t xml:space="preserve">function or member </w:t>
      </w:r>
      <w:r w:rsidR="004E489C">
        <w:t xml:space="preserve">definition </w:t>
      </w:r>
      <w:r>
        <w:t>is generalized, its type</w:t>
      </w:r>
      <w:r w:rsidR="0078193E">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78193E">
        <w:fldChar w:fldCharType="end"/>
      </w:r>
      <w:r w:rsidR="0078193E">
        <w:fldChar w:fldCharType="begin"/>
      </w:r>
      <w:r w:rsidR="00C55C08">
        <w:instrText xml:space="preserve"> XE "condensation" </w:instrText>
      </w:r>
      <w:r w:rsidR="0078193E">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78193E" w:rsidRPr="00391D69">
        <w:fldChar w:fldCharType="begin"/>
      </w:r>
      <w:r w:rsidR="003F50CE" w:rsidRPr="00435B94">
        <w:instrText xml:space="preserve"> REF </w:instrText>
      </w:r>
      <w:r w:rsidR="003F50CE">
        <w:instrText>MemberSignatures</w:instrText>
      </w:r>
      <w:r w:rsidR="003F50CE" w:rsidRPr="00435B94">
        <w:instrText xml:space="preserve"> \r \h </w:instrText>
      </w:r>
      <w:r w:rsidR="0078193E" w:rsidRPr="00391D69">
        <w:fldChar w:fldCharType="separate"/>
      </w:r>
      <w:r w:rsidR="00DF0637">
        <w:t>14.4.3</w:t>
      </w:r>
      <w:r w:rsidR="0078193E" w:rsidRPr="00391D69">
        <w:fldChar w:fldCharType="end"/>
      </w:r>
      <w:r w:rsidR="003672B9">
        <w:t>).</w:t>
      </w:r>
    </w:p>
    <w:p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rsidR="00F15C79" w:rsidRDefault="00F15C79" w:rsidP="008F04E6">
      <w:pPr>
        <w:pStyle w:val="Le"/>
      </w:pPr>
    </w:p>
    <w:p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rsidR="00154E31" w:rsidRPr="005261E9" w:rsidRDefault="00154E31" w:rsidP="008F04E6">
      <w:pPr>
        <w:pStyle w:val="CodeExample"/>
        <w:rPr>
          <w:rStyle w:val="CodeInline"/>
          <w:szCs w:val="22"/>
          <w:lang w:eastAsia="en-US"/>
        </w:rPr>
      </w:pPr>
      <w:r w:rsidRPr="005261E9">
        <w:rPr>
          <w:rStyle w:val="CodeInline"/>
        </w:rPr>
        <w:t>let F x = (x :&gt; System.IComparable).CompareTo(x)</w:t>
      </w:r>
    </w:p>
    <w:p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rsidR="00154E31" w:rsidRPr="005261E9" w:rsidRDefault="00154E31" w:rsidP="008F04E6">
      <w:pPr>
        <w:pStyle w:val="CodeExample"/>
        <w:rPr>
          <w:rStyle w:val="CodeInline"/>
          <w:szCs w:val="22"/>
          <w:lang w:eastAsia="en-US"/>
        </w:rPr>
      </w:pPr>
      <w:r w:rsidRPr="005261E9">
        <w:rPr>
          <w:rStyle w:val="CodeInline"/>
        </w:rPr>
        <w:t>F : 'a -&gt; int when 'a :&gt; System.IComparable</w:t>
      </w:r>
    </w:p>
    <w:p w:rsidR="00154E31" w:rsidRDefault="00154E31" w:rsidP="008F04E6">
      <w:r>
        <w:t xml:space="preserve">In this case, the actual inferred, generalized type for </w:t>
      </w:r>
      <w:r w:rsidRPr="005261E9">
        <w:rPr>
          <w:rStyle w:val="CodeInline"/>
        </w:rPr>
        <w:t>F</w:t>
      </w:r>
      <w:r>
        <w:t xml:space="preserve"> is condensed to</w:t>
      </w:r>
      <w:r w:rsidR="005D5602">
        <w:t>:</w:t>
      </w:r>
    </w:p>
    <w:p w:rsidR="00154E31" w:rsidRPr="005204EF" w:rsidRDefault="00154E31" w:rsidP="008F04E6">
      <w:pPr>
        <w:pStyle w:val="CodeExample"/>
      </w:pPr>
      <w:r w:rsidRPr="005261E9">
        <w:rPr>
          <w:rStyle w:val="CodeInline"/>
        </w:rPr>
        <w:t>F : System.IComparable -&gt; R</w:t>
      </w:r>
    </w:p>
    <w:p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rsidR="00154E31" w:rsidRPr="005261E9" w:rsidRDefault="00154E31" w:rsidP="008F04E6">
      <w:pPr>
        <w:pStyle w:val="CodeExample"/>
        <w:rPr>
          <w:rStyle w:val="CodeInline"/>
          <w:szCs w:val="22"/>
          <w:lang w:eastAsia="en-US"/>
        </w:rPr>
      </w:pPr>
      <w:r w:rsidRPr="005261E9">
        <w:rPr>
          <w:rStyle w:val="CodeInline"/>
        </w:rPr>
        <w:t>let ignore x = ()</w:t>
      </w:r>
    </w:p>
    <w:p w:rsidR="00154E31" w:rsidRDefault="00154E31" w:rsidP="008F04E6">
      <w:r>
        <w:t>with type</w:t>
      </w:r>
    </w:p>
    <w:p w:rsidR="00154E31" w:rsidRPr="005261E9" w:rsidRDefault="00154E31" w:rsidP="008F04E6">
      <w:pPr>
        <w:pStyle w:val="CodeExample"/>
        <w:rPr>
          <w:rStyle w:val="CodeInline"/>
          <w:szCs w:val="22"/>
          <w:lang w:eastAsia="en-US"/>
        </w:rPr>
      </w:pPr>
      <w:r w:rsidRPr="005261E9">
        <w:rPr>
          <w:rStyle w:val="CodeInline"/>
        </w:rPr>
        <w:t>ignore: 'a -&gt; unit</w:t>
      </w:r>
    </w:p>
    <w:p w:rsidR="00154E31" w:rsidRDefault="00154E31" w:rsidP="008F04E6">
      <w:r>
        <w:t>In particular, this is not condensed to</w:t>
      </w:r>
    </w:p>
    <w:p w:rsidR="00154E31" w:rsidRPr="005261E9" w:rsidRDefault="00154E31" w:rsidP="008F04E6">
      <w:pPr>
        <w:pStyle w:val="CodeExample"/>
        <w:rPr>
          <w:rStyle w:val="CodeInline"/>
          <w:szCs w:val="22"/>
          <w:lang w:eastAsia="en-US"/>
        </w:rPr>
      </w:pPr>
      <w:r w:rsidRPr="005261E9">
        <w:rPr>
          <w:rStyle w:val="CodeInline"/>
        </w:rPr>
        <w:t>ignore: obj -&gt; unit</w:t>
      </w:r>
    </w:p>
    <w:p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rsidR="001E0BFC" w:rsidRPr="005204EF" w:rsidRDefault="001E0BFC" w:rsidP="008F04E6">
      <w:pPr>
        <w:pStyle w:val="CodeExample"/>
      </w:pPr>
      <w:r w:rsidRPr="005261E9">
        <w:rPr>
          <w:rStyle w:val="CodeInline"/>
        </w:rPr>
        <w:t xml:space="preserve">F </w:t>
      </w:r>
      <w:r w:rsidR="00154E31" w:rsidRPr="005261E9">
        <w:rPr>
          <w:rStyle w:val="CodeInline"/>
        </w:rPr>
        <w:t>3</w:t>
      </w:r>
    </w:p>
    <w:p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rsidR="006B6E21" w:rsidRPr="005204EF" w:rsidRDefault="00BD6DC8" w:rsidP="008F04E6">
      <w:pPr>
        <w:pStyle w:val="CodeExample"/>
      </w:pPr>
      <w:r w:rsidRPr="005261E9">
        <w:rPr>
          <w:rStyle w:val="CodeInline"/>
        </w:rPr>
        <w:t>F : '_a -&gt; int when '_a :&gt; seq&lt;'_b&gt;</w:t>
      </w:r>
    </w:p>
    <w:p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rsidR="006B6E21" w:rsidRPr="005204EF" w:rsidRDefault="00F21B14" w:rsidP="008F04E6">
      <w:pPr>
        <w:pStyle w:val="CodeExample"/>
      </w:pPr>
      <w:r w:rsidRPr="005261E9">
        <w:rPr>
          <w:rStyle w:val="CodeInline"/>
        </w:rPr>
        <w:t>F : int list -&gt; int</w:t>
      </w:r>
    </w:p>
    <w:p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rsidR="006B6E21" w:rsidRPr="005261E9" w:rsidRDefault="00F21B14" w:rsidP="008F04E6">
      <w:pPr>
        <w:pStyle w:val="CodeExample"/>
        <w:rPr>
          <w:rStyle w:val="CodeInline"/>
          <w:szCs w:val="22"/>
          <w:lang w:eastAsia="en-US"/>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rsidR="00A26F81" w:rsidRPr="00C77CDB" w:rsidRDefault="006B52C5" w:rsidP="00E104DD">
      <w:pPr>
        <w:pStyle w:val="Titre2"/>
      </w:pPr>
      <w:bookmarkStart w:id="6528" w:name="_Toc207706028"/>
      <w:bookmarkStart w:id="6529" w:name="_Toc257733761"/>
      <w:bookmarkStart w:id="6530" w:name="_Toc270597658"/>
      <w:bookmarkStart w:id="6531" w:name="_Toc439782521"/>
      <w:bookmarkStart w:id="6532" w:name="DispatchSlotInference"/>
      <w:r w:rsidRPr="00497D56">
        <w:t>Dispatch Slot Inference</w:t>
      </w:r>
      <w:bookmarkEnd w:id="6528"/>
      <w:bookmarkEnd w:id="6529"/>
      <w:bookmarkEnd w:id="6530"/>
      <w:bookmarkEnd w:id="6531"/>
    </w:p>
    <w:bookmarkEnd w:id="6532"/>
    <w:p w:rsidR="00CC2FC7" w:rsidRDefault="00CC2FC7" w:rsidP="00370A7E">
      <w:r>
        <w:rPr>
          <w:rStyle w:val="Italic"/>
          <w:i w:val="0"/>
        </w:rPr>
        <w:t xml:space="preserve">The F# compiler applies </w:t>
      </w:r>
      <w:r w:rsidR="006B52C5" w:rsidRPr="00B81F48">
        <w:rPr>
          <w:rStyle w:val="Italic"/>
        </w:rPr>
        <w:t>Dispatch Slot Inference</w:t>
      </w:r>
      <w:r w:rsidR="0078193E">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78193E">
        <w:rPr>
          <w:i/>
        </w:rPr>
        <w:fldChar w:fldCharType="end"/>
      </w:r>
      <w:r w:rsidR="0078193E">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78193E">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rsidR="00CC2FC7" w:rsidRPr="00F15C79" w:rsidRDefault="00CC2FC7" w:rsidP="008F04E6">
      <w:pPr>
        <w:pStyle w:val="BulletList"/>
        <w:rPr>
          <w:rStyle w:val="CodeInline"/>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rsidR="00C80CCC" w:rsidRDefault="00C80CCC" w:rsidP="008F04E6">
      <w:pPr>
        <w:pStyle w:val="Le"/>
      </w:pPr>
    </w:p>
    <w:p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rsidR="00370A7E" w:rsidRPr="00F115D2" w:rsidRDefault="006B52C5" w:rsidP="008F04E6">
      <w:r w:rsidRPr="00404279">
        <w:t xml:space="preserve">For example, </w:t>
      </w:r>
      <w:r w:rsidR="003D6248">
        <w:t>assume the following definitions</w:t>
      </w:r>
      <w:r w:rsidRPr="00404279">
        <w:t>:</w:t>
      </w:r>
    </w:p>
    <w:p w:rsidR="008F0232" w:rsidRPr="008F0232" w:rsidRDefault="006B52C5" w:rsidP="008F04E6">
      <w:pPr>
        <w:pStyle w:val="CodeExample"/>
        <w:rPr>
          <w:rStyle w:val="CodeInline"/>
          <w:szCs w:val="22"/>
          <w:lang w:eastAsia="en-US"/>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rsidR="00370A7E" w:rsidRPr="00F115D2" w:rsidRDefault="003D6248" w:rsidP="0099564C">
      <w:pPr>
        <w:keepNext/>
      </w:pPr>
      <w:r>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rsidR="00370A7E" w:rsidRPr="00F115D2" w:rsidRDefault="006B52C5" w:rsidP="008F04E6">
      <w:pPr>
        <w:pStyle w:val="CodeExample"/>
        <w:rPr>
          <w:rStyle w:val="CodeInline"/>
          <w:szCs w:val="22"/>
          <w:lang w:eastAsia="en-US"/>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rsidR="00370A7E" w:rsidRPr="00F115D2" w:rsidRDefault="006B52C5" w:rsidP="008F04E6">
      <w:r w:rsidRPr="00404279">
        <w:t>But given:</w:t>
      </w:r>
    </w:p>
    <w:p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rsidR="008567E7" w:rsidRPr="000D5089" w:rsidRDefault="006B52C5" w:rsidP="008F04E6">
      <w:pPr>
        <w:pStyle w:val="BulletList"/>
        <w:rPr>
          <w:rStyle w:val="CodeInline"/>
          <w:rFonts w:eastAsiaTheme="minorEastAsia" w:cstheme="minorBidi"/>
          <w:szCs w:val="22"/>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rsidR="00370A7E" w:rsidRPr="009039B6" w:rsidRDefault="006B52C5" w:rsidP="008F04E6">
      <w:pPr>
        <w:pStyle w:val="CodeExampleIndent"/>
      </w:pPr>
      <w:r w:rsidRPr="006B52C5">
        <w:rPr>
          <w:rStyle w:val="CodeInline"/>
        </w:rPr>
        <w:t>member obj.ToString(() | ()) = ...</w:t>
      </w:r>
      <w:r w:rsidRPr="006B52C5">
        <w:t xml:space="preserve"> </w:t>
      </w:r>
    </w:p>
    <w:p w:rsidR="00370A7E" w:rsidRPr="00F115D2" w:rsidRDefault="006B52C5" w:rsidP="008F04E6">
      <w:pPr>
        <w:pStyle w:val="CodeExampleIndent"/>
      </w:pPr>
      <w:r w:rsidRPr="006B52C5">
        <w:rPr>
          <w:rStyle w:val="CodeInline"/>
        </w:rPr>
        <w:t>member obj.ToString(():unit) = ...</w:t>
      </w:r>
      <w:r w:rsidRPr="006B52C5">
        <w:t xml:space="preserve"> </w:t>
      </w:r>
    </w:p>
    <w:p w:rsidR="00370A7E" w:rsidRPr="00F115D2" w:rsidRDefault="006B52C5" w:rsidP="008F04E6">
      <w:pPr>
        <w:pStyle w:val="CodeExampleIndent"/>
      </w:pPr>
      <w:r w:rsidRPr="006B52C5">
        <w:rPr>
          <w:rStyle w:val="CodeInline"/>
        </w:rPr>
        <w:t>member obj.ToString(_:unit) = ...</w:t>
      </w:r>
      <w:r w:rsidRPr="006B52C5">
        <w:t xml:space="preserve"> </w:t>
      </w:r>
    </w:p>
    <w:p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rsidR="00370A7E" w:rsidRPr="00F115D2" w:rsidRDefault="006B52C5" w:rsidP="008F04E6">
      <w:pPr>
        <w:pStyle w:val="CodeExampleIndent"/>
      </w:pPr>
      <w:r w:rsidRPr="006B52C5">
        <w:rPr>
          <w:rStyle w:val="CodeInline"/>
        </w:rPr>
        <w:t>member obj.ToString() : string = ...</w:t>
      </w:r>
      <w:r w:rsidRPr="006B52C5">
        <w:t xml:space="preserve"> </w:t>
      </w:r>
    </w:p>
    <w:p w:rsidR="006B6E21" w:rsidRDefault="006B52C5" w:rsidP="008F04E6">
      <w:r w:rsidRPr="00404279">
        <w:t xml:space="preserve">For example, given </w:t>
      </w:r>
    </w:p>
    <w:p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rsidR="00A26F81" w:rsidRPr="00C77CDB" w:rsidRDefault="006B52C5" w:rsidP="00E104DD">
      <w:pPr>
        <w:pStyle w:val="Titre2"/>
      </w:pPr>
      <w:bookmarkStart w:id="6533" w:name="_Toc207706029"/>
      <w:bookmarkStart w:id="6534" w:name="_Toc257733762"/>
      <w:bookmarkStart w:id="6535" w:name="_Toc270597659"/>
      <w:bookmarkStart w:id="6536" w:name="_Toc439782522"/>
      <w:bookmarkStart w:id="6537" w:name="DispatchSlotChecking"/>
      <w:r w:rsidRPr="00404279">
        <w:t>Dispatch Slot Checking</w:t>
      </w:r>
      <w:bookmarkEnd w:id="6533"/>
      <w:bookmarkEnd w:id="6534"/>
      <w:bookmarkEnd w:id="6535"/>
      <w:bookmarkEnd w:id="6536"/>
      <w:r w:rsidRPr="00404279">
        <w:t xml:space="preserve"> </w:t>
      </w:r>
    </w:p>
    <w:bookmarkEnd w:id="6537"/>
    <w:p w:rsidR="00370A7E" w:rsidRPr="00110BB5" w:rsidRDefault="006B52C5" w:rsidP="00370A7E">
      <w:r w:rsidRPr="00B81F48">
        <w:rPr>
          <w:rStyle w:val="Italic"/>
        </w:rPr>
        <w:t>Dispatch Slot Checking</w:t>
      </w:r>
      <w:r w:rsidR="0078193E">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78193E">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78193E">
        <w:rPr>
          <w:i/>
        </w:rPr>
        <w:fldChar w:fldCharType="begin"/>
      </w:r>
      <w:r w:rsidR="00D1516D">
        <w:instrText xml:space="preserve"> XE "</w:instrText>
      </w:r>
      <w:r w:rsidR="00D1516D" w:rsidRPr="00FF2707">
        <w:instrText>dispatch slots</w:instrText>
      </w:r>
      <w:r w:rsidR="00D1516D">
        <w:instrText xml:space="preserve">" </w:instrText>
      </w:r>
      <w:r w:rsidR="0078193E">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rsidR="00370A7E" w:rsidRPr="00F115D2" w:rsidRDefault="006B52C5" w:rsidP="00370A7E">
      <w:r w:rsidRPr="006B52C5">
        <w:t xml:space="preserve">The construction of the dispatch map for any particular type is as follows: </w:t>
      </w:r>
    </w:p>
    <w:p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rsidR="00A26F81" w:rsidRPr="00C77CDB" w:rsidRDefault="006B52C5" w:rsidP="00E104DD">
      <w:pPr>
        <w:pStyle w:val="Titre2"/>
      </w:pPr>
      <w:bookmarkStart w:id="6538" w:name="_Toc207706030"/>
      <w:bookmarkStart w:id="6539" w:name="_Toc257733763"/>
      <w:bookmarkStart w:id="6540" w:name="_Toc270597660"/>
      <w:bookmarkStart w:id="6541" w:name="_Toc439782523"/>
      <w:bookmarkStart w:id="6542" w:name="BaseVariableChecks"/>
      <w:bookmarkStart w:id="6543" w:name="Byrefs"/>
      <w:r w:rsidRPr="00404279">
        <w:t>Byref Safety Analysis</w:t>
      </w:r>
      <w:bookmarkEnd w:id="6538"/>
      <w:bookmarkEnd w:id="6539"/>
      <w:bookmarkEnd w:id="6540"/>
      <w:bookmarkEnd w:id="6541"/>
    </w:p>
    <w:bookmarkEnd w:id="6542"/>
    <w:bookmarkEnd w:id="6543"/>
    <w:p w:rsidR="00BF201F" w:rsidRPr="00110BB5" w:rsidRDefault="006B52C5" w:rsidP="00BF201F">
      <w:r w:rsidRPr="006B52C5">
        <w:t xml:space="preserve"> Byref arguments</w:t>
      </w:r>
      <w:r w:rsidR="0078193E">
        <w:fldChar w:fldCharType="begin"/>
      </w:r>
      <w:r w:rsidR="00707BF6">
        <w:instrText xml:space="preserve"> XE "</w:instrText>
      </w:r>
      <w:r w:rsidR="00707BF6" w:rsidRPr="00791568">
        <w:instrText>byref arguments</w:instrText>
      </w:r>
      <w:r w:rsidR="00707BF6">
        <w:instrText xml:space="preserve">" </w:instrText>
      </w:r>
      <w:r w:rsidR="0078193E">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rsidR="00BF201F" w:rsidRPr="00E42689" w:rsidRDefault="006B52C5" w:rsidP="00FC0517">
      <w:pPr>
        <w:keepNext/>
      </w:pPr>
      <w:r w:rsidRPr="00391D69">
        <w:t>T</w:t>
      </w:r>
      <w:r w:rsidR="005C6D3C">
        <w:t>o ensure the safety of byref arguments, t</w:t>
      </w:r>
      <w:r w:rsidRPr="00391D69">
        <w:t>he f</w:t>
      </w:r>
      <w:r w:rsidRPr="00E42689">
        <w:t>ollowing checks are made:</w:t>
      </w:r>
    </w:p>
    <w:p w:rsidR="008350FB" w:rsidRPr="00497D56" w:rsidRDefault="00597389" w:rsidP="008F04E6">
      <w:pPr>
        <w:pStyle w:val="BulletList"/>
      </w:pPr>
      <w:r>
        <w:t>B</w:t>
      </w:r>
      <w:r w:rsidRPr="006B52C5">
        <w:t xml:space="preserve">yref </w:t>
      </w:r>
      <w:r w:rsidR="006B52C5" w:rsidRPr="00497D56">
        <w:t>types may not be used as generic arguments</w:t>
      </w:r>
      <w:r>
        <w:t>.</w:t>
      </w:r>
    </w:p>
    <w:p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rsidR="003A297B" w:rsidRPr="00497D56" w:rsidRDefault="00707BF6" w:rsidP="008F04E6">
      <w:pPr>
        <w:pStyle w:val="BulletList2"/>
      </w:pPr>
      <w:r>
        <w:t>T</w:t>
      </w:r>
      <w:r w:rsidR="003A297B" w:rsidRPr="00110BB5">
        <w:t>he signature or body of let-bound functions in classes</w:t>
      </w:r>
      <w:r w:rsidR="00597389">
        <w:t>.</w:t>
      </w:r>
    </w:p>
    <w:p w:rsidR="003A297B" w:rsidRPr="00497D56" w:rsidRDefault="00707BF6" w:rsidP="008F04E6">
      <w:pPr>
        <w:pStyle w:val="BulletList2"/>
      </w:pPr>
      <w:r>
        <w:t>T</w:t>
      </w:r>
      <w:r w:rsidR="003A297B" w:rsidRPr="00110BB5">
        <w:t>he signature or body of let-bound functions in expressions</w:t>
      </w:r>
      <w:r w:rsidR="00597389">
        <w:t>.</w:t>
      </w:r>
    </w:p>
    <w:p w:rsidR="00C80CCC" w:rsidRDefault="00C80CCC" w:rsidP="008F04E6">
      <w:pPr>
        <w:pStyle w:val="Le"/>
      </w:pPr>
    </w:p>
    <w:p w:rsidR="006B6E21" w:rsidRDefault="003A297B" w:rsidP="00FC0517">
      <w:pPr>
        <w:keepNext/>
      </w:pPr>
      <w:r w:rsidRPr="00110BB5">
        <w:t>Note that function expressions occur in:</w:t>
      </w:r>
    </w:p>
    <w:p w:rsidR="003A297B" w:rsidRPr="00497D56" w:rsidRDefault="00707BF6" w:rsidP="008F04E6">
      <w:pPr>
        <w:pStyle w:val="BulletList"/>
      </w:pPr>
      <w:r>
        <w:t>T</w:t>
      </w:r>
      <w:r w:rsidR="003A297B" w:rsidRPr="00391D69">
        <w:t>he elaborated form of sequence expressions</w:t>
      </w:r>
      <w:r w:rsidR="00597389">
        <w:t>.</w:t>
      </w:r>
    </w:p>
    <w:p w:rsidR="003A297B" w:rsidRPr="00497D56" w:rsidRDefault="00707BF6" w:rsidP="008F04E6">
      <w:pPr>
        <w:pStyle w:val="BulletList"/>
      </w:pPr>
      <w:r>
        <w:t>T</w:t>
      </w:r>
      <w:r w:rsidR="003A297B" w:rsidRPr="00110BB5">
        <w:t>he elaborated form of computation expressions</w:t>
      </w:r>
      <w:r w:rsidR="00597389">
        <w:t>.</w:t>
      </w:r>
    </w:p>
    <w:p w:rsidR="003A297B" w:rsidRPr="00497D56" w:rsidRDefault="00707BF6" w:rsidP="008F04E6">
      <w:pPr>
        <w:pStyle w:val="BulletList"/>
      </w:pPr>
      <w:r>
        <w:t>T</w:t>
      </w:r>
      <w:r w:rsidR="003A297B" w:rsidRPr="00110BB5">
        <w:t>he elaborated form of partial applications of module-bound functions and members</w:t>
      </w:r>
      <w:r w:rsidR="00597389">
        <w:t>.</w:t>
      </w:r>
    </w:p>
    <w:p w:rsidR="00C80CCC" w:rsidRDefault="00C80CCC" w:rsidP="008F04E6">
      <w:pPr>
        <w:pStyle w:val="Le"/>
      </w:pPr>
    </w:p>
    <w:p w:rsidR="003A297B" w:rsidRPr="00E42689" w:rsidRDefault="003A297B" w:rsidP="00FC0517">
      <w:pPr>
        <w:keepNext/>
      </w:pPr>
      <w:r w:rsidRPr="00E42689">
        <w:t>In addition:</w:t>
      </w:r>
    </w:p>
    <w:p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rsidR="00F15C79" w:rsidRDefault="00F15C79" w:rsidP="008F04E6">
      <w:pPr>
        <w:pStyle w:val="Le"/>
      </w:pPr>
    </w:p>
    <w:p w:rsidR="003A297B" w:rsidRPr="00F329AB" w:rsidRDefault="00B7219B" w:rsidP="00FC0517">
      <w:pPr>
        <w:keepNext/>
      </w:pPr>
      <w:r w:rsidRPr="00F329AB">
        <w:t>As a result, a byref-typed expression can occur</w:t>
      </w:r>
      <w:r w:rsidR="005C6D3C">
        <w:t xml:space="preserve"> only in these situations:</w:t>
      </w:r>
    </w:p>
    <w:p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rsidR="00F15C79" w:rsidRDefault="00F15C79" w:rsidP="008F04E6">
      <w:pPr>
        <w:pStyle w:val="Le"/>
      </w:pPr>
    </w:p>
    <w:p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rsidR="00F81C5E" w:rsidRPr="00C77CDB" w:rsidRDefault="00F81C5E" w:rsidP="00F81C5E">
      <w:pPr>
        <w:pStyle w:val="Titre2"/>
      </w:pPr>
      <w:bookmarkStart w:id="6544" w:name="_Toc257733764"/>
      <w:bookmarkStart w:id="6545" w:name="_Toc270597661"/>
      <w:bookmarkStart w:id="6546" w:name="_Toc439782524"/>
      <w:bookmarkStart w:id="6547" w:name="ArityAnalysis"/>
      <w:r>
        <w:t>Promotion of Escaping Mutable Locals to Objects</w:t>
      </w:r>
    </w:p>
    <w:p w:rsidR="00F81C5E" w:rsidRDefault="00F81C5E" w:rsidP="00F81C5E">
      <w:r>
        <w:t>Value definitions whose byref address would be subject to the restrictions on</w:t>
      </w:r>
      <w:r w:rsidRPr="006B52C5">
        <w:t xml:space="preserve"> </w:t>
      </w:r>
      <w:r w:rsidRPr="006B52C5">
        <w:rPr>
          <w:rStyle w:val="CodeInline"/>
        </w:rPr>
        <w:t>byref&lt;_&gt;</w:t>
      </w:r>
      <w:r w:rsidRPr="006B52C5">
        <w:t xml:space="preserve"> </w:t>
      </w:r>
      <w:r>
        <w:t xml:space="preserve"> listed in </w:t>
      </w:r>
      <w:r w:rsidRPr="006B52C5">
        <w:t>§</w:t>
      </w:r>
      <w:r w:rsidR="0078193E" w:rsidRPr="00C1063C">
        <w:fldChar w:fldCharType="begin"/>
      </w:r>
      <w:r w:rsidRPr="006B52C5">
        <w:instrText xml:space="preserve"> REF Byrefs \r \h </w:instrText>
      </w:r>
      <w:r w:rsidR="0078193E" w:rsidRPr="00C1063C">
        <w:fldChar w:fldCharType="separate"/>
      </w:r>
      <w:r w:rsidR="00DF0637">
        <w:t>14.9</w:t>
      </w:r>
      <w:r w:rsidR="0078193E" w:rsidRPr="00C1063C">
        <w:fldChar w:fldCharType="end"/>
      </w:r>
      <w:r>
        <w:t xml:space="preserve"> are treated as implicit declarations of reference cells.  For example</w:t>
      </w:r>
    </w:p>
    <w:p w:rsidR="00F81C5E" w:rsidRDefault="00F81C5E" w:rsidP="00F81C5E">
      <w:pPr>
        <w:pStyle w:val="CodeExample"/>
        <w:rPr>
          <w:rStyle w:val="CodeInline"/>
          <w:szCs w:val="22"/>
          <w:lang w:eastAsia="en-US"/>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 1 .. n ] |&gt; Seq.iter (fun x -&gt; total &lt;- total + x*x)</w:t>
      </w:r>
    </w:p>
    <w:p w:rsidR="00F81C5E" w:rsidRDefault="00F81C5E" w:rsidP="00F81C5E">
      <w:pPr>
        <w:pStyle w:val="CodeExample"/>
        <w:rPr>
          <w:rStyle w:val="CodeInline"/>
        </w:rPr>
      </w:pPr>
      <w:r>
        <w:rPr>
          <w:rStyle w:val="CodeInline"/>
        </w:rPr>
        <w:t xml:space="preserve">    total</w:t>
      </w:r>
    </w:p>
    <w:p w:rsidR="00F81C5E" w:rsidRDefault="00F81C5E" w:rsidP="00F81C5E">
      <w:r>
        <w:t>is considered equivalent to the following definition:</w:t>
      </w:r>
    </w:p>
    <w:p w:rsidR="00F81C5E" w:rsidRDefault="00F81C5E" w:rsidP="00F81C5E">
      <w:pPr>
        <w:pStyle w:val="CodeExample"/>
        <w:rPr>
          <w:rStyle w:val="CodeInline"/>
          <w:szCs w:val="22"/>
          <w:lang w:eastAsia="en-US"/>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total = ref 0</w:t>
      </w:r>
    </w:p>
    <w:p w:rsidR="00F81C5E" w:rsidRDefault="00F81C5E" w:rsidP="00F81C5E">
      <w:pPr>
        <w:pStyle w:val="CodeExample"/>
        <w:rPr>
          <w:rStyle w:val="CodeInline"/>
        </w:rPr>
      </w:pPr>
      <w:r>
        <w:rPr>
          <w:rStyle w:val="CodeInline"/>
        </w:rPr>
        <w:t xml:space="preserve">    [ 1 .. n ] |&gt; Seq.iter </w:t>
      </w:r>
    </w:p>
    <w:p w:rsidR="00F81C5E" w:rsidRDefault="00F81C5E" w:rsidP="00F81C5E">
      <w:pPr>
        <w:pStyle w:val="CodeExample"/>
        <w:rPr>
          <w:rStyle w:val="CodeInline"/>
        </w:rPr>
      </w:pPr>
      <w:r>
        <w:rPr>
          <w:rStyle w:val="CodeInline"/>
        </w:rPr>
        <w:t xml:space="preserve">                   (fun x -&gt; total.contents &lt;- total.contents + x*x)</w:t>
      </w:r>
    </w:p>
    <w:p w:rsidR="00F81C5E" w:rsidRDefault="00F81C5E" w:rsidP="00F81C5E">
      <w:pPr>
        <w:pStyle w:val="CodeExample"/>
        <w:rPr>
          <w:rStyle w:val="CodeInline"/>
        </w:rPr>
      </w:pPr>
      <w:r>
        <w:rPr>
          <w:rStyle w:val="CodeInline"/>
        </w:rPr>
        <w:t xml:space="preserve">    total.contents</w:t>
      </w:r>
    </w:p>
    <w:p w:rsidR="00F81C5E" w:rsidRDefault="00F81C5E" w:rsidP="00F81C5E">
      <w:r>
        <w:t>because the following would be subject to byref safety analysis:</w:t>
      </w:r>
    </w:p>
    <w:p w:rsidR="00F81C5E" w:rsidRDefault="00F81C5E" w:rsidP="00F81C5E">
      <w:pPr>
        <w:pStyle w:val="CodeExample"/>
        <w:rPr>
          <w:rStyle w:val="CodeInline"/>
          <w:szCs w:val="22"/>
          <w:lang w:eastAsia="en-US"/>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amp;total</w:t>
      </w:r>
    </w:p>
    <w:p w:rsidR="00A26F81" w:rsidRPr="00C77CDB" w:rsidRDefault="006B52C5" w:rsidP="00E104DD">
      <w:pPr>
        <w:pStyle w:val="Titre2"/>
      </w:pPr>
      <w:r w:rsidRPr="00404279">
        <w:t>Arity Inference</w:t>
      </w:r>
      <w:bookmarkEnd w:id="6544"/>
      <w:bookmarkEnd w:id="6545"/>
      <w:bookmarkEnd w:id="6546"/>
    </w:p>
    <w:bookmarkEnd w:id="6547"/>
    <w:p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78193E">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78193E">
        <w:rPr>
          <w:i/>
        </w:rPr>
        <w:fldChar w:fldCharType="end"/>
      </w:r>
      <w:r w:rsidRPr="006B52C5">
        <w:t>.</w:t>
      </w:r>
      <w:r w:rsidR="0078193E">
        <w:fldChar w:fldCharType="begin"/>
      </w:r>
      <w:r w:rsidR="00707BF6">
        <w:instrText xml:space="preserve"> XE "</w:instrText>
      </w:r>
      <w:r w:rsidR="00707BF6" w:rsidRPr="00404279">
        <w:instrText>arity</w:instrText>
      </w:r>
      <w:r w:rsidR="00707BF6">
        <w:instrText xml:space="preserve">" </w:instrText>
      </w:r>
      <w:r w:rsidR="0078193E">
        <w:fldChar w:fldCharType="end"/>
      </w:r>
      <w:r w:rsidRPr="006B52C5">
        <w:t xml:space="preserve"> An arity </w:t>
      </w:r>
      <w:r w:rsidR="00E47BD7">
        <w:t>includes both of the following:</w:t>
      </w:r>
      <w:r w:rsidRPr="006B52C5">
        <w:t xml:space="preserve"> </w:t>
      </w:r>
    </w:p>
    <w:p w:rsidR="004C608A" w:rsidRPr="00F115D2" w:rsidRDefault="006B52C5" w:rsidP="008F04E6">
      <w:pPr>
        <w:pStyle w:val="BulletList"/>
      </w:pPr>
      <w:r w:rsidRPr="006B52C5">
        <w:t xml:space="preserve">The number of iterated (curried) arguments </w:t>
      </w:r>
      <w:r w:rsidRPr="008F04E6">
        <w:rPr>
          <w:rStyle w:val="CodeInline"/>
        </w:rPr>
        <w:t>n</w:t>
      </w:r>
    </w:p>
    <w:p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rsidR="00C80CCC" w:rsidRDefault="00C80CCC" w:rsidP="008F04E6">
      <w:pPr>
        <w:pStyle w:val="Le"/>
      </w:pPr>
    </w:p>
    <w:p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rsidR="004C608A" w:rsidRPr="00F115D2" w:rsidRDefault="006B52C5" w:rsidP="008F04E6">
      <w:pPr>
        <w:pStyle w:val="CodeExample"/>
        <w:rPr>
          <w:rStyle w:val="CodeInline"/>
          <w:szCs w:val="22"/>
          <w:lang w:eastAsia="en-US"/>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rsidR="004C608A" w:rsidRPr="00F115D2" w:rsidRDefault="006B52C5" w:rsidP="008F04E6">
      <w:pPr>
        <w:pStyle w:val="CodeExample"/>
        <w:rPr>
          <w:rStyle w:val="CodeInline"/>
          <w:szCs w:val="22"/>
          <w:lang w:eastAsia="en-US"/>
        </w:rPr>
      </w:pPr>
      <w:r w:rsidRPr="006B52C5">
        <w:rPr>
          <w:rStyle w:val="CodeInline"/>
        </w:rPr>
        <w:t>let f x (y,z) = x + y + z</w:t>
      </w:r>
    </w:p>
    <w:p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rsidR="006B6E21" w:rsidRPr="00182FAE" w:rsidRDefault="006B52C5" w:rsidP="008F04E6">
      <w:pPr>
        <w:pStyle w:val="CodeExample"/>
        <w:rPr>
          <w:rStyle w:val="CodeInline"/>
          <w:szCs w:val="22"/>
          <w:lang w:eastAsia="en-US"/>
        </w:rPr>
      </w:pPr>
      <w:r w:rsidRPr="00CF0F70">
        <w:rPr>
          <w:rStyle w:val="CodeInline"/>
        </w:rPr>
        <w:t>let f = fun x -&gt; x + 1</w:t>
      </w:r>
    </w:p>
    <w:p w:rsidR="00E47BD7" w:rsidRDefault="00E47BD7" w:rsidP="00E47BD7">
      <w:r>
        <w:t xml:space="preserve">Similarly, the following </w:t>
      </w:r>
      <w:r w:rsidRPr="00497D56">
        <w:t>has an arity of [1;1]</w:t>
      </w:r>
      <w:r>
        <w:t>:</w:t>
      </w:r>
    </w:p>
    <w:p w:rsidR="006B6E21" w:rsidRPr="00E47BD7" w:rsidRDefault="006B52C5" w:rsidP="008F04E6">
      <w:pPr>
        <w:pStyle w:val="CodeExample"/>
        <w:rPr>
          <w:rStyle w:val="CodeInline"/>
          <w:szCs w:val="22"/>
          <w:lang w:eastAsia="en-US"/>
        </w:rPr>
      </w:pPr>
      <w:r w:rsidRPr="008F04E6">
        <w:rPr>
          <w:rStyle w:val="CodeInline"/>
          <w:bCs w:val="0"/>
        </w:rPr>
        <w:t>let f x = fun y -&gt; x + y</w:t>
      </w:r>
    </w:p>
    <w:p w:rsidR="000D3EEC" w:rsidRPr="000D3EEC" w:rsidRDefault="000D3EEC" w:rsidP="000D3EEC">
      <w:pPr>
        <w:pStyle w:val="Le"/>
      </w:pPr>
    </w:p>
    <w:p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rsidR="004C608A" w:rsidRPr="002133E3" w:rsidRDefault="006B52C5" w:rsidP="008F04E6">
      <w:pPr>
        <w:pStyle w:val="CodeExample"/>
        <w:rPr>
          <w:rStyle w:val="CodeInline"/>
          <w:szCs w:val="22"/>
          <w:lang w:eastAsia="en-US"/>
        </w:rPr>
      </w:pPr>
      <w:r w:rsidRPr="002133E3">
        <w:rPr>
          <w:rStyle w:val="CodeInline"/>
        </w:rPr>
        <w:t>let AddThemUp x (y, z) = x + y + z</w:t>
      </w:r>
    </w:p>
    <w:p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rsidR="006B52C5" w:rsidRPr="002133E3" w:rsidRDefault="006B52C5" w:rsidP="008F04E6">
      <w:pPr>
        <w:pStyle w:val="CodeExample"/>
        <w:rPr>
          <w:rStyle w:val="CodeInline"/>
          <w:szCs w:val="22"/>
          <w:lang w:eastAsia="en-US"/>
        </w:rPr>
      </w:pPr>
      <w:r w:rsidRPr="002133E3">
        <w:rPr>
          <w:rStyle w:val="CodeInline"/>
        </w:rPr>
        <w:t>int AddThemUp(int x, int y, int z);</w:t>
      </w:r>
    </w:p>
    <w:p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rsidR="00B56C4A" w:rsidRDefault="00B56C4A" w:rsidP="00B56C4A">
      <w:pPr>
        <w:pStyle w:val="CodeExample"/>
      </w:pPr>
      <w:r>
        <w:t>module Foo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3 ( (aTuple : int * float *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5 (a1, a2, a3 : int *  float * string) = ()</w:t>
      </w:r>
    </w:p>
    <w:p w:rsidR="00331B21" w:rsidRDefault="00331B21" w:rsidP="00331B21">
      <w:pPr>
        <w:pStyle w:val="CodeExample"/>
      </w:pPr>
    </w:p>
    <w:p w:rsidR="00B56C4A" w:rsidRDefault="00B56C4A" w:rsidP="00B56C4A">
      <w:pPr>
        <w:pStyle w:val="CodeExample"/>
      </w:pPr>
    </w:p>
    <w:p w:rsidR="00B56C4A" w:rsidRDefault="00B56C4A" w:rsidP="00B56C4A">
      <w:pPr>
        <w:pStyle w:val="CodeExample"/>
      </w:pPr>
      <w:r>
        <w:t>type Bar()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static member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3 ( (aTuple : int * float * string) ) = ()</w:t>
      </w:r>
    </w:p>
    <w:p w:rsidR="00B56C4A" w:rsidRDefault="00B56C4A" w:rsidP="00B56C4A">
      <w:pPr>
        <w:pStyle w:val="CodeExample"/>
      </w:pPr>
    </w:p>
    <w:p w:rsidR="00331B21" w:rsidRDefault="00331B21" w:rsidP="00331B21">
      <w:pPr>
        <w:pStyle w:val="CodeExample"/>
      </w:pPr>
      <w:r>
        <w:t xml:space="preserve">    // compiles as a static method taking 1 tupled argument</w:t>
      </w:r>
    </w:p>
    <w:p w:rsidR="00331B21" w:rsidRDefault="00331B21" w:rsidP="00331B21">
      <w:pPr>
        <w:pStyle w:val="CodeExample"/>
      </w:pPr>
      <w:r>
        <w:t xml:space="preserve">    static member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1 tupled argument</w:t>
      </w:r>
    </w:p>
    <w:p w:rsidR="00331B21" w:rsidRPr="00B56C4A" w:rsidRDefault="00331B21" w:rsidP="00DB3D6F">
      <w:pPr>
        <w:pStyle w:val="CodeExample"/>
      </w:pPr>
      <w:r>
        <w:t xml:space="preserve">    static member Test5 (a1, a2, a3 : int * float *</w:t>
      </w:r>
      <w:r w:rsidR="00A32D3C">
        <w:t xml:space="preserve"> string)</w:t>
      </w:r>
      <w:r>
        <w:t xml:space="preserve"> = ()</w:t>
      </w:r>
    </w:p>
    <w:p w:rsidR="00A26F81" w:rsidRPr="00C77CDB" w:rsidRDefault="006B52C5" w:rsidP="00E104DD">
      <w:pPr>
        <w:pStyle w:val="Titre2"/>
      </w:pPr>
      <w:bookmarkStart w:id="6548" w:name="_Toc192842446"/>
      <w:bookmarkStart w:id="6549" w:name="_Toc192842863"/>
      <w:bookmarkStart w:id="6550" w:name="_Toc192843281"/>
      <w:bookmarkStart w:id="6551" w:name="_Toc192844855"/>
      <w:bookmarkStart w:id="6552" w:name="_Toc192842447"/>
      <w:bookmarkStart w:id="6553" w:name="_Toc192842864"/>
      <w:bookmarkStart w:id="6554" w:name="_Toc192843282"/>
      <w:bookmarkStart w:id="6555" w:name="_Toc192844856"/>
      <w:bookmarkStart w:id="6556" w:name="_Toc192842448"/>
      <w:bookmarkStart w:id="6557" w:name="_Toc192842865"/>
      <w:bookmarkStart w:id="6558" w:name="_Toc192843283"/>
      <w:bookmarkStart w:id="6559" w:name="_Toc192844857"/>
      <w:bookmarkStart w:id="6560" w:name="_Toc192842449"/>
      <w:bookmarkStart w:id="6561" w:name="_Toc192842866"/>
      <w:bookmarkStart w:id="6562" w:name="_Toc192843284"/>
      <w:bookmarkStart w:id="6563" w:name="_Toc192844858"/>
      <w:bookmarkStart w:id="6564" w:name="_Toc192842450"/>
      <w:bookmarkStart w:id="6565" w:name="_Toc192842867"/>
      <w:bookmarkStart w:id="6566" w:name="_Toc192843285"/>
      <w:bookmarkStart w:id="6567" w:name="_Toc192844859"/>
      <w:bookmarkStart w:id="6568" w:name="_Toc192842451"/>
      <w:bookmarkStart w:id="6569" w:name="_Toc192842868"/>
      <w:bookmarkStart w:id="6570" w:name="_Toc192843286"/>
      <w:bookmarkStart w:id="6571" w:name="_Toc192844860"/>
      <w:bookmarkStart w:id="6572" w:name="_Toc192842463"/>
      <w:bookmarkStart w:id="6573" w:name="_Toc192842880"/>
      <w:bookmarkStart w:id="6574" w:name="_Toc192843298"/>
      <w:bookmarkStart w:id="6575" w:name="_Toc192844872"/>
      <w:bookmarkStart w:id="6576" w:name="_Toc192860784"/>
      <w:bookmarkStart w:id="6577" w:name="_Toc257733765"/>
      <w:bookmarkStart w:id="6578" w:name="_Toc270597662"/>
      <w:bookmarkStart w:id="6579" w:name="_Toc439782525"/>
      <w:bookmarkStart w:id="6580" w:name="_Toc207706032"/>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r w:rsidRPr="00497D56">
        <w:t xml:space="preserve">Additional Constraints on </w:t>
      </w:r>
      <w:r w:rsidR="00C65E73" w:rsidRPr="00110BB5">
        <w:t>CLI</w:t>
      </w:r>
      <w:r w:rsidRPr="00110BB5">
        <w:t xml:space="preserve"> Methods</w:t>
      </w:r>
      <w:bookmarkEnd w:id="6577"/>
      <w:bookmarkEnd w:id="6578"/>
      <w:bookmarkEnd w:id="6579"/>
    </w:p>
    <w:p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78193E">
        <w:fldChar w:fldCharType="begin"/>
      </w:r>
      <w:r w:rsidR="00047D15">
        <w:instrText xml:space="preserve"> XE "</w:instrText>
      </w:r>
      <w:r w:rsidR="00047D15" w:rsidRPr="00F46DCA">
        <w:instrText>CLI methods</w:instrText>
      </w:r>
      <w:r w:rsidR="00047D15">
        <w:instrText xml:space="preserve">" </w:instrText>
      </w:r>
      <w:r w:rsidR="0078193E">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rsidR="00D438C2" w:rsidRPr="00497D56" w:rsidRDefault="006B52C5" w:rsidP="008F04E6">
      <w:pPr>
        <w:pStyle w:val="Paragraphedeliste"/>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rsidR="00A26F81" w:rsidRPr="00A26F81" w:rsidRDefault="006B52C5" w:rsidP="008F04E6">
      <w:pPr>
        <w:pStyle w:val="Paragraphedeliste"/>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rsidR="006B52C5" w:rsidRPr="00497D56" w:rsidRDefault="006B52C5" w:rsidP="008F04E6">
      <w:pPr>
        <w:pStyle w:val="Paragraphedeliste"/>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rsidR="00D438C2" w:rsidRPr="00497D56" w:rsidRDefault="006B52C5" w:rsidP="008F04E6">
      <w:pPr>
        <w:pStyle w:val="Paragraphedeliste"/>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rsidR="00A26F81" w:rsidRPr="00A26F81" w:rsidRDefault="006B52C5" w:rsidP="008F04E6">
      <w:pPr>
        <w:pStyle w:val="Paragraphedeliste"/>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rsidR="00A26F81" w:rsidRPr="00A26F81" w:rsidRDefault="006B52C5" w:rsidP="008F04E6">
      <w:pPr>
        <w:pStyle w:val="Paragraphedeliste"/>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rsidR="00D438C2" w:rsidRPr="00404279" w:rsidRDefault="006B52C5" w:rsidP="008F04E6">
      <w:pPr>
        <w:pStyle w:val="Paragraphedeliste"/>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497D56" w:rsidRDefault="006B52C5" w:rsidP="008F04E6">
      <w:pPr>
        <w:pStyle w:val="Paragraphedeliste"/>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913382" w:rsidRDefault="006B52C5" w:rsidP="008F04E6">
      <w:pPr>
        <w:pStyle w:val="Paragraphedeliste"/>
        <w:rPr>
          <w:rStyle w:val="CodeExplanationChar"/>
        </w:rPr>
        <w:sectPr w:rsidR="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rsidR="00A26F81" w:rsidRPr="00C77CDB" w:rsidRDefault="006B52C5" w:rsidP="00CD645A">
      <w:pPr>
        <w:pStyle w:val="Titre1"/>
      </w:pPr>
      <w:bookmarkStart w:id="6581" w:name="_Toc234049290"/>
      <w:bookmarkStart w:id="6582" w:name="_Toc234049864"/>
      <w:bookmarkStart w:id="6583" w:name="_Toc234054658"/>
      <w:bookmarkStart w:id="6584" w:name="_Toc234055785"/>
      <w:bookmarkStart w:id="6585" w:name="_Toc234049291"/>
      <w:bookmarkStart w:id="6586" w:name="_Toc234049865"/>
      <w:bookmarkStart w:id="6587" w:name="_Toc234054659"/>
      <w:bookmarkStart w:id="6588" w:name="_Toc234055786"/>
      <w:bookmarkStart w:id="6589" w:name="_Toc234049292"/>
      <w:bookmarkStart w:id="6590" w:name="_Toc234049866"/>
      <w:bookmarkStart w:id="6591" w:name="_Toc234054660"/>
      <w:bookmarkStart w:id="6592" w:name="_Toc234055787"/>
      <w:bookmarkStart w:id="6593" w:name="_Toc234049293"/>
      <w:bookmarkStart w:id="6594" w:name="_Toc234049867"/>
      <w:bookmarkStart w:id="6595" w:name="_Toc234054661"/>
      <w:bookmarkStart w:id="6596" w:name="_Toc234055788"/>
      <w:bookmarkStart w:id="6597" w:name="_Toc234049294"/>
      <w:bookmarkStart w:id="6598" w:name="_Toc234049868"/>
      <w:bookmarkStart w:id="6599" w:name="_Toc234054662"/>
      <w:bookmarkStart w:id="6600" w:name="_Toc234055789"/>
      <w:bookmarkStart w:id="6601" w:name="_Toc234049295"/>
      <w:bookmarkStart w:id="6602" w:name="_Toc234049869"/>
      <w:bookmarkStart w:id="6603" w:name="_Toc234054663"/>
      <w:bookmarkStart w:id="6604" w:name="_Toc234055790"/>
      <w:bookmarkStart w:id="6605" w:name="_Toc234049296"/>
      <w:bookmarkStart w:id="6606" w:name="_Toc234049870"/>
      <w:bookmarkStart w:id="6607" w:name="_Toc234054664"/>
      <w:bookmarkStart w:id="6608" w:name="_Toc234055791"/>
      <w:bookmarkStart w:id="6609" w:name="_Toc234049297"/>
      <w:bookmarkStart w:id="6610" w:name="_Toc234049871"/>
      <w:bookmarkStart w:id="6611" w:name="_Toc234054665"/>
      <w:bookmarkStart w:id="6612" w:name="_Toc234055792"/>
      <w:bookmarkStart w:id="6613" w:name="_Toc234049298"/>
      <w:bookmarkStart w:id="6614" w:name="_Toc234049872"/>
      <w:bookmarkStart w:id="6615" w:name="_Toc234054666"/>
      <w:bookmarkStart w:id="6616" w:name="_Toc234055793"/>
      <w:bookmarkStart w:id="6617" w:name="_Toc234049299"/>
      <w:bookmarkStart w:id="6618" w:name="_Toc234049873"/>
      <w:bookmarkStart w:id="6619" w:name="_Toc234054667"/>
      <w:bookmarkStart w:id="6620" w:name="_Toc234055794"/>
      <w:bookmarkStart w:id="6621" w:name="_Toc234049300"/>
      <w:bookmarkStart w:id="6622" w:name="_Toc234049874"/>
      <w:bookmarkStart w:id="6623" w:name="_Toc234054668"/>
      <w:bookmarkStart w:id="6624" w:name="_Toc234055795"/>
      <w:bookmarkStart w:id="6625" w:name="_Toc234049301"/>
      <w:bookmarkStart w:id="6626" w:name="_Toc234049875"/>
      <w:bookmarkStart w:id="6627" w:name="_Toc234054669"/>
      <w:bookmarkStart w:id="6628" w:name="_Toc234055796"/>
      <w:bookmarkStart w:id="6629" w:name="_Toc234049302"/>
      <w:bookmarkStart w:id="6630" w:name="_Toc234049876"/>
      <w:bookmarkStart w:id="6631" w:name="_Toc234054670"/>
      <w:bookmarkStart w:id="6632" w:name="_Toc234055797"/>
      <w:bookmarkStart w:id="6633" w:name="_Toc234049303"/>
      <w:bookmarkStart w:id="6634" w:name="_Toc234049877"/>
      <w:bookmarkStart w:id="6635" w:name="_Toc234054671"/>
      <w:bookmarkStart w:id="6636" w:name="_Toc234055798"/>
      <w:bookmarkStart w:id="6637" w:name="_Toc234049304"/>
      <w:bookmarkStart w:id="6638" w:name="_Toc234049878"/>
      <w:bookmarkStart w:id="6639" w:name="_Toc234054672"/>
      <w:bookmarkStart w:id="6640" w:name="_Toc234055799"/>
      <w:bookmarkStart w:id="6641" w:name="_Toc234049305"/>
      <w:bookmarkStart w:id="6642" w:name="_Toc234049879"/>
      <w:bookmarkStart w:id="6643" w:name="_Toc234054673"/>
      <w:bookmarkStart w:id="6644" w:name="_Toc234055800"/>
      <w:bookmarkStart w:id="6645" w:name="_Toc234049306"/>
      <w:bookmarkStart w:id="6646" w:name="_Toc234049880"/>
      <w:bookmarkStart w:id="6647" w:name="_Toc234054674"/>
      <w:bookmarkStart w:id="6648" w:name="_Toc234055801"/>
      <w:bookmarkStart w:id="6649" w:name="_Toc234049307"/>
      <w:bookmarkStart w:id="6650" w:name="_Toc234049881"/>
      <w:bookmarkStart w:id="6651" w:name="_Toc234054675"/>
      <w:bookmarkStart w:id="6652" w:name="_Toc234055802"/>
      <w:bookmarkStart w:id="6653" w:name="_Toc234049308"/>
      <w:bookmarkStart w:id="6654" w:name="_Toc234049882"/>
      <w:bookmarkStart w:id="6655" w:name="_Toc234054676"/>
      <w:bookmarkStart w:id="6656" w:name="_Toc234055803"/>
      <w:bookmarkStart w:id="6657" w:name="_Toc234049309"/>
      <w:bookmarkStart w:id="6658" w:name="_Toc234049883"/>
      <w:bookmarkStart w:id="6659" w:name="_Toc234054677"/>
      <w:bookmarkStart w:id="6660" w:name="_Toc234055804"/>
      <w:bookmarkStart w:id="6661" w:name="_Toc234049310"/>
      <w:bookmarkStart w:id="6662" w:name="_Toc234049884"/>
      <w:bookmarkStart w:id="6663" w:name="_Toc234054678"/>
      <w:bookmarkStart w:id="6664" w:name="_Toc234055805"/>
      <w:bookmarkStart w:id="6665" w:name="_Toc234049311"/>
      <w:bookmarkStart w:id="6666" w:name="_Toc234049885"/>
      <w:bookmarkStart w:id="6667" w:name="_Toc234054679"/>
      <w:bookmarkStart w:id="6668" w:name="_Toc234055806"/>
      <w:bookmarkStart w:id="6669" w:name="_Toc183972181"/>
      <w:bookmarkStart w:id="6670" w:name="_Toc207706035"/>
      <w:bookmarkStart w:id="6671" w:name="_Toc257733766"/>
      <w:bookmarkStart w:id="6672" w:name="_Toc270597663"/>
      <w:bookmarkStart w:id="6673" w:name="_Toc439782526"/>
      <w:bookmarkStart w:id="6674" w:name="LexicalFiltering"/>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r w:rsidRPr="00497D56">
        <w:t>Lexical Filtering</w:t>
      </w:r>
      <w:bookmarkEnd w:id="6669"/>
      <w:bookmarkEnd w:id="6670"/>
      <w:bookmarkEnd w:id="6671"/>
      <w:bookmarkEnd w:id="6672"/>
      <w:bookmarkEnd w:id="6673"/>
    </w:p>
    <w:p w:rsidR="00A26F81" w:rsidRPr="00C77CDB" w:rsidRDefault="006B52C5" w:rsidP="00E104DD">
      <w:pPr>
        <w:pStyle w:val="Titre2"/>
      </w:pPr>
      <w:bookmarkStart w:id="6675" w:name="_Toc270597664"/>
      <w:bookmarkStart w:id="6676" w:name="_Toc439782527"/>
      <w:bookmarkStart w:id="6677" w:name="_Toc257733767"/>
      <w:bookmarkStart w:id="6678" w:name="_Ref180948256"/>
      <w:bookmarkStart w:id="6679" w:name="_Toc207706036"/>
      <w:bookmarkEnd w:id="6674"/>
      <w:r w:rsidRPr="00391D69">
        <w:t>Lightweight Syntax</w:t>
      </w:r>
      <w:bookmarkEnd w:id="6675"/>
      <w:bookmarkEnd w:id="6676"/>
      <w:r w:rsidRPr="00391D69">
        <w:t xml:space="preserve"> </w:t>
      </w:r>
      <w:bookmarkEnd w:id="6677"/>
      <w:bookmarkEnd w:id="6678"/>
      <w:bookmarkEnd w:id="6679"/>
    </w:p>
    <w:p w:rsidR="00B63B05" w:rsidRPr="00F115D2" w:rsidRDefault="006B52C5" w:rsidP="00B63B05">
      <w:r w:rsidRPr="00E42689">
        <w:t>F# supports lightweight syntax</w:t>
      </w:r>
      <w:r w:rsidR="0078193E">
        <w:fldChar w:fldCharType="begin"/>
      </w:r>
      <w:r w:rsidR="00047D15">
        <w:instrText xml:space="preserve"> XE "</w:instrText>
      </w:r>
      <w:r w:rsidR="00047D15" w:rsidRPr="00047D15">
        <w:instrText>lightweight syntax</w:instrText>
      </w:r>
      <w:r w:rsidR="00047D15">
        <w:instrText xml:space="preserve">" </w:instrText>
      </w:r>
      <w:r w:rsidR="0078193E">
        <w:fldChar w:fldCharType="end"/>
      </w:r>
      <w:r w:rsidR="00B522E5">
        <w:t>, in which</w:t>
      </w:r>
      <w:r w:rsidRPr="00E42689">
        <w:t xml:space="preserve"> whitespace</w:t>
      </w:r>
      <w:r w:rsidR="0078193E">
        <w:fldChar w:fldCharType="begin"/>
      </w:r>
      <w:r w:rsidR="00047D15">
        <w:instrText xml:space="preserve"> XE "</w:instrText>
      </w:r>
      <w:r w:rsidR="00047D15" w:rsidRPr="00400A6D">
        <w:instrText>whitespace:significance in lightweight syntax</w:instrText>
      </w:r>
      <w:r w:rsidR="00047D15">
        <w:instrText xml:space="preserve">" </w:instrText>
      </w:r>
      <w:r w:rsidR="0078193E">
        <w:fldChar w:fldCharType="end"/>
      </w:r>
      <w:r w:rsidRPr="00E42689">
        <w:t xml:space="preserve"> make</w:t>
      </w:r>
      <w:r w:rsidR="00B522E5">
        <w:t>s</w:t>
      </w:r>
      <w:r w:rsidRPr="00E42689">
        <w:t xml:space="preserve"> indentation</w:t>
      </w:r>
      <w:r w:rsidR="0078193E">
        <w:fldChar w:fldCharType="begin"/>
      </w:r>
      <w:r w:rsidR="00047D15">
        <w:instrText xml:space="preserve"> XE "</w:instrText>
      </w:r>
      <w:r w:rsidR="00047D15" w:rsidRPr="00F21D39">
        <w:instrText>indentation</w:instrText>
      </w:r>
      <w:r w:rsidR="00047D15">
        <w:instrText xml:space="preserve">" </w:instrText>
      </w:r>
      <w:r w:rsidR="0078193E">
        <w:fldChar w:fldCharType="end"/>
      </w:r>
      <w:r w:rsidRPr="00E42689">
        <w:t xml:space="preserve"> significant. </w:t>
      </w:r>
    </w:p>
    <w:p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rsidR="00584263" w:rsidRPr="00E42689" w:rsidRDefault="004F00E9" w:rsidP="00FD73D2">
      <w:r>
        <w:t xml:space="preserve">In </w:t>
      </w:r>
      <w:r w:rsidR="00CA53B9">
        <w:t xml:space="preserve">the processing of </w:t>
      </w:r>
      <w:r w:rsidR="006B52C5" w:rsidRPr="00110BB5">
        <w:t>light</w:t>
      </w:r>
      <w:r w:rsidR="00047D15">
        <w:t>weight</w:t>
      </w:r>
      <w:r w:rsidR="0078193E">
        <w:fldChar w:fldCharType="begin"/>
      </w:r>
      <w:r w:rsidR="00047D15">
        <w:instrText xml:space="preserve"> XE "</w:instrText>
      </w:r>
      <w:r w:rsidR="00047D15" w:rsidRPr="009D0F2C">
        <w:instrText>comments</w:instrText>
      </w:r>
      <w:r w:rsidR="00047D15">
        <w:instrText xml:space="preserve">" </w:instrText>
      </w:r>
      <w:r w:rsidR="0078193E">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rsidR="00584263" w:rsidRPr="00F329AB" w:rsidRDefault="006B52C5" w:rsidP="006230F9">
      <w:pPr>
        <w:pStyle w:val="Titre3"/>
      </w:pPr>
      <w:bookmarkStart w:id="6680" w:name="LightSyntaxBasicRules"/>
      <w:bookmarkStart w:id="6681" w:name="_Toc207706037"/>
      <w:bookmarkStart w:id="6682" w:name="_Toc257733768"/>
      <w:bookmarkStart w:id="6683" w:name="_Toc270597665"/>
      <w:bookmarkStart w:id="6684" w:name="_Toc439782528"/>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80"/>
      <w:bookmarkEnd w:id="6681"/>
      <w:bookmarkEnd w:id="6682"/>
      <w:bookmarkEnd w:id="6683"/>
      <w:bookmarkEnd w:id="6684"/>
      <w:r w:rsidRPr="00F329AB">
        <w:t xml:space="preserve"> </w:t>
      </w:r>
    </w:p>
    <w:p w:rsidR="00584263" w:rsidRDefault="006B52C5" w:rsidP="00FD73D2">
      <w:r w:rsidRPr="00F329AB">
        <w:t>The basic rules</w:t>
      </w:r>
      <w:r w:rsidR="0078193E">
        <w:fldChar w:fldCharType="begin"/>
      </w:r>
      <w:r w:rsidR="00047D15">
        <w:instrText xml:space="preserve"> XE "</w:instrText>
      </w:r>
      <w:r w:rsidR="00047D15" w:rsidRPr="000678E2">
        <w:instrText>lightweight syntax:rules for</w:instrText>
      </w:r>
      <w:r w:rsidR="00047D15">
        <w:instrText xml:space="preserve">" </w:instrText>
      </w:r>
      <w:r w:rsidR="0078193E">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Gril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137E8F">
        <w:tc>
          <w:tcPr>
            <w:tcW w:w="9242" w:type="dxa"/>
            <w:gridSpan w:val="2"/>
          </w:tcPr>
          <w:p w:rsidR="00137E8F" w:rsidRPr="008F04E6" w:rsidRDefault="00137E8F" w:rsidP="00FF2777">
            <w:pPr>
              <w:rPr>
                <w:b/>
                <w:sz w:val="20"/>
              </w:rPr>
            </w:pPr>
            <w:r w:rsidRPr="008F04E6">
              <w:rPr>
                <w:b/>
                <w:sz w:val="20"/>
              </w:rPr>
              <w:t>;; delimiter</w:t>
            </w:r>
          </w:p>
          <w:p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tc>
          <w:tcPr>
            <w:tcW w:w="4621" w:type="dxa"/>
          </w:tcPr>
          <w:p w:rsidR="001C122E" w:rsidRPr="008F04E6" w:rsidRDefault="001C122E" w:rsidP="000C3FFE">
            <w:r w:rsidRPr="008F04E6">
              <w:t>Lightweight Syntax</w:t>
            </w:r>
          </w:p>
          <w:p w:rsidR="00137E8F" w:rsidRPr="008F04E6" w:rsidRDefault="00137E8F" w:rsidP="000C3FFE">
            <w:pPr>
              <w:rPr>
                <w:rStyle w:val="CodeInline"/>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rsidR="001C122E" w:rsidRPr="008F04E6" w:rsidRDefault="001C122E" w:rsidP="000C3FFE">
            <w:r w:rsidRPr="008F04E6">
              <w:t>Normal Syntax</w:t>
            </w:r>
          </w:p>
          <w:p w:rsidR="00137E8F" w:rsidRPr="008F04E6" w:rsidRDefault="00137E8F" w:rsidP="000C3FFE">
            <w:pPr>
              <w:rPr>
                <w:rStyle w:val="CodeInline"/>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tc>
          <w:tcPr>
            <w:tcW w:w="9242" w:type="dxa"/>
            <w:gridSpan w:val="2"/>
          </w:tcPr>
          <w:p w:rsidR="00137E8F" w:rsidRPr="008F04E6" w:rsidRDefault="00137E8F" w:rsidP="00FF2777">
            <w:pPr>
              <w:rPr>
                <w:b/>
                <w:sz w:val="20"/>
              </w:rPr>
            </w:pPr>
            <w:r w:rsidRPr="008F04E6">
              <w:rPr>
                <w:b/>
                <w:sz w:val="20"/>
              </w:rPr>
              <w:t>in keyword</w:t>
            </w:r>
          </w:p>
          <w:p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tc>
          <w:tcPr>
            <w:tcW w:w="4621" w:type="dxa"/>
          </w:tcPr>
          <w:p w:rsidR="001C122E" w:rsidRPr="00571231" w:rsidRDefault="001C122E" w:rsidP="001C122E">
            <w:r w:rsidRPr="00571231">
              <w:t>Lightweight Syntax</w:t>
            </w:r>
          </w:p>
          <w:p w:rsidR="00137E8F" w:rsidRPr="008F04E6" w:rsidRDefault="00137E8F">
            <w:pPr>
              <w:rPr>
                <w:rStyle w:val="CodeInline"/>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rsidR="001C122E" w:rsidRPr="00571231" w:rsidRDefault="001C122E" w:rsidP="001C122E">
            <w:r w:rsidRPr="00571231">
              <w:t>Normal Syntax</w:t>
            </w:r>
          </w:p>
          <w:p w:rsidR="00137E8F" w:rsidRPr="008F04E6" w:rsidRDefault="00137E8F">
            <w:pPr>
              <w:rPr>
                <w:rStyle w:val="CodeInline"/>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tc>
          <w:tcPr>
            <w:tcW w:w="9242" w:type="dxa"/>
            <w:gridSpan w:val="2"/>
          </w:tcPr>
          <w:p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tc>
          <w:tcPr>
            <w:tcW w:w="4621" w:type="dxa"/>
          </w:tcPr>
          <w:p w:rsidR="001C122E" w:rsidRPr="00571231" w:rsidRDefault="001C122E" w:rsidP="001C122E">
            <w:r w:rsidRPr="00571231">
              <w:t>Lightweight Syntax</w:t>
            </w:r>
          </w:p>
          <w:p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tc>
          <w:tcPr>
            <w:tcW w:w="9242" w:type="dxa"/>
            <w:gridSpan w:val="2"/>
          </w:tcPr>
          <w:p w:rsidR="003B2EF4" w:rsidRPr="008F04E6" w:rsidRDefault="003B2EF4" w:rsidP="00DF32BA">
            <w:pPr>
              <w:rPr>
                <w:rFonts w:cs="Arial"/>
                <w:b/>
                <w:sz w:val="20"/>
              </w:rPr>
            </w:pPr>
            <w:r w:rsidRPr="008F04E6">
              <w:rPr>
                <w:rStyle w:val="CodeInline"/>
                <w:rFonts w:ascii="Arial" w:hAnsi="Arial" w:cs="Arial"/>
                <w:b/>
                <w:color w:val="auto"/>
                <w:sz w:val="20"/>
              </w:rPr>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tc>
          <w:tcPr>
            <w:tcW w:w="4621" w:type="dxa"/>
          </w:tcPr>
          <w:p w:rsidR="001C122E" w:rsidRPr="00571231" w:rsidRDefault="001C122E" w:rsidP="001C122E">
            <w:r w:rsidRPr="00571231">
              <w:t>Lightweight Syntax</w:t>
            </w:r>
          </w:p>
          <w:p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rsidR="00A063A2" w:rsidRPr="00110BB5" w:rsidRDefault="006B52C5" w:rsidP="006230F9">
      <w:pPr>
        <w:pStyle w:val="Titre3"/>
      </w:pPr>
      <w:bookmarkStart w:id="6685" w:name="_Toc207706038"/>
      <w:bookmarkStart w:id="6686" w:name="_Toc257733769"/>
      <w:bookmarkStart w:id="6687" w:name="_Toc270597666"/>
      <w:bookmarkStart w:id="6688" w:name="_Toc439782529"/>
      <w:r w:rsidRPr="00110BB5">
        <w:t>Inserted Tokens</w:t>
      </w:r>
      <w:bookmarkEnd w:id="6685"/>
      <w:bookmarkEnd w:id="6686"/>
      <w:bookmarkEnd w:id="6687"/>
      <w:bookmarkEnd w:id="6688"/>
    </w:p>
    <w:p w:rsidR="006B6E21" w:rsidRDefault="005E5945">
      <w:pPr>
        <w:keepNext/>
      </w:pPr>
      <w:r>
        <w:t xml:space="preserve">Lexical filtering inserts the following </w:t>
      </w:r>
      <w:r w:rsidR="006B52C5" w:rsidRPr="00391D69">
        <w:t>hidden tokens</w:t>
      </w:r>
      <w:r w:rsidR="0015266A">
        <w:t xml:space="preserve"> </w:t>
      </w:r>
      <w:r w:rsidR="0078193E">
        <w:fldChar w:fldCharType="begin"/>
      </w:r>
      <w:r w:rsidR="004F00E9">
        <w:instrText xml:space="preserve"> XE "</w:instrText>
      </w:r>
      <w:r w:rsidR="004F00E9" w:rsidRPr="004F00E9">
        <w:instrText>hidden tokens</w:instrText>
      </w:r>
      <w:r w:rsidR="004F00E9">
        <w:instrText xml:space="preserve">" </w:instrText>
      </w:r>
      <w:r w:rsidR="0078193E">
        <w:fldChar w:fldCharType="end"/>
      </w:r>
      <w:r w:rsidR="0078193E">
        <w:fldChar w:fldCharType="begin"/>
      </w:r>
      <w:r w:rsidR="00047D15">
        <w:instrText xml:space="preserve"> XE "</w:instrText>
      </w:r>
      <w:r w:rsidR="00047D15" w:rsidRPr="00C4755B">
        <w:instrText>tokens:hidden</w:instrText>
      </w:r>
      <w:r w:rsidR="00047D15">
        <w:instrText xml:space="preserve">" </w:instrText>
      </w:r>
      <w:r w:rsidR="0078193E">
        <w:fldChar w:fldCharType="end"/>
      </w:r>
      <w:r>
        <w:t>:</w:t>
      </w:r>
    </w:p>
    <w:p w:rsidR="00A063A2" w:rsidRPr="00E42689" w:rsidRDefault="006B52C5" w:rsidP="00CB0A95">
      <w:pPr>
        <w:pStyle w:val="Grammar"/>
      </w:pPr>
      <w:r w:rsidRPr="00E42689">
        <w:t>token $in</w:t>
      </w:r>
      <w:r w:rsidRPr="00E42689">
        <w:tab/>
        <w:t xml:space="preserve">// Note: also called ODECLEND </w:t>
      </w:r>
    </w:p>
    <w:p w:rsidR="00A063A2" w:rsidRPr="00F329AB" w:rsidRDefault="006B52C5" w:rsidP="00CB0A95">
      <w:pPr>
        <w:pStyle w:val="Grammar"/>
      </w:pPr>
      <w:r w:rsidRPr="00E42689">
        <w:t>token $done</w:t>
      </w:r>
      <w:r w:rsidRPr="00E42689">
        <w:tab/>
        <w:t xml:space="preserve">// Note: also called ODECLEND </w:t>
      </w:r>
    </w:p>
    <w:p w:rsidR="00A063A2" w:rsidRPr="00F329AB" w:rsidRDefault="006B52C5" w:rsidP="00CB0A95">
      <w:pPr>
        <w:pStyle w:val="Grammar"/>
      </w:pPr>
      <w:r w:rsidRPr="00F329AB">
        <w:t xml:space="preserve">token $begin   // Note: also called OBLOCKBEGIN </w:t>
      </w:r>
    </w:p>
    <w:p w:rsidR="00A063A2" w:rsidRPr="00F115D2" w:rsidRDefault="006B52C5" w:rsidP="00CB0A95">
      <w:pPr>
        <w:pStyle w:val="Grammar"/>
      </w:pPr>
      <w:r w:rsidRPr="00F329AB">
        <w:t>token $end     // N</w:t>
      </w:r>
      <w:r w:rsidRPr="00404279">
        <w:t xml:space="preserve">ote: also called OEND, OBLOCKEND and ORIGHT_BLOCK_END </w:t>
      </w:r>
    </w:p>
    <w:p w:rsidR="00A063A2" w:rsidRPr="00F115D2" w:rsidRDefault="006B52C5" w:rsidP="00CB0A95">
      <w:pPr>
        <w:pStyle w:val="Grammar"/>
      </w:pPr>
      <w:r w:rsidRPr="00404279">
        <w:t xml:space="preserve">token $sep     // Note: also called OBLOCKSEP </w:t>
      </w:r>
    </w:p>
    <w:p w:rsidR="00A063A2" w:rsidRPr="00F115D2" w:rsidRDefault="006B52C5" w:rsidP="00CB0A95">
      <w:pPr>
        <w:pStyle w:val="Grammar"/>
      </w:pPr>
      <w:r w:rsidRPr="00404279">
        <w:t xml:space="preserve">token $app     // Note: also called HIGH_PRECEDENCE_APP </w:t>
      </w:r>
    </w:p>
    <w:p w:rsidR="00A063A2" w:rsidRPr="00F115D2" w:rsidRDefault="006B52C5" w:rsidP="00CB0A95">
      <w:pPr>
        <w:pStyle w:val="Grammar"/>
      </w:pPr>
      <w:r w:rsidRPr="00404279">
        <w:t xml:space="preserve">token $tyapp   // Note: also called HIGH_PRECEDENCE_TYAPP </w:t>
      </w:r>
    </w:p>
    <w:p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rsidR="006B6E21" w:rsidRPr="006B1522" w:rsidRDefault="006B52C5" w:rsidP="006B1522">
      <w:pPr>
        <w:pStyle w:val="Note"/>
        <w:rPr>
          <w:rStyle w:val="CodeInline"/>
        </w:rPr>
      </w:pPr>
      <w:r w:rsidRPr="006B1522">
        <w:rPr>
          <w:rStyle w:val="CodeInline"/>
        </w:rPr>
        <w:t>tokens $let $use  $let! $use! $do $do! $then $else $with $function $fun</w:t>
      </w:r>
    </w:p>
    <w:p w:rsidR="00A063A2" w:rsidRPr="00F115D2" w:rsidRDefault="006B52C5" w:rsidP="006230F9">
      <w:pPr>
        <w:pStyle w:val="Titre3"/>
      </w:pPr>
      <w:bookmarkStart w:id="6689" w:name="_Toc207706039"/>
      <w:bookmarkStart w:id="6690" w:name="_Toc257733770"/>
      <w:bookmarkStart w:id="6691" w:name="_Toc270597667"/>
      <w:bookmarkStart w:id="6692" w:name="_Ref280279198"/>
      <w:bookmarkStart w:id="6693" w:name="_Toc439782530"/>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9"/>
      <w:bookmarkEnd w:id="6690"/>
      <w:bookmarkEnd w:id="6691"/>
      <w:bookmarkEnd w:id="6692"/>
      <w:bookmarkEnd w:id="6693"/>
    </w:p>
    <w:p w:rsidR="006B6E21" w:rsidRDefault="006B52C5">
      <w:pPr>
        <w:keepNext/>
        <w:keepLines/>
      </w:pPr>
      <w:r w:rsidRPr="006B52C5">
        <w:t>Additional grammar rules take into account the token transformations performed by lexical filtering:</w:t>
      </w:r>
    </w:p>
    <w:p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rsidR="00A063A2" w:rsidRPr="00F115D2" w:rsidRDefault="00A063A2" w:rsidP="00DB3050">
      <w:pPr>
        <w:pStyle w:val="Grammar"/>
      </w:pPr>
    </w:p>
    <w:p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rsidR="00A063A2" w:rsidRPr="00355E9F" w:rsidRDefault="00A063A2" w:rsidP="00DB3050">
      <w:pPr>
        <w:pStyle w:val="Grammar"/>
        <w:rPr>
          <w:rStyle w:val="CodeInlineItalic"/>
        </w:rPr>
      </w:pPr>
    </w:p>
    <w:p w:rsidR="00D21308" w:rsidRPr="00F329AB" w:rsidRDefault="00D21308" w:rsidP="00DB3050">
      <w:pPr>
        <w:pStyle w:val="Grammar"/>
      </w:pPr>
      <w:r w:rsidRPr="00F329AB">
        <w:t>elif-branch +:=</w:t>
      </w:r>
    </w:p>
    <w:p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rsidR="00D21308" w:rsidRDefault="00D21308" w:rsidP="00DB3050">
      <w:pPr>
        <w:pStyle w:val="Grammar"/>
      </w:pPr>
    </w:p>
    <w:p w:rsidR="00D21308" w:rsidRDefault="00D21308" w:rsidP="00DB3050">
      <w:pPr>
        <w:pStyle w:val="Grammar"/>
      </w:pPr>
      <w:r w:rsidRPr="00404279">
        <w:t>else-branch +:=</w:t>
      </w:r>
    </w:p>
    <w:p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rsidR="00D21308" w:rsidRPr="00355E9F" w:rsidRDefault="00D21308" w:rsidP="00DB3050">
      <w:pPr>
        <w:pStyle w:val="Grammar"/>
        <w:rPr>
          <w:rStyle w:val="CodeInlineItalic"/>
        </w:rPr>
      </w:pPr>
    </w:p>
    <w:p w:rsidR="00A063A2" w:rsidRPr="00F115D2" w:rsidRDefault="006B52C5" w:rsidP="00DB3050">
      <w:pPr>
        <w:pStyle w:val="Grammar"/>
      </w:pPr>
      <w:r w:rsidRPr="00355E9F">
        <w:rPr>
          <w:rStyle w:val="CodeInlineItalic"/>
        </w:rPr>
        <w:t>class-or-struct-type-body</w:t>
      </w:r>
      <w:r w:rsidRPr="00404279">
        <w:t xml:space="preserve"> +:= </w:t>
      </w:r>
    </w:p>
    <w:p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rsidR="00A063A2" w:rsidRPr="00F115D2" w:rsidRDefault="00A063A2" w:rsidP="00DB3050">
      <w:pPr>
        <w:pStyle w:val="Grammar"/>
      </w:pPr>
    </w:p>
    <w:p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rsidR="00FE5ADA" w:rsidRPr="005C5C0B" w:rsidRDefault="00FE5ADA" w:rsidP="00DB3050">
      <w:pPr>
        <w:pStyle w:val="Grammar"/>
        <w:rPr>
          <w:rStyle w:val="Italic"/>
        </w:rPr>
      </w:pPr>
    </w:p>
    <w:p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rsidR="00435892" w:rsidRPr="00355E9F" w:rsidRDefault="00435892" w:rsidP="00DB3050">
      <w:pPr>
        <w:pStyle w:val="Grammar"/>
        <w:rPr>
          <w:rStyle w:val="CodeInlineItalic"/>
        </w:rPr>
      </w:pPr>
    </w:p>
    <w:p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rsidR="00A063A2" w:rsidRPr="005C5C0B" w:rsidRDefault="00A063A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rsidR="00435892" w:rsidRPr="005C5C0B" w:rsidRDefault="0043589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rsidR="00584263" w:rsidRPr="00F115D2" w:rsidRDefault="006B52C5" w:rsidP="006230F9">
      <w:pPr>
        <w:pStyle w:val="Titre3"/>
      </w:pPr>
      <w:bookmarkStart w:id="6694" w:name="_Toc198191542"/>
      <w:bookmarkStart w:id="6695" w:name="_Toc198193644"/>
      <w:bookmarkStart w:id="6696" w:name="_Toc198194186"/>
      <w:bookmarkStart w:id="6697" w:name="_Toc257733771"/>
      <w:bookmarkStart w:id="6698" w:name="_Toc270597668"/>
      <w:bookmarkStart w:id="6699" w:name="_Toc439782531"/>
      <w:bookmarkStart w:id="6700" w:name="_Toc207706040"/>
      <w:bookmarkEnd w:id="6694"/>
      <w:bookmarkEnd w:id="6695"/>
      <w:bookmarkEnd w:id="6696"/>
      <w:r w:rsidRPr="00404279">
        <w:t xml:space="preserve">Offside </w:t>
      </w:r>
      <w:r w:rsidR="00047D15">
        <w:t>L</w:t>
      </w:r>
      <w:r w:rsidRPr="00404279">
        <w:t>ines</w:t>
      </w:r>
      <w:bookmarkEnd w:id="6697"/>
      <w:bookmarkEnd w:id="6698"/>
      <w:bookmarkEnd w:id="6699"/>
      <w:r w:rsidRPr="00404279">
        <w:t xml:space="preserve"> </w:t>
      </w:r>
      <w:bookmarkEnd w:id="6700"/>
    </w:p>
    <w:p w:rsidR="00584263" w:rsidRPr="00F329AB" w:rsidRDefault="00C935D1" w:rsidP="00FD73D2">
      <w:r>
        <w:t>Lightweight</w:t>
      </w:r>
      <w:r w:rsidR="006B52C5" w:rsidRPr="006B52C5">
        <w:t xml:space="preserve"> syntax is sometimes called the </w:t>
      </w:r>
      <w:r w:rsidR="00E8515C">
        <w:t>“</w:t>
      </w:r>
      <w:r w:rsidR="00E8515C" w:rsidRPr="00497D56">
        <w:t>offside rule</w:t>
      </w:r>
      <w:r w:rsidR="0078193E">
        <w:fldChar w:fldCharType="begin"/>
      </w:r>
      <w:r w:rsidR="00047D15">
        <w:instrText xml:space="preserve"> XE "</w:instrText>
      </w:r>
      <w:r w:rsidR="00047D15" w:rsidRPr="00122F96">
        <w:instrText>offside rule</w:instrText>
      </w:r>
      <w:r w:rsidR="00047D15">
        <w:instrText xml:space="preserve">" </w:instrText>
      </w:r>
      <w:r w:rsidR="0078193E">
        <w:fldChar w:fldCharType="end"/>
      </w:r>
      <w:r w:rsidR="00E8515C">
        <w:t>”</w:t>
      </w:r>
      <w:r w:rsidR="006B52C5" w:rsidRPr="00110BB5">
        <w:t>. In F# code</w:t>
      </w:r>
      <w:r w:rsidR="004F00E9">
        <w:t>,</w:t>
      </w:r>
      <w:r w:rsidR="006B52C5" w:rsidRPr="00110BB5">
        <w:t xml:space="preserve"> offside lines</w:t>
      </w:r>
      <w:r w:rsidR="0078193E">
        <w:fldChar w:fldCharType="begin"/>
      </w:r>
      <w:r w:rsidR="004E2C8A">
        <w:instrText xml:space="preserve"> XE "</w:instrText>
      </w:r>
      <w:r w:rsidR="004E2C8A" w:rsidRPr="00C50441">
        <w:instrText>offside lines</w:instrText>
      </w:r>
      <w:r w:rsidR="004E2C8A">
        <w:instrText xml:space="preserve">" </w:instrText>
      </w:r>
      <w:r w:rsidR="0078193E">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rsidR="00290097" w:rsidRDefault="00290097" w:rsidP="008F04E6">
      <w:pPr>
        <w:pStyle w:val="Le"/>
      </w:pPr>
    </w:p>
    <w:p w:rsidR="00290097" w:rsidRDefault="00290097" w:rsidP="00290097">
      <w:r w:rsidRPr="00110BB5">
        <w:t xml:space="preserve">Here are some examples of </w:t>
      </w:r>
      <w:r>
        <w:t xml:space="preserve">how </w:t>
      </w:r>
      <w:r w:rsidRPr="00110BB5">
        <w:t>the offside rule</w:t>
      </w:r>
      <w:r w:rsidR="0078193E">
        <w:fldChar w:fldCharType="begin"/>
      </w:r>
      <w:r>
        <w:instrText xml:space="preserve"> XE "</w:instrText>
      </w:r>
      <w:r w:rsidRPr="00122F96">
        <w:instrText>offside rule</w:instrText>
      </w:r>
      <w:r>
        <w:instrText xml:space="preserve">" </w:instrText>
      </w:r>
      <w:r w:rsidR="0078193E">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rsidR="00290097" w:rsidRPr="0006721F" w:rsidRDefault="00290097" w:rsidP="00290097">
      <w:pPr>
        <w:pStyle w:val="CodeExample"/>
      </w:pPr>
      <w:r w:rsidRPr="0006721F">
        <w:t xml:space="preserve">// "let" and "type" declarations in </w:t>
      </w:r>
    </w:p>
    <w:p w:rsidR="00290097" w:rsidRPr="0006721F" w:rsidRDefault="00290097" w:rsidP="00290097">
      <w:pPr>
        <w:pStyle w:val="CodeExample"/>
      </w:pPr>
      <w:r w:rsidRPr="0006721F">
        <w:t>// modules must be precisely aligned.</w:t>
      </w:r>
    </w:p>
    <w:p w:rsidR="00290097" w:rsidRPr="0006721F" w:rsidRDefault="00290097" w:rsidP="00290097">
      <w:pPr>
        <w:pStyle w:val="CodeExample"/>
      </w:pPr>
      <w:r w:rsidRPr="0006721F">
        <w:t>let x = 1</w:t>
      </w:r>
    </w:p>
    <w:p w:rsidR="00290097" w:rsidRPr="0006721F" w:rsidRDefault="00290097" w:rsidP="00290097">
      <w:pPr>
        <w:pStyle w:val="CodeExample"/>
      </w:pPr>
      <w:r w:rsidRPr="0006721F">
        <w:t xml:space="preserve"> let y = 2  &lt;-- unmatched 'let'</w:t>
      </w:r>
    </w:p>
    <w:p w:rsidR="00290097" w:rsidRPr="0006721F" w:rsidRDefault="00290097" w:rsidP="00290097">
      <w:pPr>
        <w:pStyle w:val="CodeExample"/>
      </w:pPr>
      <w:r w:rsidRPr="0006721F">
        <w:t xml:space="preserve">let z = 3   &lt;-- warning FS0058: possible  </w:t>
      </w:r>
    </w:p>
    <w:p w:rsidR="00290097" w:rsidRPr="0006721F" w:rsidRDefault="00290097" w:rsidP="00290097">
      <w:pPr>
        <w:pStyle w:val="CodeExample"/>
      </w:pPr>
      <w:r w:rsidRPr="0006721F">
        <w:t xml:space="preserve">                incorrect indentation: this token is offside of   </w:t>
      </w:r>
    </w:p>
    <w:p w:rsidR="00290097" w:rsidRPr="0006721F" w:rsidRDefault="00290097" w:rsidP="00290097">
      <w:pPr>
        <w:pStyle w:val="CodeExample"/>
      </w:pPr>
      <w:r w:rsidRPr="0006721F">
        <w:t xml:space="preserve">                context at position (2:1)</w:t>
      </w:r>
    </w:p>
    <w:p w:rsidR="00290097" w:rsidRDefault="00290097" w:rsidP="0099564C">
      <w:pPr>
        <w:keepNext/>
      </w:pPr>
      <w:r>
        <w:t xml:space="preserve">In the second example, the </w:t>
      </w:r>
      <w:r w:rsidRPr="008F04E6">
        <w:rPr>
          <w:rStyle w:val="CodeInline"/>
        </w:rPr>
        <w:t>|</w:t>
      </w:r>
      <w:r>
        <w:t xml:space="preserve"> markers in the match patterns do not align properly:</w:t>
      </w:r>
    </w:p>
    <w:p w:rsidR="00290097" w:rsidRPr="00CF0F70" w:rsidRDefault="00290097" w:rsidP="0099564C">
      <w:pPr>
        <w:pStyle w:val="CodeExample"/>
        <w:keepNext/>
        <w:rPr>
          <w:rStyle w:val="CodeInline"/>
          <w:szCs w:val="22"/>
          <w:lang w:eastAsia="en-US"/>
        </w:rPr>
      </w:pPr>
      <w:r w:rsidRPr="00CF0F70">
        <w:rPr>
          <w:rStyle w:val="CodeInline"/>
        </w:rPr>
        <w:t>// The "|" markers in patterns must align.</w:t>
      </w:r>
    </w:p>
    <w:p w:rsidR="00290097" w:rsidRPr="00CF0F70" w:rsidRDefault="00290097" w:rsidP="00290097">
      <w:pPr>
        <w:pStyle w:val="CodeExample"/>
        <w:rPr>
          <w:rStyle w:val="CodeInline"/>
        </w:rPr>
      </w:pPr>
      <w:r w:rsidRPr="00CF0F70">
        <w:rPr>
          <w:rStyle w:val="CodeInline"/>
        </w:rPr>
        <w:t xml:space="preserve">// The first "|" should always be inserted. </w:t>
      </w:r>
    </w:p>
    <w:p w:rsidR="00290097" w:rsidRPr="00CF0F70" w:rsidRDefault="00290097" w:rsidP="00290097">
      <w:pPr>
        <w:pStyle w:val="CodeExample"/>
        <w:rPr>
          <w:rStyle w:val="CodeInline"/>
        </w:rPr>
      </w:pPr>
      <w:r w:rsidRPr="00CF0F70">
        <w:rPr>
          <w:rStyle w:val="CodeInline"/>
        </w:rPr>
        <w:t xml:space="preserve">let f () = </w:t>
      </w:r>
    </w:p>
    <w:p w:rsidR="00290097" w:rsidRPr="00CF0F70" w:rsidRDefault="00290097" w:rsidP="00290097">
      <w:pPr>
        <w:pStyle w:val="CodeExample"/>
        <w:rPr>
          <w:rStyle w:val="CodeInline"/>
        </w:rPr>
      </w:pPr>
      <w:r w:rsidRPr="00CF0F70">
        <w:rPr>
          <w:rStyle w:val="CodeInline"/>
        </w:rPr>
        <w:t xml:space="preserve">    match 1+1 with </w:t>
      </w:r>
    </w:p>
    <w:p w:rsidR="00290097" w:rsidRPr="00CF0F70" w:rsidRDefault="00290097" w:rsidP="00290097">
      <w:pPr>
        <w:pStyle w:val="CodeExample"/>
        <w:rPr>
          <w:rStyle w:val="CodeInline"/>
        </w:rPr>
      </w:pPr>
      <w:r w:rsidRPr="00CF0F70">
        <w:rPr>
          <w:rStyle w:val="CodeInline"/>
        </w:rPr>
        <w:t xml:space="preserve">    | 2 -&gt; printf "ok"</w:t>
      </w:r>
    </w:p>
    <w:p w:rsidR="00290097" w:rsidRPr="00290097" w:rsidRDefault="00290097" w:rsidP="008F04E6">
      <w:pPr>
        <w:pStyle w:val="CodeExample"/>
      </w:pPr>
      <w:r w:rsidRPr="00CF0F70">
        <w:rPr>
          <w:rStyle w:val="CodeInline"/>
        </w:rPr>
        <w:t xml:space="preserve">  | _ -&gt; failwith "no!"   &lt;-- syntax error</w:t>
      </w:r>
    </w:p>
    <w:p w:rsidR="00584263" w:rsidRPr="00F115D2" w:rsidRDefault="006B52C5" w:rsidP="006230F9">
      <w:pPr>
        <w:pStyle w:val="Titre3"/>
      </w:pPr>
      <w:bookmarkStart w:id="6701" w:name="_Toc207706041"/>
      <w:bookmarkStart w:id="6702" w:name="_Toc257733772"/>
      <w:bookmarkStart w:id="6703" w:name="_Toc270597669"/>
      <w:bookmarkStart w:id="6704" w:name="_Toc439782532"/>
      <w:r w:rsidRPr="00404279">
        <w:t>The Pre-Parse Stack</w:t>
      </w:r>
      <w:bookmarkEnd w:id="6701"/>
      <w:bookmarkEnd w:id="6702"/>
      <w:bookmarkEnd w:id="6703"/>
      <w:bookmarkEnd w:id="6704"/>
      <w:r w:rsidRPr="00404279">
        <w:t xml:space="preserve"> </w:t>
      </w:r>
    </w:p>
    <w:p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78193E">
        <w:fldChar w:fldCharType="begin"/>
      </w:r>
      <w:r w:rsidR="004E2C8A">
        <w:instrText xml:space="preserve"> XE "</w:instrText>
      </w:r>
      <w:r w:rsidR="004E2C8A" w:rsidRPr="002724F8">
        <w:instrText>lightweight syntax:parsing</w:instrText>
      </w:r>
      <w:r w:rsidR="004E2C8A">
        <w:instrText xml:space="preserve">" </w:instrText>
      </w:r>
      <w:r w:rsidR="0078193E">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rsidR="0078193E">
        <w:fldChar w:fldCharType="begin"/>
      </w:r>
      <w:r>
        <w:rPr>
          <w:rFonts w:cs="Arial"/>
        </w:rPr>
        <w:instrText xml:space="preserve"> REF _Ref280279198 \r \h </w:instrText>
      </w:r>
      <w:r w:rsidR="0078193E">
        <w:fldChar w:fldCharType="separate"/>
      </w:r>
      <w:r w:rsidR="00DF0637">
        <w:rPr>
          <w:rFonts w:cs="Arial"/>
        </w:rPr>
        <w:t>15.1.3</w:t>
      </w:r>
      <w:r w:rsidR="0078193E">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rsidR="00176725" w:rsidRPr="00110BB5" w:rsidRDefault="006B52C5" w:rsidP="008F04E6">
      <w:pPr>
        <w:pStyle w:val="BulletList"/>
      </w:pPr>
      <w:r w:rsidRPr="00391D69">
        <w:t>When a column position becomes an offside line</w:t>
      </w:r>
      <w:r w:rsidR="00E8515C">
        <w:t>,</w:t>
      </w:r>
      <w:r w:rsidRPr="00497D56">
        <w:t xml:space="preserve"> a context is pushed. </w:t>
      </w:r>
    </w:p>
    <w:p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rsidR="00584263" w:rsidRPr="00110BB5" w:rsidRDefault="006B52C5" w:rsidP="006230F9">
      <w:pPr>
        <w:pStyle w:val="Titre3"/>
      </w:pPr>
      <w:bookmarkStart w:id="6705" w:name="_Toc207706042"/>
      <w:bookmarkStart w:id="6706" w:name="_Toc257733773"/>
      <w:bookmarkStart w:id="6707" w:name="_Toc270597670"/>
      <w:bookmarkStart w:id="6708" w:name="_Toc439782533"/>
      <w:r w:rsidRPr="00110BB5">
        <w:t>Full List of Offside Contexts</w:t>
      </w:r>
      <w:bookmarkEnd w:id="6705"/>
      <w:bookmarkEnd w:id="6706"/>
      <w:bookmarkEnd w:id="6707"/>
      <w:bookmarkEnd w:id="6708"/>
      <w:r w:rsidRPr="00110BB5">
        <w:t xml:space="preserve"> </w:t>
      </w:r>
    </w:p>
    <w:p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78193E">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78193E">
        <w:fldChar w:fldCharType="end"/>
      </w:r>
      <w:r w:rsidR="006B52C5" w:rsidRPr="00391D69">
        <w:t xml:space="preserve"> </w:t>
      </w:r>
      <w:r w:rsidR="005C06C8">
        <w:t xml:space="preserve">that is </w:t>
      </w:r>
      <w:r w:rsidR="006B52C5" w:rsidRPr="00391D69">
        <w:t xml:space="preserve">kept on the pre-parse stack. </w:t>
      </w:r>
    </w:p>
    <w:p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rsidR="00584263" w:rsidRPr="00110BB5" w:rsidRDefault="00047D15" w:rsidP="008F04E6">
      <w:pPr>
        <w:pStyle w:val="BulletList"/>
      </w:pPr>
      <w:r>
        <w:t>I</w:t>
      </w:r>
      <w:r w:rsidR="006B52C5" w:rsidRPr="00110BB5">
        <w:t>mmediately after an infix token is encountered.</w:t>
      </w:r>
    </w:p>
    <w:p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rsidR="00EE0D0A" w:rsidRDefault="00EE0D0A" w:rsidP="008F04E6">
      <w:pPr>
        <w:pStyle w:val="Le"/>
      </w:pPr>
    </w:p>
    <w:p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rsidR="008C3372" w:rsidRDefault="008C3372" w:rsidP="00B16D4C">
      <w:pPr>
        <w:pStyle w:val="CodeExample"/>
        <w:rPr>
          <w:rStyle w:val="CodeInline"/>
          <w:szCs w:val="22"/>
          <w:lang w:eastAsia="en-US"/>
        </w:rPr>
      </w:pPr>
      <w:r>
        <w:rPr>
          <w:rStyle w:val="CodeInline"/>
        </w:rPr>
        <w:t>let mutable x = 1</w:t>
      </w:r>
    </w:p>
    <w:p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rsidR="00B16D4C" w:rsidRPr="00290097" w:rsidRDefault="00B16D4C" w:rsidP="00B16D4C">
      <w:pPr>
        <w:pStyle w:val="CodeExample"/>
      </w:pPr>
    </w:p>
    <w:p w:rsidR="008C3372" w:rsidRDefault="008C3372" w:rsidP="008C3372">
      <w:pPr>
        <w:keepNext/>
      </w:pPr>
      <w:r>
        <w:t>To start a SeqBlock on the right, either parentheses or a new line should be used:</w:t>
      </w:r>
    </w:p>
    <w:p w:rsidR="008C3372" w:rsidRDefault="008C3372" w:rsidP="008C3372">
      <w:pPr>
        <w:pStyle w:val="CodeExample"/>
        <w:keepNext/>
        <w:rPr>
          <w:rStyle w:val="CodeInline"/>
          <w:szCs w:val="22"/>
          <w:lang w:eastAsia="en-US"/>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rsidR="008C3372" w:rsidRDefault="008C3372" w:rsidP="008C3372">
      <w:pPr>
        <w:pStyle w:val="CodeExample"/>
        <w:rPr>
          <w:rStyle w:val="CodeInline"/>
        </w:rPr>
      </w:pPr>
      <w:r>
        <w:rPr>
          <w:rStyle w:val="CodeInline"/>
        </w:rPr>
        <w:t xml:space="preserve">X &lt;- </w:t>
      </w:r>
    </w:p>
    <w:p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rsidR="008C3372" w:rsidRDefault="008C3372" w:rsidP="00E84CE6">
      <w:pPr>
        <w:pStyle w:val="CodeExample"/>
        <w:rPr>
          <w:rStyle w:val="CodeInline"/>
        </w:rPr>
      </w:pPr>
      <w:r>
        <w:rPr>
          <w:rStyle w:val="CodeInline"/>
        </w:rPr>
        <w:t xml:space="preserve">     2 + 2</w:t>
      </w:r>
    </w:p>
    <w:p w:rsidR="008C3372" w:rsidRDefault="008C3372" w:rsidP="00E84CE6">
      <w:pPr>
        <w:pStyle w:val="CodeExample"/>
      </w:pPr>
    </w:p>
    <w:p w:rsidR="00584263" w:rsidRPr="00E42689" w:rsidRDefault="006B52C5" w:rsidP="00A11755">
      <w:pPr>
        <w:keepNext/>
      </w:pPr>
      <w:r w:rsidRPr="00E42689">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tblPr>
      <w:tblGrid>
        <w:gridCol w:w="2160"/>
        <w:gridCol w:w="7082"/>
      </w:tblGrid>
      <w:tr w:rsidR="0085225B" w:rsidRPr="0085225B">
        <w:trPr>
          <w:cnfStyle w:val="100000000000"/>
        </w:trPr>
        <w:tc>
          <w:tcPr>
            <w:tcW w:w="2160" w:type="dxa"/>
          </w:tcPr>
          <w:p w:rsidR="0085225B" w:rsidRPr="008F04E6" w:rsidRDefault="0085225B" w:rsidP="00FF2777">
            <w:pPr>
              <w:pStyle w:val="List-widehang"/>
              <w:tabs>
                <w:tab w:val="clear" w:pos="2160"/>
              </w:tabs>
              <w:spacing w:line="312" w:lineRule="auto"/>
              <w:ind w:left="0" w:firstLine="0"/>
              <w:rPr>
                <w:rStyle w:val="Italic"/>
                <w:rFonts w:asciiTheme="minorHAnsi" w:eastAsiaTheme="minorEastAsia" w:hAnsiTheme="minorHAnsi" w:cstheme="minorBidi"/>
                <w:b w:val="0"/>
                <w:sz w:val="22"/>
                <w:szCs w:val="22"/>
                <w:lang w:eastAsia="en-US"/>
              </w:rPr>
            </w:pPr>
            <w:r w:rsidRPr="008F04E6">
              <w:rPr>
                <w:rStyle w:val="Italic"/>
                <w:i w:val="0"/>
              </w:rPr>
              <w:t>Context</w:t>
            </w:r>
          </w:p>
        </w:tc>
        <w:tc>
          <w:tcPr>
            <w:tcW w:w="7082" w:type="dxa"/>
          </w:tcPr>
          <w:p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Let</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If</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Tr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Laz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Fun</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Namespace</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rsidR="0085225B" w:rsidRDefault="0085225B" w:rsidP="00FF2777">
            <w:pPr>
              <w:pStyle w:val="List-widehang"/>
              <w:tabs>
                <w:tab w:val="clear" w:pos="2160"/>
              </w:tabs>
              <w:ind w:left="0" w:firstLine="0"/>
            </w:pPr>
            <w:r>
              <w:t>—or—</w:t>
            </w:r>
          </w:p>
          <w:p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tc>
          <w:tcPr>
            <w:tcW w:w="2160" w:type="dxa"/>
          </w:tcPr>
          <w:p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rsidR="00601BBA" w:rsidRPr="00391D69" w:rsidRDefault="006B52C5" w:rsidP="006230F9">
      <w:pPr>
        <w:pStyle w:val="Titre3"/>
      </w:pPr>
      <w:bookmarkStart w:id="6709" w:name="_Toc207706043"/>
      <w:bookmarkStart w:id="6710" w:name="_Toc257733774"/>
      <w:bookmarkStart w:id="6711" w:name="_Toc270597671"/>
      <w:bookmarkStart w:id="6712" w:name="_Toc439782534"/>
      <w:r w:rsidRPr="00391D69">
        <w:t xml:space="preserve">Balancing </w:t>
      </w:r>
      <w:bookmarkEnd w:id="6709"/>
      <w:bookmarkEnd w:id="6710"/>
      <w:r w:rsidR="00047D15">
        <w:t>R</w:t>
      </w:r>
      <w:r w:rsidR="00047D15" w:rsidRPr="00391D69">
        <w:t>ules</w:t>
      </w:r>
      <w:bookmarkEnd w:id="6711"/>
      <w:bookmarkEnd w:id="6712"/>
    </w:p>
    <w:p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78193E">
        <w:fldChar w:fldCharType="begin"/>
      </w:r>
      <w:r w:rsidR="004E2C8A">
        <w:instrText xml:space="preserve"> XE "</w:instrText>
      </w:r>
      <w:r w:rsidR="004E2C8A" w:rsidRPr="00615B94">
        <w:instrText>lightweight syntax:balancing rules for</w:instrText>
      </w:r>
      <w:r w:rsidR="004E2C8A">
        <w:instrText xml:space="preserve">" </w:instrText>
      </w:r>
      <w:r w:rsidR="0078193E">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tblPr>
      <w:tblGrid>
        <w:gridCol w:w="2310"/>
        <w:gridCol w:w="6618"/>
      </w:tblGrid>
      <w:tr w:rsidR="005D5C7D" w:rsidRPr="00514594">
        <w:trPr>
          <w:cnfStyle w:val="100000000000"/>
        </w:trPr>
        <w:tc>
          <w:tcPr>
            <w:tcW w:w="2310" w:type="dxa"/>
          </w:tcPr>
          <w:p w:rsidR="005D5C7D" w:rsidRPr="00514594" w:rsidRDefault="00C574DC" w:rsidP="00FF2777">
            <w:r>
              <w:t>Token</w:t>
            </w:r>
          </w:p>
        </w:tc>
        <w:tc>
          <w:tcPr>
            <w:tcW w:w="6618" w:type="dxa"/>
          </w:tcPr>
          <w:p w:rsidR="005D5C7D" w:rsidRPr="00514594" w:rsidRDefault="00C574DC" w:rsidP="00D11584">
            <w:r>
              <w:t>Contexts Popped and Balancing Conditions</w:t>
            </w:r>
            <w:r w:rsidR="00D11584">
              <w:t>:</w:t>
            </w:r>
          </w:p>
        </w:tc>
      </w:tr>
      <w:tr w:rsidR="005D5C7D" w:rsidRPr="00514594">
        <w:trPr>
          <w:trHeight w:val="2097"/>
        </w:trPr>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rsidR="005D5C7D" w:rsidRPr="005D5C7D" w:rsidRDefault="005D5C7D" w:rsidP="008F04E6">
            <w:pPr>
              <w:pStyle w:val="TableBullet"/>
              <w:rPr>
                <w:rStyle w:val="CodeInline"/>
                <w:rFonts w:eastAsiaTheme="minorEastAsia" w:cstheme="minorBidi"/>
                <w:sz w:val="22"/>
                <w:szCs w:val="22"/>
              </w:rPr>
            </w:pPr>
            <w:r w:rsidRPr="008F04E6">
              <w:rPr>
                <w:rStyle w:val="CodeInline"/>
              </w:rPr>
              <w:t xml:space="preserve">WithAugment </w:t>
            </w:r>
          </w:p>
          <w:p w:rsidR="005D5C7D" w:rsidRDefault="005D5C7D" w:rsidP="005D5C7D">
            <w:pPr>
              <w:pStyle w:val="TableBullet"/>
              <w:rPr>
                <w:rStyle w:val="CodeInline"/>
                <w:sz w:val="22"/>
              </w:rPr>
            </w:pPr>
            <w:r w:rsidRPr="008F04E6">
              <w:rPr>
                <w:rStyle w:val="CodeInline"/>
              </w:rPr>
              <w:t>Paren(interface)</w:t>
            </w:r>
          </w:p>
          <w:p w:rsidR="005D5C7D" w:rsidRDefault="005D5C7D" w:rsidP="005D5C7D">
            <w:pPr>
              <w:pStyle w:val="TableBullet"/>
              <w:rPr>
                <w:rStyle w:val="CodeInline"/>
                <w:sz w:val="22"/>
              </w:rPr>
            </w:pPr>
            <w:r w:rsidRPr="008F04E6">
              <w:rPr>
                <w:rStyle w:val="CodeInline"/>
              </w:rPr>
              <w:t>Paren(class)</w:t>
            </w:r>
          </w:p>
          <w:p w:rsidR="005D5C7D" w:rsidRDefault="005D5C7D" w:rsidP="005D5C7D">
            <w:pPr>
              <w:pStyle w:val="TableBullet"/>
              <w:rPr>
                <w:rStyle w:val="CodeInline"/>
                <w:sz w:val="22"/>
              </w:rPr>
            </w:pPr>
            <w:r w:rsidRPr="008F04E6">
              <w:rPr>
                <w:rStyle w:val="CodeInline"/>
              </w:rPr>
              <w:t>Paren(sig)</w:t>
            </w:r>
          </w:p>
          <w:p w:rsidR="005D5C7D" w:rsidRDefault="005D5C7D" w:rsidP="005D5C7D">
            <w:pPr>
              <w:pStyle w:val="TableBullet"/>
              <w:rPr>
                <w:rStyle w:val="CodeInline"/>
                <w:sz w:val="22"/>
              </w:rPr>
            </w:pPr>
            <w:r w:rsidRPr="008F04E6">
              <w:rPr>
                <w:rStyle w:val="CodeInline"/>
              </w:rPr>
              <w:t>Paren(struct)</w:t>
            </w:r>
          </w:p>
          <w:p w:rsidR="005D5C7D" w:rsidRPr="00514594" w:rsidRDefault="005D5C7D" w:rsidP="008F04E6">
            <w:pPr>
              <w:pStyle w:val="TableBullet"/>
            </w:pPr>
            <w:r w:rsidRPr="008F04E6">
              <w:rPr>
                <w:rStyle w:val="CodeInline"/>
              </w:rPr>
              <w:t>Paren(begin)</w:t>
            </w:r>
          </w:p>
        </w:tc>
      </w:tr>
      <w:tr w:rsidR="005D5C7D" w:rsidRPr="00514594">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D11584" w:rsidP="008F04E6">
            <w:r>
              <w:t>Pop all contexts from stack</w:t>
            </w:r>
          </w:p>
        </w:tc>
      </w:tr>
      <w:tr w:rsidR="005D5C7D" w:rsidRPr="00514594">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rsidR="00176725" w:rsidRPr="00F115D2" w:rsidRDefault="006B52C5" w:rsidP="006230F9">
      <w:pPr>
        <w:pStyle w:val="Titre3"/>
      </w:pPr>
      <w:bookmarkStart w:id="6713" w:name="_Toc257733775"/>
      <w:bookmarkStart w:id="6714" w:name="_Toc270597672"/>
      <w:bookmarkStart w:id="6715" w:name="_Toc439782535"/>
      <w:r w:rsidRPr="00404279">
        <w:t>Offside Tokens, Token Insertions</w:t>
      </w:r>
      <w:r w:rsidR="00047D15">
        <w:t>,</w:t>
      </w:r>
      <w:r w:rsidRPr="00404279">
        <w:t xml:space="preserve"> and Closing Contexts</w:t>
      </w:r>
      <w:bookmarkEnd w:id="6713"/>
      <w:bookmarkEnd w:id="6714"/>
      <w:bookmarkEnd w:id="6715"/>
    </w:p>
    <w:p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rsidR="009E14FA" w:rsidRDefault="00FC1E4E" w:rsidP="001B3297">
      <w:r>
        <w:object w:dxaOrig="5656" w:dyaOrig="3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56.6pt" o:ole="">
            <v:imagedata r:id="rId124" o:title=""/>
          </v:shape>
          <o:OLEObject Type="Embed" ProgID="Visio.Drawing.11" ShapeID="_x0000_i1025" DrawAspect="Content" ObjectID="_1390653860" r:id="rId125"/>
        </w:object>
      </w:r>
    </w:p>
    <w:p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sidR="0078193E">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sidR="0078193E">
        <w:rPr>
          <w:i/>
        </w:rPr>
        <w:fldChar w:fldCharType="end"/>
      </w:r>
      <w:r w:rsidRPr="006B52C5">
        <w:t xml:space="preserve"> for the curr</w:t>
      </w:r>
      <w:r>
        <w:t>ent offside stack</w:t>
      </w:r>
      <w:r w:rsidRPr="006B52C5">
        <w:t xml:space="preserve">, and a </w:t>
      </w:r>
      <w:r w:rsidRPr="00B81F48">
        <w:rPr>
          <w:rStyle w:val="Italic"/>
        </w:rPr>
        <w:t>permitted undentation</w:t>
      </w:r>
      <w:r w:rsidR="0078193E">
        <w:rPr>
          <w:i/>
        </w:rPr>
        <w:fldChar w:fldCharType="begin"/>
      </w:r>
      <w:r>
        <w:instrText xml:space="preserve"> XE "</w:instrText>
      </w:r>
      <w:r w:rsidRPr="00D71B4C">
        <w:instrText>undentation</w:instrText>
      </w:r>
      <w:r>
        <w:instrText xml:space="preserve">" </w:instrText>
      </w:r>
      <w:r w:rsidR="0078193E">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rsidR="001B3297" w:rsidRPr="00F115D2" w:rsidRDefault="006B52C5" w:rsidP="001B3297">
      <w:r w:rsidRPr="006B52C5">
        <w:t>Contexts are closed as follows:</w:t>
      </w:r>
    </w:p>
    <w:p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rsidR="00EE0D0A" w:rsidRDefault="00EE0D0A" w:rsidP="008F04E6">
      <w:pPr>
        <w:pStyle w:val="Le"/>
      </w:pPr>
    </w:p>
    <w:p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rsidR="001B3297" w:rsidRPr="00E42689" w:rsidRDefault="006B52C5" w:rsidP="008F04E6">
      <w:pPr>
        <w:pStyle w:val="Retraitcorpsdetexte"/>
      </w:pPr>
      <w:r w:rsidRPr="00E42689">
        <w:t xml:space="preserve">For example, consider </w:t>
      </w:r>
      <w:r w:rsidR="000A662A" w:rsidRPr="00E42689">
        <w:t>th</w:t>
      </w:r>
      <w:r w:rsidR="000A662A">
        <w:t>is</w:t>
      </w:r>
      <w:r w:rsidR="000A662A" w:rsidRPr="00E42689">
        <w:t xml:space="preserve"> </w:t>
      </w:r>
      <w:r w:rsidRPr="00E42689">
        <w:t>source text</w:t>
      </w:r>
      <w:r w:rsidR="000A662A">
        <w:t>:</w:t>
      </w:r>
    </w:p>
    <w:p w:rsidR="001B3297" w:rsidRPr="002F7BCD" w:rsidRDefault="006B52C5" w:rsidP="008F04E6">
      <w:pPr>
        <w:pStyle w:val="CodeExampleIndent"/>
        <w:rPr>
          <w:rStyle w:val="CodeInline"/>
          <w:rFonts w:eastAsia="MS Mincho" w:cs="Arial"/>
          <w:lang w:eastAsia="en-US"/>
        </w:rPr>
      </w:pPr>
      <w:r w:rsidRPr="002F7BCD">
        <w:rPr>
          <w:rStyle w:val="CodeInline"/>
        </w:rPr>
        <w:t>let x = 1</w:t>
      </w:r>
      <w:r w:rsidR="006B1522">
        <w:rPr>
          <w:rStyle w:val="CodeInline"/>
        </w:rPr>
        <w:br/>
      </w:r>
      <w:r w:rsidRPr="002F7BCD">
        <w:rPr>
          <w:rStyle w:val="CodeInline"/>
        </w:rPr>
        <w:t>x</w:t>
      </w:r>
    </w:p>
    <w:p w:rsidR="009E45DC" w:rsidRPr="00391D69" w:rsidRDefault="006B52C5" w:rsidP="008F04E6">
      <w:pPr>
        <w:pStyle w:val="Paragraphedeliste"/>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rsidR="00584263" w:rsidRPr="00E42689" w:rsidRDefault="006B52C5" w:rsidP="006230F9">
      <w:pPr>
        <w:pStyle w:val="Titre3"/>
      </w:pPr>
      <w:bookmarkStart w:id="6716" w:name="_Toc207706044"/>
      <w:bookmarkStart w:id="6717" w:name="_Toc257733776"/>
      <w:bookmarkStart w:id="6718" w:name="_Toc270597673"/>
      <w:bookmarkStart w:id="6719" w:name="_Toc439782536"/>
      <w:r w:rsidRPr="00391D69">
        <w:t xml:space="preserve">Exceptions to </w:t>
      </w:r>
      <w:bookmarkEnd w:id="6716"/>
      <w:bookmarkEnd w:id="6717"/>
      <w:r w:rsidR="000B7344">
        <w:t>the Offside Rules</w:t>
      </w:r>
      <w:bookmarkEnd w:id="6718"/>
      <w:bookmarkEnd w:id="6719"/>
    </w:p>
    <w:p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78193E">
        <w:fldChar w:fldCharType="begin"/>
      </w:r>
      <w:r w:rsidR="000B7344">
        <w:instrText xml:space="preserve"> XE "</w:instrText>
      </w:r>
      <w:r w:rsidR="000B7344" w:rsidRPr="00196A4B">
        <w:instrText>offside rule:exceptions to</w:instrText>
      </w:r>
      <w:r w:rsidR="000B7344">
        <w:instrText xml:space="preserve">" </w:instrText>
      </w:r>
      <w:r w:rsidR="0078193E">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tblPr>
      <w:tblGrid>
        <w:gridCol w:w="1278"/>
        <w:gridCol w:w="3330"/>
        <w:gridCol w:w="4634"/>
      </w:tblGrid>
      <w:tr w:rsidR="00DD7564">
        <w:trPr>
          <w:cnfStyle w:val="100000000000"/>
        </w:trPr>
        <w:tc>
          <w:tcPr>
            <w:tcW w:w="1278" w:type="dxa"/>
          </w:tcPr>
          <w:p w:rsidR="00B51C4E" w:rsidRDefault="00B51C4E" w:rsidP="00B51C4E">
            <w:r>
              <w:t>Context</w:t>
            </w:r>
          </w:p>
        </w:tc>
        <w:tc>
          <w:tcPr>
            <w:tcW w:w="3330" w:type="dxa"/>
          </w:tcPr>
          <w:p w:rsidR="00B51C4E" w:rsidRDefault="00B51C4E" w:rsidP="00B51C4E">
            <w:r>
              <w:t>Exception</w:t>
            </w:r>
          </w:p>
        </w:tc>
        <w:tc>
          <w:tcPr>
            <w:tcW w:w="4634" w:type="dxa"/>
          </w:tcPr>
          <w:p w:rsidR="00B51C4E" w:rsidRDefault="00B51C4E" w:rsidP="00B51C4E">
            <w:r>
              <w:t>Example</w:t>
            </w:r>
          </w:p>
        </w:tc>
      </w:tr>
      <w:tr w:rsidR="00B51C4E">
        <w:tc>
          <w:tcPr>
            <w:tcW w:w="1278" w:type="dxa"/>
          </w:tcPr>
          <w:p w:rsidR="00B51C4E" w:rsidRDefault="00B51C4E" w:rsidP="00B51C4E">
            <w:r w:rsidRPr="00EB3490">
              <w:rPr>
                <w:rStyle w:val="Italic"/>
              </w:rPr>
              <w:t>SeqBlock</w:t>
            </w:r>
          </w:p>
        </w:tc>
        <w:tc>
          <w:tcPr>
            <w:tcW w:w="3330" w:type="dxa"/>
          </w:tcPr>
          <w:p w:rsidR="00B51C4E" w:rsidRDefault="00FB29EA" w:rsidP="00B51C4E">
            <w:r>
              <w:t>A</w:t>
            </w:r>
            <w:r w:rsidR="00B51C4E" w:rsidRPr="00497D56">
              <w:t>n infix token may be offside by the size of the token plus one</w:t>
            </w:r>
            <w:r>
              <w:t>.</w:t>
            </w:r>
          </w:p>
        </w:tc>
        <w:tc>
          <w:tcPr>
            <w:tcW w:w="4634" w:type="dxa"/>
          </w:tcPr>
          <w:p w:rsidR="00B51C4E" w:rsidRPr="008F04E6" w:rsidRDefault="00B51C4E" w:rsidP="008F04E6">
            <w:pPr>
              <w:pStyle w:val="TableCode"/>
              <w:rPr>
                <w:rStyle w:val="CodeInline"/>
                <w:sz w:val="22"/>
              </w:rPr>
            </w:pPr>
            <w:r w:rsidRPr="00741B57">
              <w:rPr>
                <w:rStyle w:val="CodeInline"/>
              </w:rPr>
              <w:t>let x =</w:t>
            </w:r>
            <w:r w:rsidRPr="00482C15">
              <w:rPr>
                <w:rStyle w:val="CodeInline"/>
              </w:rPr>
              <w:t xml:space="preserve"> </w:t>
            </w:r>
          </w:p>
          <w:p w:rsidR="00B51C4E" w:rsidRPr="00DD7564" w:rsidRDefault="00B51C4E" w:rsidP="008F04E6">
            <w:pPr>
              <w:pStyle w:val="TableCode"/>
              <w:rPr>
                <w:rStyle w:val="CodeInline"/>
                <w:sz w:val="22"/>
              </w:rPr>
            </w:pPr>
            <w:r w:rsidRPr="00741B57">
              <w:rPr>
                <w:rStyle w:val="CodeInline"/>
              </w:rPr>
              <w:t xml:space="preserve">    </w:t>
            </w:r>
            <w:r w:rsidRPr="00482C15">
              <w:rPr>
                <w:rStyle w:val="CodeInline"/>
              </w:rPr>
              <w:t xml:space="preserve">    expr + expr </w:t>
            </w:r>
          </w:p>
          <w:p w:rsidR="00B51C4E" w:rsidRPr="00DD7564" w:rsidRDefault="00B51C4E" w:rsidP="008F04E6">
            <w:pPr>
              <w:pStyle w:val="TableCode"/>
              <w:rPr>
                <w:rStyle w:val="CodeInline"/>
                <w:sz w:val="22"/>
              </w:rPr>
            </w:pPr>
            <w:r w:rsidRPr="00482C15">
              <w:rPr>
                <w:rStyle w:val="CodeInline"/>
              </w:rPr>
              <w:t xml:space="preserve">     </w:t>
            </w:r>
            <w:r w:rsidRPr="00F35703">
              <w:rPr>
                <w:rStyle w:val="CodeInline"/>
              </w:rPr>
              <w:t xml:space="preserve"> + expr + expr </w:t>
            </w:r>
          </w:p>
          <w:p w:rsidR="00B51C4E" w:rsidRPr="00DD7564" w:rsidRDefault="00B51C4E" w:rsidP="008F04E6">
            <w:pPr>
              <w:pStyle w:val="TableCode"/>
              <w:rPr>
                <w:rStyle w:val="CodeInline"/>
                <w:sz w:val="22"/>
              </w:rPr>
            </w:pPr>
            <w:r w:rsidRPr="00482C15">
              <w:rPr>
                <w:rStyle w:val="CodeInline"/>
              </w:rPr>
              <w:t xml:space="preserve">  let x = </w:t>
            </w:r>
          </w:p>
          <w:p w:rsidR="00B51C4E" w:rsidRPr="00DD7564" w:rsidRDefault="00B51C4E" w:rsidP="008F04E6">
            <w:pPr>
              <w:pStyle w:val="TableCode"/>
              <w:rPr>
                <w:rStyle w:val="CodeInline"/>
                <w:sz w:val="22"/>
              </w:rPr>
            </w:pPr>
            <w:r w:rsidRPr="00482C15">
              <w:rPr>
                <w:rStyle w:val="CodeInline"/>
              </w:rPr>
              <w:t xml:space="preserve">        expr </w:t>
            </w:r>
          </w:p>
          <w:p w:rsidR="00B51C4E" w:rsidRPr="00DD7564" w:rsidRDefault="00B51C4E" w:rsidP="008F04E6">
            <w:pPr>
              <w:pStyle w:val="TableCode"/>
              <w:rPr>
                <w:rStyle w:val="CodeInline"/>
                <w:sz w:val="22"/>
              </w:rPr>
            </w:pPr>
            <w:r w:rsidRPr="00482C15">
              <w:rPr>
                <w:rStyle w:val="CodeInline"/>
              </w:rPr>
              <w:t xml:space="preserve">     |&gt; f expr </w:t>
            </w:r>
          </w:p>
          <w:p w:rsidR="00B51C4E" w:rsidRPr="008F04E6" w:rsidRDefault="00B51C4E" w:rsidP="008F04E6">
            <w:pPr>
              <w:pStyle w:val="TableCode"/>
              <w:rPr>
                <w:rStyle w:val="CodeInline"/>
                <w:sz w:val="22"/>
              </w:rPr>
            </w:pPr>
            <w:r w:rsidRPr="00DD7564">
              <w:rPr>
                <w:rStyle w:val="CodeInline"/>
              </w:rPr>
              <w:t xml:space="preserve">     |&gt; f expr</w:t>
            </w:r>
          </w:p>
        </w:tc>
      </w:tr>
      <w:tr w:rsidR="00B51C4E">
        <w:tc>
          <w:tcPr>
            <w:tcW w:w="1278" w:type="dxa"/>
          </w:tcPr>
          <w:p w:rsidR="00B51C4E" w:rsidRDefault="00B51C4E" w:rsidP="00B51C4E">
            <w:r w:rsidRPr="00EB3490">
              <w:rPr>
                <w:rStyle w:val="Italic"/>
              </w:rPr>
              <w:t>SeqBlock</w:t>
            </w:r>
          </w:p>
        </w:tc>
        <w:tc>
          <w:tcPr>
            <w:tcW w:w="3330" w:type="dxa"/>
          </w:tcPr>
          <w:p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rsidR="00B51C4E" w:rsidRPr="008F04E6" w:rsidRDefault="00B51C4E" w:rsidP="008F04E6">
            <w:pPr>
              <w:pStyle w:val="TableCode"/>
              <w:rPr>
                <w:rStyle w:val="CodeInline"/>
                <w:sz w:val="22"/>
              </w:rPr>
            </w:pPr>
            <w:r w:rsidRPr="00741B57">
              <w:rPr>
                <w:rStyle w:val="CodeInline"/>
              </w:rPr>
              <w:t>let someFunction(someCollectio</w:t>
            </w:r>
            <w:r w:rsidRPr="00482C15">
              <w:rPr>
                <w:rStyle w:val="CodeInline"/>
              </w:rPr>
              <w:t xml:space="preserve">n) = </w:t>
            </w:r>
          </w:p>
          <w:p w:rsidR="00B51C4E" w:rsidRPr="00DD7564" w:rsidRDefault="00B51C4E" w:rsidP="008F04E6">
            <w:pPr>
              <w:pStyle w:val="TableCode"/>
              <w:rPr>
                <w:rStyle w:val="CodeInline"/>
                <w:sz w:val="22"/>
              </w:rPr>
            </w:pPr>
            <w:r w:rsidRPr="00741B57">
              <w:rPr>
                <w:rStyle w:val="CodeInline"/>
              </w:rPr>
              <w:t xml:space="preserve">    </w:t>
            </w:r>
            <w:r w:rsidRPr="00482C15">
              <w:rPr>
                <w:rStyle w:val="CodeInline"/>
              </w:rPr>
              <w:t>someCollection</w:t>
            </w:r>
          </w:p>
          <w:p w:rsidR="00B51C4E" w:rsidRPr="008F04E6" w:rsidRDefault="00B51C4E" w:rsidP="008F04E6">
            <w:pPr>
              <w:pStyle w:val="TableCode"/>
              <w:rPr>
                <w:rStyle w:val="CodeInline"/>
                <w:sz w:val="22"/>
              </w:rPr>
            </w:pPr>
            <w:r w:rsidRPr="00DD7564">
              <w:rPr>
                <w:rStyle w:val="CodeInline"/>
              </w:rPr>
              <w:t xml:space="preserve">    |&gt; List.map (fun x -&gt; x + 1)</w:t>
            </w:r>
          </w:p>
        </w:tc>
      </w:tr>
      <w:tr w:rsidR="00B51C4E">
        <w:tc>
          <w:tcPr>
            <w:tcW w:w="1278" w:type="dxa"/>
          </w:tcPr>
          <w:p w:rsidR="00B51C4E" w:rsidRDefault="00B51C4E" w:rsidP="00B51C4E">
            <w:r w:rsidRPr="00EB3490">
              <w:rPr>
                <w:rStyle w:val="Italic"/>
              </w:rPr>
              <w:t>SeqBlock</w:t>
            </w:r>
          </w:p>
        </w:tc>
        <w:tc>
          <w:tcPr>
            <w:tcW w:w="3330" w:type="dxa"/>
          </w:tcPr>
          <w:p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rsidR="00B51C4E" w:rsidRPr="00DD7564" w:rsidRDefault="00B51C4E" w:rsidP="008F04E6">
            <w:pPr>
              <w:pStyle w:val="TableCode"/>
              <w:rPr>
                <w:rStyle w:val="CodeInline"/>
                <w:sz w:val="22"/>
              </w:rPr>
            </w:pPr>
            <w:r w:rsidRPr="00741B57">
              <w:rPr>
                <w:rStyle w:val="CodeInline"/>
              </w:rPr>
              <w:t>new</w:t>
            </w:r>
            <w:r w:rsidR="00DD7564" w:rsidRPr="00482C15">
              <w:rPr>
                <w:rStyle w:val="CodeInline"/>
              </w:rPr>
              <w:t xml:space="preserve"> </w:t>
            </w:r>
            <w:r w:rsidRPr="00F35703">
              <w:rPr>
                <w:rStyle w:val="CodeInline"/>
              </w:rPr>
              <w:t xml:space="preserve">MenuItem("&amp;Open...", </w:t>
            </w:r>
          </w:p>
          <w:p w:rsidR="00B51C4E" w:rsidRPr="00DD7564" w:rsidRDefault="00B51C4E" w:rsidP="008F04E6">
            <w:pPr>
              <w:pStyle w:val="TableCode"/>
              <w:rPr>
                <w:rStyle w:val="CodeInline"/>
                <w:sz w:val="22"/>
              </w:rPr>
            </w:pPr>
            <w:r w:rsidRPr="00482C15">
              <w:rPr>
                <w:rStyle w:val="CodeInline"/>
              </w:rPr>
              <w:t xml:space="preserve">  new EventHandler(fun _ _ -&gt; </w:t>
            </w:r>
          </w:p>
          <w:p w:rsidR="00B51C4E" w:rsidRPr="00DD7564" w:rsidRDefault="00B51C4E" w:rsidP="008F04E6">
            <w:pPr>
              <w:pStyle w:val="TableCode"/>
              <w:rPr>
                <w:rStyle w:val="CodeInline"/>
                <w:sz w:val="22"/>
              </w:rPr>
            </w:pPr>
            <w:r w:rsidRPr="00482C15">
              <w:rPr>
                <w:rStyle w:val="CodeInline"/>
              </w:rPr>
              <w:t xml:space="preserve">                           ...</w:t>
            </w:r>
          </w:p>
          <w:p w:rsidR="00B51C4E" w:rsidRPr="008F04E6" w:rsidRDefault="00B51C4E" w:rsidP="008F04E6">
            <w:pPr>
              <w:pStyle w:val="TableCode"/>
              <w:rPr>
                <w:rStyle w:val="CodeInline"/>
                <w:sz w:val="22"/>
              </w:rPr>
            </w:pPr>
            <w:r w:rsidRPr="00DD7564">
              <w:rPr>
                <w:rStyle w:val="CodeInline"/>
              </w:rPr>
              <w:t xml:space="preserve">             ))         </w:t>
            </w:r>
          </w:p>
        </w:tc>
      </w:tr>
      <w:tr w:rsidR="00B51C4E">
        <w:tc>
          <w:tcPr>
            <w:tcW w:w="1278" w:type="dxa"/>
          </w:tcPr>
          <w:p w:rsidR="00B51C4E" w:rsidRDefault="00B51C4E" w:rsidP="00B51C4E">
            <w:r w:rsidRPr="00391D69">
              <w:rPr>
                <w:rStyle w:val="CodeInline"/>
              </w:rPr>
              <w:t>Let</w:t>
            </w:r>
          </w:p>
        </w:tc>
        <w:tc>
          <w:tcPr>
            <w:tcW w:w="3330" w:type="dxa"/>
          </w:tcPr>
          <w:p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rsidR="00B51C4E" w:rsidRPr="00DD7564" w:rsidRDefault="00B51C4E" w:rsidP="008F04E6">
            <w:pPr>
              <w:pStyle w:val="TableCode"/>
              <w:rPr>
                <w:rStyle w:val="CodeInline"/>
                <w:sz w:val="22"/>
              </w:rPr>
            </w:pPr>
            <w:r w:rsidRPr="00741B57">
              <w:rPr>
                <w:rStyle w:val="CodeInline"/>
              </w:rPr>
              <w:t xml:space="preserve">let </w:t>
            </w:r>
            <w:r w:rsidRPr="00482C15">
              <w:rPr>
                <w:rStyle w:val="CodeInline"/>
              </w:rPr>
              <w:t>rec x = 1</w:t>
            </w:r>
          </w:p>
          <w:p w:rsidR="00B51C4E" w:rsidRPr="00DD7564" w:rsidRDefault="00B51C4E" w:rsidP="008F04E6">
            <w:pPr>
              <w:pStyle w:val="TableCode"/>
              <w:rPr>
                <w:rStyle w:val="CodeInline"/>
                <w:sz w:val="22"/>
              </w:rPr>
            </w:pPr>
            <w:r w:rsidRPr="00482C15">
              <w:rPr>
                <w:rStyle w:val="CodeInline"/>
              </w:rPr>
              <w:t>and y = 2</w:t>
            </w:r>
          </w:p>
          <w:p w:rsidR="00B51C4E" w:rsidRPr="008F04E6" w:rsidRDefault="00B51C4E" w:rsidP="008F04E6">
            <w:pPr>
              <w:pStyle w:val="TableCode"/>
              <w:rPr>
                <w:rStyle w:val="CodeInline"/>
                <w:sz w:val="22"/>
              </w:rPr>
            </w:pPr>
            <w:r w:rsidRPr="00DD7564">
              <w:rPr>
                <w:rStyle w:val="CodeInline"/>
              </w:rPr>
              <w:t>x + y</w:t>
            </w:r>
          </w:p>
        </w:tc>
      </w:tr>
      <w:tr w:rsidR="00B51C4E">
        <w:tc>
          <w:tcPr>
            <w:tcW w:w="1278" w:type="dxa"/>
          </w:tcPr>
          <w:p w:rsidR="00B51C4E" w:rsidRDefault="00B51C4E" w:rsidP="00B51C4E">
            <w:r w:rsidRPr="00391D69">
              <w:rPr>
                <w:rStyle w:val="CodeInline"/>
              </w:rPr>
              <w:t>Type</w:t>
            </w:r>
          </w:p>
        </w:tc>
        <w:tc>
          <w:tcPr>
            <w:tcW w:w="3330" w:type="dxa"/>
          </w:tcPr>
          <w:p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rsidR="00B51C4E" w:rsidRPr="00DD7564" w:rsidRDefault="00B51C4E" w:rsidP="008F04E6">
            <w:pPr>
              <w:pStyle w:val="TableCode"/>
              <w:rPr>
                <w:rStyle w:val="CodeInline"/>
                <w:sz w:val="22"/>
              </w:rPr>
            </w:pPr>
            <w:r w:rsidRPr="00741B57">
              <w:rPr>
                <w:rStyle w:val="CodeInline"/>
              </w:rPr>
              <w:t xml:space="preserve">type X = </w:t>
            </w:r>
          </w:p>
          <w:p w:rsidR="00B51C4E" w:rsidRPr="00F35703" w:rsidRDefault="00B51C4E" w:rsidP="008F04E6">
            <w:pPr>
              <w:pStyle w:val="TableCode"/>
              <w:rPr>
                <w:rStyle w:val="CodeInline"/>
                <w:sz w:val="22"/>
              </w:rPr>
            </w:pPr>
            <w:r w:rsidRPr="00482C15">
              <w:rPr>
                <w:rStyle w:val="CodeInline"/>
              </w:rPr>
              <w:t>| A</w:t>
            </w:r>
          </w:p>
          <w:p w:rsidR="00B51C4E" w:rsidRPr="00DD7564" w:rsidRDefault="00B51C4E" w:rsidP="008F04E6">
            <w:pPr>
              <w:pStyle w:val="TableCode"/>
              <w:rPr>
                <w:rStyle w:val="CodeInline"/>
                <w:sz w:val="22"/>
              </w:rPr>
            </w:pPr>
            <w:r w:rsidRPr="00F35703">
              <w:rPr>
                <w:rStyle w:val="CodeInline"/>
              </w:rPr>
              <w:t>| B</w:t>
            </w:r>
          </w:p>
          <w:p w:rsidR="00B51C4E" w:rsidRPr="00DD7564" w:rsidRDefault="00B51C4E" w:rsidP="008F04E6">
            <w:pPr>
              <w:pStyle w:val="TableCode"/>
              <w:rPr>
                <w:rStyle w:val="CodeInline"/>
                <w:sz w:val="22"/>
              </w:rPr>
            </w:pPr>
            <w:r w:rsidRPr="00482C15">
              <w:rPr>
                <w:rStyle w:val="CodeInline"/>
              </w:rPr>
              <w:t xml:space="preserve">with </w:t>
            </w:r>
          </w:p>
          <w:p w:rsidR="00B51C4E" w:rsidRPr="00DD7564" w:rsidRDefault="00B51C4E" w:rsidP="008F04E6">
            <w:pPr>
              <w:pStyle w:val="TableCode"/>
              <w:rPr>
                <w:rStyle w:val="CodeInline"/>
                <w:sz w:val="22"/>
              </w:rPr>
            </w:pPr>
            <w:r w:rsidRPr="00482C15">
              <w:rPr>
                <w:rStyle w:val="CodeInline"/>
              </w:rPr>
              <w:t xml:space="preserve">    member x.Seven = 21 / 3</w:t>
            </w:r>
          </w:p>
          <w:p w:rsidR="00B51C4E" w:rsidRPr="00DD7564" w:rsidRDefault="00B51C4E" w:rsidP="008F04E6">
            <w:pPr>
              <w:pStyle w:val="TableCode"/>
              <w:rPr>
                <w:rStyle w:val="CodeInline"/>
                <w:sz w:val="22"/>
              </w:rPr>
            </w:pPr>
            <w:r w:rsidRPr="00482C15">
              <w:rPr>
                <w:rStyle w:val="CodeInline"/>
              </w:rPr>
              <w:t>end</w:t>
            </w:r>
          </w:p>
          <w:p w:rsidR="00B51C4E" w:rsidRPr="00DD7564" w:rsidRDefault="00B51C4E" w:rsidP="008F04E6">
            <w:pPr>
              <w:pStyle w:val="TableCode"/>
              <w:rPr>
                <w:rStyle w:val="CodeInline"/>
                <w:sz w:val="22"/>
              </w:rPr>
            </w:pPr>
            <w:r w:rsidRPr="00482C15">
              <w:rPr>
                <w:rStyle w:val="CodeInline"/>
              </w:rPr>
              <w:t>and Y = {</w:t>
            </w:r>
          </w:p>
          <w:p w:rsidR="00B51C4E" w:rsidRPr="00DD7564" w:rsidRDefault="00B51C4E" w:rsidP="008F04E6">
            <w:pPr>
              <w:pStyle w:val="TableCode"/>
              <w:rPr>
                <w:rStyle w:val="CodeInline"/>
                <w:sz w:val="22"/>
              </w:rPr>
            </w:pPr>
            <w:r w:rsidRPr="00482C15">
              <w:rPr>
                <w:rStyle w:val="CodeInline"/>
              </w:rPr>
              <w:t xml:space="preserve">    x : int</w:t>
            </w:r>
          </w:p>
          <w:p w:rsidR="00B51C4E" w:rsidRPr="00DD7564" w:rsidRDefault="00B51C4E" w:rsidP="008F04E6">
            <w:pPr>
              <w:pStyle w:val="TableCode"/>
              <w:rPr>
                <w:rStyle w:val="CodeInline"/>
                <w:sz w:val="22"/>
              </w:rPr>
            </w:pPr>
            <w:r w:rsidRPr="00482C15">
              <w:rPr>
                <w:rStyle w:val="CodeInline"/>
              </w:rPr>
              <w:t>}</w:t>
            </w:r>
          </w:p>
          <w:p w:rsidR="00B51C4E" w:rsidRPr="00DD7564" w:rsidRDefault="00B51C4E" w:rsidP="008F04E6">
            <w:pPr>
              <w:pStyle w:val="TableCode"/>
              <w:rPr>
                <w:rStyle w:val="CodeInline"/>
                <w:sz w:val="22"/>
              </w:rPr>
            </w:pPr>
            <w:r w:rsidRPr="00482C15">
              <w:rPr>
                <w:rStyle w:val="CodeInline"/>
              </w:rPr>
              <w:t>and Z() = class</w:t>
            </w:r>
          </w:p>
          <w:p w:rsidR="00B51C4E" w:rsidRPr="00DD7564" w:rsidRDefault="00B51C4E" w:rsidP="008F04E6">
            <w:pPr>
              <w:pStyle w:val="TableCode"/>
              <w:rPr>
                <w:rStyle w:val="CodeInline"/>
                <w:sz w:val="22"/>
              </w:rPr>
            </w:pPr>
            <w:r w:rsidRPr="00482C15">
              <w:rPr>
                <w:rStyle w:val="CodeInline"/>
              </w:rPr>
              <w:t xml:space="preserve">    member x.Eight = 4 + 4</w:t>
            </w:r>
          </w:p>
          <w:p w:rsidR="00B51C4E" w:rsidRPr="008F04E6" w:rsidRDefault="00B51C4E" w:rsidP="008F04E6">
            <w:pPr>
              <w:pStyle w:val="TableCode"/>
              <w:rPr>
                <w:rStyle w:val="CodeInline"/>
                <w:sz w:val="22"/>
              </w:rPr>
            </w:pPr>
            <w:r w:rsidRPr="00DD7564">
              <w:rPr>
                <w:rStyle w:val="CodeInline"/>
              </w:rPr>
              <w:t>end</w:t>
            </w:r>
          </w:p>
        </w:tc>
      </w:tr>
      <w:tr w:rsidR="00B51C4E">
        <w:tc>
          <w:tcPr>
            <w:tcW w:w="1278" w:type="dxa"/>
          </w:tcPr>
          <w:p w:rsidR="00B51C4E" w:rsidRDefault="00B51C4E" w:rsidP="00B51C4E">
            <w:r w:rsidRPr="00E42689">
              <w:rPr>
                <w:rStyle w:val="CodeInline"/>
              </w:rPr>
              <w:t>For</w:t>
            </w:r>
          </w:p>
        </w:tc>
        <w:tc>
          <w:tcPr>
            <w:tcW w:w="3330" w:type="dxa"/>
          </w:tcPr>
          <w:p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rsidR="00B51C4E" w:rsidRPr="00482C15" w:rsidRDefault="00B51C4E" w:rsidP="008F04E6">
            <w:pPr>
              <w:pStyle w:val="TableCode"/>
              <w:rPr>
                <w:rStyle w:val="CodeInline"/>
                <w:sz w:val="22"/>
              </w:rPr>
            </w:pPr>
            <w:r w:rsidRPr="00741B57">
              <w:rPr>
                <w:rStyle w:val="CodeInline"/>
              </w:rPr>
              <w:t xml:space="preserve">for i = 1 to 3 do </w:t>
            </w:r>
          </w:p>
          <w:p w:rsidR="00B51C4E" w:rsidRPr="00F35703" w:rsidRDefault="00B51C4E" w:rsidP="008F04E6">
            <w:pPr>
              <w:pStyle w:val="TableCode"/>
              <w:rPr>
                <w:rStyle w:val="CodeInline"/>
                <w:sz w:val="22"/>
              </w:rPr>
            </w:pPr>
            <w:r w:rsidRPr="00F35703">
              <w:rPr>
                <w:rStyle w:val="CodeInline"/>
              </w:rPr>
              <w:t xml:space="preserve">  expr</w:t>
            </w:r>
          </w:p>
          <w:p w:rsidR="00B51C4E" w:rsidRPr="008F04E6" w:rsidRDefault="00B51C4E" w:rsidP="008F04E6">
            <w:pPr>
              <w:pStyle w:val="TableCode"/>
              <w:rPr>
                <w:rStyle w:val="CodeInline"/>
                <w:sz w:val="22"/>
              </w:rPr>
            </w:pPr>
            <w:r w:rsidRPr="00F35703">
              <w:rPr>
                <w:rStyle w:val="CodeInline"/>
              </w:rPr>
              <w:t>done</w:t>
            </w:r>
          </w:p>
        </w:tc>
      </w:tr>
      <w:tr w:rsidR="00B51C4E">
        <w:tc>
          <w:tcPr>
            <w:tcW w:w="1278" w:type="dxa"/>
          </w:tcPr>
          <w:p w:rsidR="00B51C4E" w:rsidRDefault="00B51C4E" w:rsidP="00741B57">
            <w:r w:rsidRPr="00F329AB">
              <w:rPr>
                <w:rStyle w:val="CodeInline"/>
              </w:rPr>
              <w:t>SeqBlock; Match</w:t>
            </w:r>
            <w:r w:rsidRPr="00497D56">
              <w:t xml:space="preserve"> </w:t>
            </w:r>
          </w:p>
        </w:tc>
        <w:tc>
          <w:tcPr>
            <w:tcW w:w="3330" w:type="dxa"/>
          </w:tcPr>
          <w:p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rsidR="00B51C4E" w:rsidRPr="00DD7564" w:rsidRDefault="00B51C4E" w:rsidP="008F04E6">
            <w:pPr>
              <w:pStyle w:val="TableCode"/>
              <w:rPr>
                <w:rStyle w:val="CodeInline"/>
                <w:sz w:val="22"/>
              </w:rPr>
            </w:pPr>
            <w:r w:rsidRPr="00741B57">
              <w:rPr>
                <w:rStyle w:val="CodeInline"/>
              </w:rPr>
              <w:t xml:space="preserve">match x with </w:t>
            </w:r>
          </w:p>
          <w:p w:rsidR="00B51C4E" w:rsidRPr="00DD7564" w:rsidRDefault="00B51C4E" w:rsidP="008F04E6">
            <w:pPr>
              <w:pStyle w:val="TableCode"/>
              <w:rPr>
                <w:rStyle w:val="CodeInline"/>
                <w:sz w:val="22"/>
              </w:rPr>
            </w:pPr>
            <w:r w:rsidRPr="00482C15">
              <w:rPr>
                <w:rStyle w:val="CodeInline"/>
              </w:rPr>
              <w:t>| Some(_) -&gt; 1</w:t>
            </w:r>
          </w:p>
          <w:p w:rsidR="00B51C4E" w:rsidRPr="00DD7564" w:rsidRDefault="00B51C4E" w:rsidP="008F04E6">
            <w:pPr>
              <w:pStyle w:val="TableCode"/>
              <w:rPr>
                <w:rStyle w:val="CodeInline"/>
                <w:sz w:val="22"/>
              </w:rPr>
            </w:pPr>
            <w:r w:rsidRPr="00482C15">
              <w:rPr>
                <w:rStyle w:val="CodeInline"/>
              </w:rPr>
              <w:t xml:space="preserve">| None -&gt; </w:t>
            </w:r>
          </w:p>
          <w:p w:rsidR="00B51C4E" w:rsidRPr="00DD7564" w:rsidRDefault="00B51C4E" w:rsidP="008F04E6">
            <w:pPr>
              <w:pStyle w:val="TableCode"/>
              <w:rPr>
                <w:rStyle w:val="CodeInline"/>
                <w:sz w:val="22"/>
              </w:rPr>
            </w:pPr>
            <w:r w:rsidRPr="00482C15">
              <w:rPr>
                <w:rStyle w:val="CodeInline"/>
              </w:rPr>
              <w:t xml:space="preserve">match y with </w:t>
            </w:r>
          </w:p>
          <w:p w:rsidR="00B51C4E" w:rsidRPr="00DD7564" w:rsidRDefault="00B51C4E" w:rsidP="008F04E6">
            <w:pPr>
              <w:pStyle w:val="TableCode"/>
              <w:rPr>
                <w:rStyle w:val="CodeInline"/>
                <w:sz w:val="22"/>
              </w:rPr>
            </w:pPr>
            <w:r w:rsidRPr="00482C15">
              <w:rPr>
                <w:rStyle w:val="CodeInline"/>
              </w:rPr>
              <w:t>| Some(_) -&gt; 2</w:t>
            </w:r>
          </w:p>
          <w:p w:rsidR="00B51C4E" w:rsidRPr="00DD7564" w:rsidRDefault="00B51C4E" w:rsidP="008F04E6">
            <w:pPr>
              <w:pStyle w:val="TableCode"/>
              <w:rPr>
                <w:rStyle w:val="CodeInline"/>
                <w:sz w:val="22"/>
              </w:rPr>
            </w:pPr>
            <w:r w:rsidRPr="00482C15">
              <w:rPr>
                <w:rStyle w:val="CodeInline"/>
              </w:rPr>
              <w:t xml:space="preserve">| None -&gt; </w:t>
            </w:r>
          </w:p>
          <w:p w:rsidR="00B51C4E" w:rsidRPr="008F04E6" w:rsidRDefault="00B51C4E" w:rsidP="008F04E6">
            <w:pPr>
              <w:pStyle w:val="TableCode"/>
              <w:rPr>
                <w:rStyle w:val="CodeInline"/>
                <w:sz w:val="22"/>
              </w:rPr>
            </w:pPr>
            <w:r w:rsidRPr="00DD7564">
              <w:rPr>
                <w:rStyle w:val="CodeInline"/>
              </w:rPr>
              <w:t>3</w:t>
            </w:r>
          </w:p>
        </w:tc>
      </w:tr>
      <w:tr w:rsidR="00DD7564">
        <w:tc>
          <w:tcPr>
            <w:tcW w:w="1278" w:type="dxa"/>
          </w:tcPr>
          <w:p w:rsidR="00DD7564" w:rsidRPr="00F329AB" w:rsidRDefault="00DD7564" w:rsidP="00DD7564">
            <w:pPr>
              <w:rPr>
                <w:rStyle w:val="CodeInline"/>
                <w:rFonts w:asciiTheme="minorHAnsi" w:hAnsiTheme="minorHAnsi"/>
                <w:bCs w:val="0"/>
                <w:color w:val="auto"/>
                <w:sz w:val="22"/>
              </w:rPr>
            </w:pPr>
            <w:r w:rsidRPr="006B52C5">
              <w:rPr>
                <w:rStyle w:val="CodeInline"/>
              </w:rPr>
              <w:t>Interface</w:t>
            </w:r>
          </w:p>
        </w:tc>
        <w:tc>
          <w:tcPr>
            <w:tcW w:w="3330" w:type="dxa"/>
          </w:tcPr>
          <w:p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rsidR="00DD7564" w:rsidRPr="00DD7564" w:rsidRDefault="00DD7564" w:rsidP="008F04E6">
            <w:pPr>
              <w:pStyle w:val="TableCode"/>
              <w:rPr>
                <w:rStyle w:val="CodeInline"/>
                <w:sz w:val="22"/>
              </w:rPr>
            </w:pPr>
            <w:r w:rsidRPr="00741B57">
              <w:rPr>
                <w:rStyle w:val="CodeInline"/>
              </w:rPr>
              <w:t xml:space="preserve">interface IDisposable with </w:t>
            </w:r>
          </w:p>
          <w:p w:rsidR="00DD7564" w:rsidRPr="00F35703" w:rsidRDefault="00DD7564" w:rsidP="008F04E6">
            <w:pPr>
              <w:pStyle w:val="TableCode"/>
              <w:rPr>
                <w:rStyle w:val="CodeInline"/>
                <w:sz w:val="22"/>
              </w:rPr>
            </w:pPr>
            <w:r w:rsidRPr="00482C15">
              <w:rPr>
                <w:rStyle w:val="CodeInline"/>
              </w:rPr>
              <w:t xml:space="preserve">   member x.Dispose() = printfn disposing!"</w:t>
            </w:r>
          </w:p>
          <w:p w:rsidR="00DD7564" w:rsidRPr="00DD7564" w:rsidRDefault="00DD7564" w:rsidP="008F04E6">
            <w:pPr>
              <w:pStyle w:val="TableCode"/>
              <w:rPr>
                <w:rStyle w:val="CodeInline"/>
                <w:sz w:val="22"/>
              </w:rPr>
            </w:pPr>
            <w:r w:rsidRPr="00F35703">
              <w:rPr>
                <w:rStyle w:val="CodeInline"/>
              </w:rPr>
              <w:t>end</w:t>
            </w:r>
          </w:p>
        </w:tc>
      </w:tr>
      <w:tr w:rsidR="00DD7564">
        <w:tc>
          <w:tcPr>
            <w:tcW w:w="1278" w:type="dxa"/>
          </w:tcPr>
          <w:p w:rsidR="00DD7564" w:rsidRPr="006B52C5" w:rsidRDefault="00DD7564" w:rsidP="00DD7564">
            <w:pPr>
              <w:rPr>
                <w:rStyle w:val="CodeInline"/>
                <w:rFonts w:asciiTheme="minorHAnsi" w:hAnsiTheme="minorHAnsi"/>
                <w:bCs w:val="0"/>
                <w:color w:val="auto"/>
                <w:sz w:val="22"/>
              </w:rPr>
            </w:pPr>
            <w:r w:rsidRPr="006B52C5">
              <w:rPr>
                <w:rStyle w:val="CodeInline"/>
              </w:rPr>
              <w:t>If</w:t>
            </w:r>
          </w:p>
        </w:tc>
        <w:tc>
          <w:tcPr>
            <w:tcW w:w="3330" w:type="dxa"/>
          </w:tcPr>
          <w:p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110BB5">
              <w:rPr>
                <w:rStyle w:val="CodeInline"/>
              </w:rPr>
              <w:t xml:space="preserve">if big </w:t>
            </w:r>
          </w:p>
          <w:p w:rsidR="00DD7564" w:rsidRPr="00391D69" w:rsidRDefault="00DD7564" w:rsidP="008F04E6">
            <w:pPr>
              <w:pStyle w:val="TableCode"/>
              <w:rPr>
                <w:rStyle w:val="CodeInline"/>
                <w:sz w:val="22"/>
              </w:rPr>
            </w:pPr>
            <w:r w:rsidRPr="00391D69">
              <w:rPr>
                <w:rStyle w:val="CodeInline"/>
              </w:rPr>
              <w:t>then callSomeFunction()</w:t>
            </w:r>
          </w:p>
          <w:p w:rsidR="00DD7564" w:rsidRPr="00E42689" w:rsidRDefault="00DD7564" w:rsidP="008F04E6">
            <w:pPr>
              <w:pStyle w:val="TableCode"/>
              <w:rPr>
                <w:rStyle w:val="CodeInline"/>
                <w:sz w:val="22"/>
              </w:rPr>
            </w:pPr>
            <w:r w:rsidRPr="00E42689">
              <w:rPr>
                <w:rStyle w:val="CodeInline"/>
              </w:rPr>
              <w:t>elif small</w:t>
            </w:r>
          </w:p>
          <w:p w:rsidR="00DD7564" w:rsidRPr="00F329AB" w:rsidRDefault="00DD7564" w:rsidP="008F04E6">
            <w:pPr>
              <w:pStyle w:val="TableCode"/>
              <w:rPr>
                <w:rStyle w:val="CodeInline"/>
                <w:sz w:val="22"/>
              </w:rPr>
            </w:pPr>
            <w:r w:rsidRPr="00E42689">
              <w:rPr>
                <w:rStyle w:val="CodeInline"/>
              </w:rPr>
              <w:t>then callSomeOtherFunction()</w:t>
            </w:r>
          </w:p>
          <w:p w:rsidR="00DD7564" w:rsidRPr="00741B57" w:rsidRDefault="00DD7564">
            <w:pPr>
              <w:pStyle w:val="TableCode"/>
              <w:rPr>
                <w:rStyle w:val="CodeInline"/>
                <w:sz w:val="22"/>
              </w:rPr>
            </w:pPr>
            <w:r w:rsidRPr="00F329AB">
              <w:rPr>
                <w:rStyle w:val="CodeInline"/>
              </w:rPr>
              <w:t>else doSomeCleanup()</w:t>
            </w:r>
          </w:p>
        </w:tc>
      </w:tr>
      <w:tr w:rsidR="00DD7564">
        <w:tc>
          <w:tcPr>
            <w:tcW w:w="1278" w:type="dxa"/>
          </w:tcPr>
          <w:p w:rsidR="00DD7564" w:rsidRPr="006B52C5" w:rsidRDefault="00DD7564" w:rsidP="00DD7564">
            <w:pPr>
              <w:rPr>
                <w:rStyle w:val="CodeInline"/>
                <w:rFonts w:asciiTheme="minorHAnsi" w:hAnsiTheme="minorHAnsi"/>
                <w:bCs w:val="0"/>
                <w:color w:val="auto"/>
                <w:sz w:val="22"/>
              </w:rPr>
            </w:pPr>
            <w:r w:rsidRPr="006B52C5">
              <w:rPr>
                <w:rStyle w:val="CodeInline"/>
              </w:rPr>
              <w:t>Try</w:t>
            </w:r>
          </w:p>
        </w:tc>
        <w:tc>
          <w:tcPr>
            <w:tcW w:w="3330" w:type="dxa"/>
          </w:tcPr>
          <w:p w:rsidR="00DD7564" w:rsidRPr="006B52C5" w:rsidRDefault="00FB29EA" w:rsidP="00741B57">
            <w:pPr>
              <w:rPr>
                <w:rStyle w:val="CodeInline"/>
                <w:sz w:val="22"/>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rsidR="00DD7564" w:rsidRPr="008F04E6" w:rsidRDefault="00DD7564" w:rsidP="008F04E6">
            <w:r w:rsidRPr="008F04E6">
              <w:t>Example 1:</w:t>
            </w:r>
          </w:p>
          <w:p w:rsidR="00DD7564" w:rsidRPr="00DD7564" w:rsidRDefault="00DD7564" w:rsidP="008F04E6">
            <w:pPr>
              <w:pStyle w:val="TableCode"/>
              <w:rPr>
                <w:rStyle w:val="CodeInline"/>
                <w:sz w:val="22"/>
              </w:rPr>
            </w:pPr>
            <w:r w:rsidRPr="00741B57">
              <w:rPr>
                <w:rStyle w:val="CodeInline"/>
              </w:rPr>
              <w:t xml:space="preserve">try </w:t>
            </w:r>
          </w:p>
          <w:p w:rsidR="00DD7564" w:rsidRPr="00DD7564" w:rsidRDefault="00DD7564" w:rsidP="008F04E6">
            <w:pPr>
              <w:pStyle w:val="TableCode"/>
              <w:rPr>
                <w:rStyle w:val="CodeInline"/>
                <w:sz w:val="22"/>
              </w:rPr>
            </w:pPr>
            <w:r w:rsidRPr="00482C15">
              <w:rPr>
                <w:rStyle w:val="CodeInline"/>
              </w:rPr>
              <w:t xml:space="preserve">    callSomeFunction()</w:t>
            </w:r>
          </w:p>
          <w:p w:rsidR="00DD7564" w:rsidRPr="00DD7564" w:rsidRDefault="00DD7564" w:rsidP="008F04E6">
            <w:pPr>
              <w:pStyle w:val="TableCode"/>
              <w:rPr>
                <w:rStyle w:val="CodeInline"/>
                <w:sz w:val="22"/>
              </w:rPr>
            </w:pPr>
            <w:r w:rsidRPr="00482C15">
              <w:rPr>
                <w:rStyle w:val="CodeInline"/>
              </w:rPr>
              <w:t>finally</w:t>
            </w:r>
          </w:p>
          <w:p w:rsidR="00DD7564" w:rsidRDefault="00DD7564" w:rsidP="008F04E6">
            <w:pPr>
              <w:pStyle w:val="TableCode"/>
              <w:rPr>
                <w:rStyle w:val="CodeInline"/>
                <w:sz w:val="22"/>
              </w:rPr>
            </w:pPr>
            <w:r w:rsidRPr="00482C15">
              <w:rPr>
                <w:rStyle w:val="CodeInline"/>
              </w:rPr>
              <w:t xml:space="preserve">    </w:t>
            </w:r>
            <w:r w:rsidRPr="00F35703">
              <w:rPr>
                <w:rStyle w:val="CodeInline"/>
              </w:rPr>
              <w:t>doSomeCleanup()</w:t>
            </w:r>
          </w:p>
          <w:p w:rsidR="00DD7564" w:rsidRPr="008F04E6" w:rsidRDefault="00DD7564" w:rsidP="00E07877">
            <w:r w:rsidRPr="008F04E6">
              <w:t>Example 2:</w:t>
            </w:r>
          </w:p>
          <w:p w:rsidR="00DD7564" w:rsidRPr="008F04E6" w:rsidRDefault="00DD7564" w:rsidP="008F04E6">
            <w:pPr>
              <w:pStyle w:val="TableCode"/>
              <w:rPr>
                <w:rStyle w:val="CodeInline"/>
                <w:sz w:val="22"/>
              </w:rPr>
            </w:pPr>
            <w:r w:rsidRPr="008F04E6">
              <w:rPr>
                <w:rStyle w:val="CodeInline"/>
              </w:rPr>
              <w:t xml:space="preserve">try </w:t>
            </w:r>
          </w:p>
          <w:p w:rsidR="00DD7564" w:rsidRPr="008F04E6" w:rsidRDefault="00DD7564" w:rsidP="008F04E6">
            <w:pPr>
              <w:pStyle w:val="TableCode"/>
              <w:rPr>
                <w:rStyle w:val="CodeInline"/>
                <w:sz w:val="22"/>
              </w:rPr>
            </w:pPr>
            <w:r w:rsidRPr="008F04E6">
              <w:rPr>
                <w:rStyle w:val="CodeInline"/>
              </w:rPr>
              <w:t xml:space="preserve">    callSomeFunction()</w:t>
            </w:r>
          </w:p>
          <w:p w:rsidR="00DD7564" w:rsidRPr="008F04E6" w:rsidRDefault="00DD7564" w:rsidP="008F04E6">
            <w:pPr>
              <w:pStyle w:val="TableCode"/>
              <w:rPr>
                <w:rStyle w:val="CodeInline"/>
                <w:sz w:val="22"/>
              </w:rPr>
            </w:pPr>
            <w:r w:rsidRPr="008F04E6">
              <w:rPr>
                <w:rStyle w:val="CodeInline"/>
              </w:rPr>
              <w:t>with Failure(s) -&gt;</w:t>
            </w:r>
          </w:p>
          <w:p w:rsidR="00DD7564" w:rsidRPr="00110BB5" w:rsidRDefault="00DD7564" w:rsidP="00DD7564">
            <w:pPr>
              <w:pStyle w:val="TableCode"/>
              <w:rPr>
                <w:rStyle w:val="CodeInline"/>
                <w:sz w:val="22"/>
              </w:rPr>
            </w:pPr>
            <w:r w:rsidRPr="008F04E6">
              <w:rPr>
                <w:rStyle w:val="CodeInline"/>
              </w:rPr>
              <w:t xml:space="preserve">    doSomeCleanup()</w:t>
            </w:r>
          </w:p>
        </w:tc>
      </w:tr>
      <w:tr w:rsidR="00DD7564">
        <w:tc>
          <w:tcPr>
            <w:tcW w:w="1278" w:type="dxa"/>
          </w:tcPr>
          <w:p w:rsidR="00DD7564" w:rsidRPr="006B52C5" w:rsidRDefault="00DD7564" w:rsidP="00DD7564">
            <w:pPr>
              <w:rPr>
                <w:rStyle w:val="CodeInline"/>
                <w:rFonts w:asciiTheme="minorHAnsi" w:hAnsiTheme="minorHAnsi"/>
                <w:bCs w:val="0"/>
                <w:color w:val="auto"/>
                <w:sz w:val="22"/>
              </w:rPr>
            </w:pPr>
            <w:r w:rsidRPr="006B52C5">
              <w:rPr>
                <w:rStyle w:val="CodeInline"/>
              </w:rPr>
              <w:t>Do</w:t>
            </w:r>
          </w:p>
        </w:tc>
        <w:tc>
          <w:tcPr>
            <w:tcW w:w="3330" w:type="dxa"/>
          </w:tcPr>
          <w:p w:rsidR="00DD7564" w:rsidRPr="006B52C5" w:rsidRDefault="00FB29EA" w:rsidP="00741B57">
            <w:pPr>
              <w:rPr>
                <w:rStyle w:val="CodeInline"/>
                <w:sz w:val="22"/>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02524E">
              <w:rPr>
                <w:rStyle w:val="CodeInline"/>
                <w:bCs w:val="0"/>
              </w:rPr>
              <w:t>for i = 1 to 3</w:t>
            </w:r>
            <w:r w:rsidRPr="0002524E">
              <w:t xml:space="preserve"> </w:t>
            </w:r>
          </w:p>
          <w:p w:rsidR="00DD7564" w:rsidRPr="0002524E" w:rsidRDefault="00DD7564" w:rsidP="008F04E6">
            <w:pPr>
              <w:pStyle w:val="TableCode"/>
              <w:rPr>
                <w:rStyle w:val="CodeInline"/>
                <w:sz w:val="22"/>
              </w:rPr>
            </w:pPr>
            <w:r>
              <w:rPr>
                <w:rStyle w:val="CodeInline"/>
                <w:bCs w:val="0"/>
              </w:rPr>
              <w:t xml:space="preserve">   </w:t>
            </w:r>
            <w:r w:rsidRPr="0002524E">
              <w:rPr>
                <w:rStyle w:val="CodeInline"/>
                <w:bCs w:val="0"/>
              </w:rPr>
              <w:t xml:space="preserve">do </w:t>
            </w:r>
          </w:p>
          <w:p w:rsidR="00DD7564" w:rsidRPr="0002524E" w:rsidRDefault="00DD7564" w:rsidP="008F04E6">
            <w:pPr>
              <w:pStyle w:val="TableCode"/>
              <w:rPr>
                <w:rStyle w:val="CodeInline"/>
                <w:sz w:val="22"/>
              </w:rPr>
            </w:pPr>
            <w:r w:rsidRPr="0002524E">
              <w:rPr>
                <w:rStyle w:val="CodeInline"/>
                <w:bCs w:val="0"/>
              </w:rPr>
              <w:t xml:space="preserve">     expr</w:t>
            </w:r>
          </w:p>
          <w:p w:rsidR="00DD7564" w:rsidRDefault="00DD7564">
            <w:pPr>
              <w:pStyle w:val="TableCode"/>
              <w:rPr>
                <w:rStyle w:val="CodeInline"/>
                <w:sz w:val="22"/>
              </w:rPr>
            </w:pPr>
            <w:r w:rsidRPr="0002524E">
              <w:rPr>
                <w:rStyle w:val="CodeInline"/>
                <w:bCs w:val="0"/>
              </w:rPr>
              <w:t xml:space="preserve">   done</w:t>
            </w:r>
          </w:p>
        </w:tc>
      </w:tr>
    </w:tbl>
    <w:p w:rsidR="00601BBA" w:rsidRPr="00E42689" w:rsidRDefault="006B52C5" w:rsidP="006230F9">
      <w:pPr>
        <w:pStyle w:val="Titre3"/>
      </w:pPr>
      <w:bookmarkStart w:id="6720" w:name="LightSyntaxPermittedUndentations"/>
      <w:bookmarkStart w:id="6721" w:name="_Toc207706045"/>
      <w:bookmarkStart w:id="6722" w:name="_Toc257733777"/>
      <w:bookmarkStart w:id="6723" w:name="_Toc270597674"/>
      <w:bookmarkStart w:id="6724" w:name="_Toc439782537"/>
      <w:r w:rsidRPr="00391D69">
        <w:t>Permitted Undentations</w:t>
      </w:r>
      <w:bookmarkEnd w:id="6720"/>
      <w:bookmarkEnd w:id="6721"/>
      <w:bookmarkEnd w:id="6722"/>
      <w:bookmarkEnd w:id="6723"/>
      <w:bookmarkEnd w:id="6724"/>
      <w:r w:rsidRPr="00E42689">
        <w:t xml:space="preserve"> </w:t>
      </w:r>
    </w:p>
    <w:p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rsidR="0078193E">
        <w:fldChar w:fldCharType="begin"/>
      </w:r>
      <w:r>
        <w:instrText xml:space="preserve"> XE "indentation:</w:instrText>
      </w:r>
      <w:r w:rsidRPr="000B7344">
        <w:instrText>incremental</w:instrText>
      </w:r>
      <w:r>
        <w:instrText xml:space="preserve">" </w:instrText>
      </w:r>
      <w:r w:rsidR="0078193E">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78193E">
        <w:rPr>
          <w:i/>
        </w:rPr>
        <w:fldChar w:fldCharType="begin"/>
      </w:r>
      <w:r w:rsidR="000B7344">
        <w:instrText xml:space="preserve"> XE "</w:instrText>
      </w:r>
      <w:r w:rsidR="000B7344" w:rsidRPr="00404279">
        <w:instrText>undentation</w:instrText>
      </w:r>
      <w:r w:rsidR="000B7344">
        <w:instrText xml:space="preserve">" </w:instrText>
      </w:r>
      <w:r w:rsidR="0078193E">
        <w:rPr>
          <w:i/>
        </w:rPr>
        <w:fldChar w:fldCharType="end"/>
      </w:r>
      <w:r w:rsidR="006B52C5" w:rsidRPr="00110BB5">
        <w:t xml:space="preserve"> is permitted</w:t>
      </w:r>
      <w:r>
        <w:t xml:space="preserve"> for the following constructs:</w:t>
      </w:r>
    </w:p>
    <w:p w:rsidR="00E83419" w:rsidRDefault="00E83419" w:rsidP="008F04E6">
      <w:pPr>
        <w:pStyle w:val="BulletList"/>
      </w:pPr>
      <w:r>
        <w:t>Bodies of function expressions</w:t>
      </w:r>
    </w:p>
    <w:p w:rsidR="00E83419" w:rsidRDefault="00E83419" w:rsidP="008F04E6">
      <w:pPr>
        <w:pStyle w:val="BulletList"/>
      </w:pPr>
      <w:r>
        <w:t>Branches of if/then/else expressions</w:t>
      </w:r>
    </w:p>
    <w:p w:rsidR="00E83419" w:rsidRPr="00391D69" w:rsidRDefault="00E83419" w:rsidP="008F04E6">
      <w:pPr>
        <w:pStyle w:val="BulletList"/>
      </w:pPr>
      <w:r>
        <w:t>Bodies of modules and module types</w:t>
      </w:r>
    </w:p>
    <w:p w:rsidR="00D51C73" w:rsidRPr="00F115D2" w:rsidRDefault="000B7344" w:rsidP="00EC2BEA">
      <w:pPr>
        <w:pStyle w:val="Titre4"/>
      </w:pPr>
      <w:r>
        <w:t xml:space="preserve">Undentation of </w:t>
      </w:r>
      <w:r w:rsidR="006B52C5" w:rsidRPr="006B52C5">
        <w:t xml:space="preserve">Bodies of </w:t>
      </w:r>
      <w:r>
        <w:t>F</w:t>
      </w:r>
      <w:r w:rsidR="000E0596">
        <w:t>unction Expressions</w:t>
      </w:r>
    </w:p>
    <w:p w:rsidR="00CA7D7C" w:rsidRPr="00391D69" w:rsidRDefault="006B52C5" w:rsidP="00CA7D7C">
      <w:r w:rsidRPr="00497D56">
        <w:t>The bodies of functions</w:t>
      </w:r>
      <w:r w:rsidR="0078193E">
        <w:fldChar w:fldCharType="begin"/>
      </w:r>
      <w:r w:rsidR="00BF370C">
        <w:instrText xml:space="preserve"> XE "</w:instrText>
      </w:r>
      <w:r w:rsidR="00BF370C" w:rsidRPr="00805DAD">
        <w:instrText>functions:undentation of</w:instrText>
      </w:r>
      <w:r w:rsidR="00BF370C">
        <w:instrText xml:space="preserve">" </w:instrText>
      </w:r>
      <w:r w:rsidR="0078193E">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rsidR="00D51C73" w:rsidRPr="00E42689" w:rsidRDefault="006B52C5">
      <w:pPr>
        <w:pStyle w:val="CodeExample"/>
      </w:pPr>
      <w:r w:rsidRPr="00391D69">
        <w:t>let HashSample(tab: Collections.Hash</w:t>
      </w:r>
      <w:r w:rsidRPr="00E42689">
        <w:t>Table&lt;_,_&gt;) =</w:t>
      </w:r>
    </w:p>
    <w:p w:rsidR="00D51C73" w:rsidRPr="00F329AB" w:rsidRDefault="006B52C5">
      <w:pPr>
        <w:pStyle w:val="CodeExample"/>
      </w:pPr>
      <w:r w:rsidRPr="00E42689">
        <w:t xml:space="preserve">    tab.Iterate (fun c v -&gt; </w:t>
      </w:r>
    </w:p>
    <w:p w:rsidR="00D51C73" w:rsidRPr="00F329AB" w:rsidRDefault="00862B9A">
      <w:pPr>
        <w:pStyle w:val="CodeExample"/>
      </w:pPr>
      <w:r w:rsidRPr="00F329AB">
        <w:t xml:space="preserve">        printfn "Entry (%O,%O)</w:t>
      </w:r>
      <w:r w:rsidR="006B52C5" w:rsidRPr="00F329AB">
        <w:t>" c v)</w:t>
      </w:r>
    </w:p>
    <w:p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rsidR="00F81FB2" w:rsidRPr="00E42689" w:rsidRDefault="006B52C5" w:rsidP="00F81FB2">
      <w:pPr>
        <w:pStyle w:val="CodeExample"/>
      </w:pPr>
      <w:r w:rsidRPr="00391D69">
        <w:t>let x = (function (s, n) -&gt;</w:t>
      </w:r>
    </w:p>
    <w:p w:rsidR="00F81FB2" w:rsidRPr="00E42689" w:rsidRDefault="006B52C5" w:rsidP="00F81FB2">
      <w:pPr>
        <w:pStyle w:val="CodeExample"/>
      </w:pPr>
      <w:r w:rsidRPr="00E42689">
        <w:t xml:space="preserve">    (fun z -&gt;</w:t>
      </w:r>
    </w:p>
    <w:p w:rsidR="007579B8" w:rsidRPr="00F329AB" w:rsidRDefault="006B52C5">
      <w:pPr>
        <w:pStyle w:val="CodeExample"/>
      </w:pPr>
      <w:r w:rsidRPr="00F329AB">
        <w:t xml:space="preserve">        s+n+z))</w:t>
      </w:r>
    </w:p>
    <w:p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rsidR="00C935D1" w:rsidRPr="00F115D2" w:rsidRDefault="00C935D1" w:rsidP="00C935D1">
      <w:pPr>
        <w:pStyle w:val="Titre4"/>
      </w:pPr>
      <w:r>
        <w:t xml:space="preserve">Undentation of Branches </w:t>
      </w:r>
      <w:r w:rsidRPr="006B52C5">
        <w:t xml:space="preserve">of </w:t>
      </w:r>
      <w:r>
        <w:t>If/Then/Else Expressions</w:t>
      </w:r>
      <w:r w:rsidRPr="006B52C5">
        <w:t xml:space="preserve"> </w:t>
      </w:r>
    </w:p>
    <w:p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78193E">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78193E">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rsidR="00D51C73" w:rsidRPr="00E42689" w:rsidRDefault="006B52C5">
      <w:pPr>
        <w:pStyle w:val="CodeExample"/>
      </w:pPr>
      <w:r w:rsidRPr="00391D69">
        <w:t>let IfSample(day: System.DayOfWeek) =</w:t>
      </w:r>
    </w:p>
    <w:p w:rsidR="00D51C73" w:rsidRPr="00E42689" w:rsidRDefault="006B52C5">
      <w:pPr>
        <w:pStyle w:val="CodeExample"/>
      </w:pPr>
      <w:r w:rsidRPr="00E42689">
        <w:t xml:space="preserve">    if day = System.DayOfWeek.Monday then (</w:t>
      </w:r>
    </w:p>
    <w:p w:rsidR="00D51C73" w:rsidRPr="00F329AB" w:rsidRDefault="006B52C5">
      <w:pPr>
        <w:pStyle w:val="CodeExample"/>
      </w:pPr>
      <w:r w:rsidRPr="00F329AB">
        <w:t xml:space="preserve">        printf "I don't like Mondays"</w:t>
      </w:r>
    </w:p>
    <w:p w:rsidR="00D51C73" w:rsidRPr="00F329AB" w:rsidRDefault="006B52C5">
      <w:pPr>
        <w:pStyle w:val="CodeExample"/>
      </w:pPr>
      <w:r w:rsidRPr="00F329AB">
        <w:t xml:space="preserve">    )</w:t>
      </w:r>
    </w:p>
    <w:p w:rsidR="00C935D1" w:rsidRPr="00F115D2" w:rsidRDefault="00C935D1" w:rsidP="00C935D1">
      <w:pPr>
        <w:pStyle w:val="Titre4"/>
      </w:pPr>
      <w:r>
        <w:t>Undentation of Bodies of Modules and Module Types</w:t>
      </w:r>
      <w:r w:rsidRPr="006B52C5">
        <w:t xml:space="preserve"> </w:t>
      </w:r>
    </w:p>
    <w:p w:rsidR="006B6E21" w:rsidRDefault="001C7D75">
      <w:pPr>
        <w:keepNext/>
      </w:pPr>
      <w:r>
        <w:t>T</w:t>
      </w:r>
      <w:r w:rsidR="006B52C5" w:rsidRPr="006B52C5">
        <w:t>he bodies of modules</w:t>
      </w:r>
      <w:r w:rsidR="0078193E">
        <w:fldChar w:fldCharType="begin"/>
      </w:r>
      <w:r w:rsidR="000241AF">
        <w:instrText xml:space="preserve"> XE "</w:instrText>
      </w:r>
      <w:r w:rsidR="000241AF" w:rsidRPr="00E3309C">
        <w:instrText>modules:undentation of</w:instrText>
      </w:r>
      <w:r w:rsidR="000241AF">
        <w:instrText xml:space="preserve">" </w:instrText>
      </w:r>
      <w:r w:rsidR="0078193E">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rsidR="00CA7D7C" w:rsidRPr="00F329AB" w:rsidRDefault="006B52C5" w:rsidP="008F04E6">
      <w:pPr>
        <w:pStyle w:val="CodeExample"/>
        <w:rPr>
          <w:rStyle w:val="CodeInline"/>
          <w:szCs w:val="22"/>
          <w:lang w:eastAsia="en-US"/>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rsidR="00D51C73" w:rsidRPr="00110BB5" w:rsidRDefault="006B52C5">
      <w:pPr>
        <w:pStyle w:val="CodeExample"/>
      </w:pPr>
      <w:r w:rsidRPr="00497D56">
        <w:t>type MyNestedModule = interface</w:t>
      </w:r>
    </w:p>
    <w:p w:rsidR="00D51C73" w:rsidRPr="00391D69" w:rsidRDefault="006B52C5">
      <w:pPr>
        <w:pStyle w:val="CodeExample"/>
      </w:pPr>
      <w:r w:rsidRPr="00391D69">
        <w:t xml:space="preserve">   abstract P : int</w:t>
      </w:r>
    </w:p>
    <w:p w:rsidR="00D51C73" w:rsidRPr="00E42689" w:rsidRDefault="006B52C5">
      <w:pPr>
        <w:pStyle w:val="CodeExample"/>
      </w:pPr>
      <w:r w:rsidRPr="00E42689">
        <w:t>end</w:t>
      </w:r>
    </w:p>
    <w:p w:rsidR="00A26F81" w:rsidRPr="00C77CDB" w:rsidRDefault="006B52C5" w:rsidP="00E104DD">
      <w:pPr>
        <w:pStyle w:val="Titre2"/>
      </w:pPr>
      <w:bookmarkStart w:id="6725" w:name="_Toc207706047"/>
      <w:bookmarkStart w:id="6726" w:name="_Toc257733778"/>
      <w:bookmarkStart w:id="6727" w:name="_Toc270597675"/>
      <w:bookmarkStart w:id="6728" w:name="_Toc439782538"/>
      <w:bookmarkStart w:id="6729" w:name="HighPrecedenceApplication"/>
      <w:r w:rsidRPr="00E42689">
        <w:t>High Precedence A</w:t>
      </w:r>
      <w:r w:rsidRPr="00F329AB">
        <w:t>pplication</w:t>
      </w:r>
      <w:bookmarkEnd w:id="6725"/>
      <w:bookmarkEnd w:id="6726"/>
      <w:bookmarkEnd w:id="6727"/>
      <w:bookmarkEnd w:id="6728"/>
      <w:r w:rsidRPr="00F329AB">
        <w:t xml:space="preserve"> </w:t>
      </w:r>
    </w:p>
    <w:bookmarkEnd w:id="6729"/>
    <w:p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78193E">
        <w:fldChar w:fldCharType="begin"/>
      </w:r>
      <w:r w:rsidR="008273B8">
        <w:rPr>
          <w:rFonts w:cs="Arial"/>
        </w:rPr>
        <w:instrText xml:space="preserve"> REF _Ref280614701 \r \h </w:instrText>
      </w:r>
      <w:r w:rsidR="0078193E">
        <w:fldChar w:fldCharType="separate"/>
      </w:r>
      <w:r w:rsidR="00DF0637">
        <w:rPr>
          <w:rFonts w:cs="Arial"/>
        </w:rPr>
        <w:t>4.4.2</w:t>
      </w:r>
      <w:r w:rsidR="0078193E">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78193E">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78193E">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rsidR="004D4067" w:rsidRPr="00391D69" w:rsidRDefault="006B52C5" w:rsidP="008F04E6">
      <w:pPr>
        <w:pStyle w:val="CodeExample"/>
        <w:rPr>
          <w:rStyle w:val="CodeInline"/>
          <w:szCs w:val="22"/>
          <w:lang w:eastAsia="en-US"/>
        </w:rPr>
      </w:pPr>
      <w:r w:rsidRPr="00391D69">
        <w:rPr>
          <w:rStyle w:val="CodeInline"/>
        </w:rPr>
        <w:t>Example 1:  B(e)</w:t>
      </w:r>
    </w:p>
    <w:p w:rsidR="004D4067" w:rsidRPr="00E42689" w:rsidRDefault="006B52C5" w:rsidP="004D4067">
      <w:r w:rsidRPr="00E42689">
        <w:t xml:space="preserve">is analyzed lexically as </w:t>
      </w:r>
    </w:p>
    <w:p w:rsidR="004D4067" w:rsidRPr="00F329AB" w:rsidRDefault="006B52C5" w:rsidP="008F04E6">
      <w:pPr>
        <w:pStyle w:val="CodeExample"/>
        <w:rPr>
          <w:rStyle w:val="CodeInline"/>
          <w:szCs w:val="22"/>
          <w:lang w:eastAsia="en-US"/>
        </w:rPr>
      </w:pPr>
      <w:r w:rsidRPr="00F329AB">
        <w:rPr>
          <w:rStyle w:val="CodeInline"/>
        </w:rPr>
        <w:t>Example 1: B $app (e)</w:t>
      </w:r>
    </w:p>
    <w:p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rsidR="004D4067" w:rsidRPr="00F115D2" w:rsidRDefault="006B52C5" w:rsidP="004D4067">
      <w:r w:rsidRPr="006B52C5">
        <w:t>This means that</w:t>
      </w:r>
      <w:r w:rsidR="00FD5AA9">
        <w:t xml:space="preserve"> the following two statements</w:t>
      </w:r>
    </w:p>
    <w:p w:rsidR="006B52C5" w:rsidRPr="00404279" w:rsidRDefault="006B52C5" w:rsidP="006B52C5">
      <w:pPr>
        <w:pStyle w:val="CodeExample"/>
        <w:rPr>
          <w:rStyle w:val="CodeInline"/>
          <w:szCs w:val="22"/>
          <w:lang w:eastAsia="en-US"/>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4D4067" w:rsidRPr="00F115D2" w:rsidRDefault="006B52C5" w:rsidP="004D4067">
      <w:r w:rsidRPr="006B52C5">
        <w:t xml:space="preserve">are parsed as </w:t>
      </w:r>
    </w:p>
    <w:p w:rsidR="006B52C5" w:rsidRPr="00404279" w:rsidRDefault="006B52C5" w:rsidP="006B52C5">
      <w:pPr>
        <w:pStyle w:val="CodeExample"/>
        <w:rPr>
          <w:rStyle w:val="CodeInline"/>
          <w:szCs w:val="22"/>
          <w:lang w:eastAsia="en-US"/>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A75E12" w:rsidRDefault="006B52C5" w:rsidP="004D4067">
      <w:r w:rsidRPr="006B52C5">
        <w:t xml:space="preserve">respectively. </w:t>
      </w:r>
    </w:p>
    <w:p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rsidR="006B52C5" w:rsidRPr="00110BB5" w:rsidRDefault="006B52C5" w:rsidP="00CB0A95">
      <w:pPr>
        <w:pStyle w:val="CodeExample"/>
        <w:rPr>
          <w:rStyle w:val="CodeInline"/>
          <w:szCs w:val="22"/>
          <w:lang w:eastAsia="en-US"/>
        </w:rPr>
      </w:pPr>
      <w:r w:rsidRPr="00110BB5">
        <w:rPr>
          <w:rStyle w:val="CodeInline"/>
        </w:rPr>
        <w:t>e.Meth1(arg1,arg2).Prop1.[3].Prop2.Meth2()</w:t>
      </w:r>
    </w:p>
    <w:p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rsidR="006B52C5" w:rsidRPr="00110BB5" w:rsidRDefault="006B52C5" w:rsidP="006B52C5">
      <w:pPr>
        <w:pStyle w:val="CodeExample"/>
        <w:rPr>
          <w:rStyle w:val="CodeInline"/>
          <w:szCs w:val="22"/>
          <w:lang w:eastAsia="en-US"/>
        </w:rPr>
      </w:pPr>
      <w:r w:rsidRPr="00110BB5">
        <w:rPr>
          <w:rStyle w:val="CodeInline"/>
        </w:rPr>
        <w:t>f  e.Meth1(arg1,arg2) e.Meth2(arg1,arg2)</w:t>
      </w:r>
    </w:p>
    <w:p w:rsidR="004D4067" w:rsidRPr="00E42689" w:rsidRDefault="006B52C5" w:rsidP="004D4067">
      <w:r w:rsidRPr="00391D69">
        <w:t>must be written</w:t>
      </w:r>
    </w:p>
    <w:p w:rsidR="006B52C5" w:rsidRPr="00E42689" w:rsidRDefault="006B52C5" w:rsidP="006B52C5">
      <w:pPr>
        <w:pStyle w:val="CodeExample"/>
        <w:rPr>
          <w:rStyle w:val="CodeInline"/>
          <w:szCs w:val="22"/>
          <w:lang w:eastAsia="en-US"/>
        </w:rPr>
      </w:pPr>
      <w:r w:rsidRPr="00E42689">
        <w:rPr>
          <w:rStyle w:val="CodeInline"/>
        </w:rPr>
        <w:t>f  (e.Meth1(arg1,arg2)) (e.Meth2(arg1,arg2))</w:t>
      </w:r>
    </w:p>
    <w:p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rsidR="006B52C5" w:rsidRPr="00110BB5" w:rsidRDefault="006B52C5" w:rsidP="006B52C5">
      <w:pPr>
        <w:pStyle w:val="CodeExample"/>
        <w:rPr>
          <w:rStyle w:val="CodeInline"/>
          <w:szCs w:val="22"/>
          <w:lang w:eastAsia="en-US"/>
        </w:rPr>
      </w:pPr>
      <w:r w:rsidRPr="00110BB5">
        <w:rPr>
          <w:rStyle w:val="CodeInline"/>
        </w:rPr>
        <w:t>f  e.Prop1 e.Prop2.[3]</w:t>
      </w:r>
    </w:p>
    <w:p w:rsidR="00A26F81" w:rsidRPr="00C77CDB" w:rsidRDefault="006B52C5" w:rsidP="00E104DD">
      <w:pPr>
        <w:pStyle w:val="Titre2"/>
      </w:pPr>
      <w:bookmarkStart w:id="6730" w:name="_Toc207706048"/>
      <w:bookmarkStart w:id="6731" w:name="_Toc257733779"/>
      <w:bookmarkStart w:id="6732" w:name="_Toc270597676"/>
      <w:bookmarkStart w:id="6733" w:name="_Toc439782539"/>
      <w:bookmarkStart w:id="6734"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30"/>
      <w:bookmarkEnd w:id="6731"/>
      <w:r w:rsidR="00BF370C">
        <w:t>A</w:t>
      </w:r>
      <w:r w:rsidR="00BF370C" w:rsidRPr="00391D69">
        <w:t>pplications</w:t>
      </w:r>
      <w:bookmarkEnd w:id="6732"/>
      <w:bookmarkEnd w:id="6733"/>
    </w:p>
    <w:bookmarkEnd w:id="6734"/>
    <w:p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78193E">
        <w:fldChar w:fldCharType="begin"/>
      </w:r>
      <w:r w:rsidR="00BF370C">
        <w:instrText xml:space="preserve"> XE "</w:instrText>
      </w:r>
      <w:r w:rsidR="00BF370C" w:rsidRPr="00B96552">
        <w:instrText>type applications:lexical analysis of</w:instrText>
      </w:r>
      <w:r w:rsidR="00BF370C">
        <w:instrText xml:space="preserve">" </w:instrText>
      </w:r>
      <w:r w:rsidR="0078193E">
        <w:fldChar w:fldCharType="end"/>
      </w:r>
      <w:r w:rsidRPr="00F329AB">
        <w:t xml:space="preserve"> table (§</w:t>
      </w:r>
      <w:r w:rsidR="0078193E">
        <w:fldChar w:fldCharType="begin"/>
      </w:r>
      <w:r w:rsidR="00865465">
        <w:instrText xml:space="preserve"> REF _Ref280616833 \r \h </w:instrText>
      </w:r>
      <w:r w:rsidR="0078193E">
        <w:fldChar w:fldCharType="separate"/>
      </w:r>
      <w:r w:rsidR="00DF0637">
        <w:t>4.4.2</w:t>
      </w:r>
      <w:r w:rsidR="0078193E">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rsidR="00EE0D0A" w:rsidRDefault="00EE0D0A" w:rsidP="008F04E6">
      <w:pPr>
        <w:pStyle w:val="Le"/>
      </w:pPr>
    </w:p>
    <w:p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78193E">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78193E">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rsidR="004D4067" w:rsidRPr="00F329AB" w:rsidRDefault="006B52C5" w:rsidP="00D82FE4">
      <w:pPr>
        <w:pStyle w:val="CodeExample"/>
        <w:rPr>
          <w:rStyle w:val="CodeInline"/>
          <w:szCs w:val="22"/>
          <w:lang w:eastAsia="en-US"/>
        </w:rPr>
      </w:pPr>
      <w:bookmarkStart w:id="6735" w:name="_Toc207706049"/>
      <w:r w:rsidRPr="00F329AB">
        <w:rPr>
          <w:rStyle w:val="CodeInline"/>
        </w:rPr>
        <w:t>Example 1:  B&lt;int&gt;.C&lt;int&gt;(e).C</w:t>
      </w:r>
      <w:bookmarkEnd w:id="6735"/>
    </w:p>
    <w:p w:rsidR="004D4067" w:rsidRPr="00F329AB" w:rsidRDefault="006B52C5" w:rsidP="004D4067">
      <w:r w:rsidRPr="00F329AB">
        <w:t>is returned as the following stream of tokens:</w:t>
      </w:r>
    </w:p>
    <w:p w:rsidR="004D4067" w:rsidRPr="00404279" w:rsidRDefault="006B52C5" w:rsidP="00D82FE4">
      <w:pPr>
        <w:pStyle w:val="CodeExample"/>
        <w:rPr>
          <w:rStyle w:val="CodeInline"/>
          <w:szCs w:val="22"/>
          <w:lang w:eastAsia="en-US"/>
        </w:rPr>
      </w:pPr>
      <w:bookmarkStart w:id="6736" w:name="_Toc207706050"/>
      <w:r w:rsidRPr="00404279">
        <w:rPr>
          <w:rStyle w:val="CodeInline"/>
        </w:rPr>
        <w:t xml:space="preserve">Example 1: B $app &lt;int&gt; .C $app &lt;int&gt;(e).C </w:t>
      </w:r>
      <w:bookmarkEnd w:id="6736"/>
    </w:p>
    <w:p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rsidR="007579B8" w:rsidRPr="00391D69" w:rsidRDefault="006B52C5">
      <w:pPr>
        <w:pStyle w:val="CodeExample"/>
      </w:pPr>
      <w:r w:rsidRPr="00391D69">
        <w:t>type Foo() =</w:t>
      </w:r>
    </w:p>
    <w:p w:rsidR="007579B8" w:rsidRPr="00E42689" w:rsidRDefault="006B52C5">
      <w:pPr>
        <w:pStyle w:val="CodeExample"/>
      </w:pPr>
      <w:r w:rsidRPr="00E42689">
        <w:t xml:space="preserve">    member this.Value = 1</w:t>
      </w:r>
    </w:p>
    <w:p w:rsidR="007579B8" w:rsidRPr="00F329AB" w:rsidRDefault="006B52C5">
      <w:pPr>
        <w:pStyle w:val="CodeExample"/>
      </w:pPr>
      <w:r w:rsidRPr="00E42689">
        <w:t>let b = new Foo&lt; &gt;()  // valid</w:t>
      </w:r>
    </w:p>
    <w:p w:rsidR="007579B8" w:rsidRPr="00F329AB" w:rsidRDefault="006B52C5">
      <w:pPr>
        <w:pStyle w:val="CodeExample"/>
      </w:pPr>
      <w:r w:rsidRPr="00F329AB">
        <w:t>let c = new Foo&lt;&gt;()  // invalid</w:t>
      </w:r>
    </w:p>
    <w:p w:rsidR="00913382" w:rsidRDefault="00913382" w:rsidP="00B924D2">
      <w:pPr>
        <w:sectPr w:rsidR="00913382">
          <w:type w:val="oddPage"/>
          <w:pgSz w:w="11906" w:h="16838"/>
          <w:pgMar w:top="1440" w:right="1440" w:bottom="1440" w:left="1440" w:header="708" w:footer="708" w:gutter="0"/>
          <w:cols w:space="708"/>
          <w:titlePg/>
          <w:docGrid w:linePitch="360"/>
        </w:sectPr>
      </w:pPr>
    </w:p>
    <w:p w:rsidR="00965BD5" w:rsidRPr="00C77CDB" w:rsidRDefault="00965BD5" w:rsidP="00965BD5">
      <w:pPr>
        <w:pStyle w:val="Titre1"/>
      </w:pPr>
      <w:bookmarkStart w:id="6737" w:name="_Toc233517772"/>
      <w:bookmarkStart w:id="6738" w:name="_Toc233521631"/>
      <w:bookmarkStart w:id="6739" w:name="_Toc234037884"/>
      <w:bookmarkStart w:id="6740" w:name="_Toc234038964"/>
      <w:bookmarkStart w:id="6741" w:name="_Toc234041432"/>
      <w:bookmarkStart w:id="6742" w:name="_Toc234049326"/>
      <w:bookmarkStart w:id="6743" w:name="_Toc234049900"/>
      <w:bookmarkStart w:id="6744" w:name="_Toc234054694"/>
      <w:bookmarkStart w:id="6745" w:name="_Toc234055821"/>
      <w:bookmarkStart w:id="6746" w:name="_Toc439782540"/>
      <w:bookmarkStart w:id="6747" w:name="_Toc257733780"/>
      <w:bookmarkStart w:id="6748" w:name="_Toc270597677"/>
      <w:bookmarkEnd w:id="6737"/>
      <w:bookmarkEnd w:id="6738"/>
      <w:bookmarkEnd w:id="6739"/>
      <w:bookmarkEnd w:id="6740"/>
      <w:bookmarkEnd w:id="6741"/>
      <w:bookmarkEnd w:id="6742"/>
      <w:bookmarkEnd w:id="6743"/>
      <w:bookmarkEnd w:id="6744"/>
      <w:bookmarkEnd w:id="6745"/>
      <w:r>
        <w:t>Provided Types</w:t>
      </w:r>
      <w:bookmarkEnd w:id="6746"/>
      <w:r w:rsidRPr="00391D69">
        <w:t xml:space="preserve"> </w:t>
      </w:r>
    </w:p>
    <w:p w:rsidR="00965BD5" w:rsidRDefault="00965BD5" w:rsidP="00965BD5">
      <w:r>
        <w:t>Type providers are extensions provided to an F# compiler or interpreter which provide information about types available in the environment for the F# code being analysed.</w:t>
      </w:r>
    </w:p>
    <w:p w:rsidR="00965BD5" w:rsidRDefault="00965BD5" w:rsidP="00965BD5">
      <w:r>
        <w:t xml:space="preserve">The compilation context is augmented with a set of </w:t>
      </w:r>
      <w:r w:rsidRPr="00D036CB">
        <w:rPr>
          <w:i/>
        </w:rPr>
        <w:t>type provider instances</w:t>
      </w:r>
      <w:r>
        <w:t xml:space="preserve">. A type provider insance is interrogated for information through </w:t>
      </w:r>
      <w:r w:rsidRPr="00965BD5">
        <w:rPr>
          <w:i/>
        </w:rPr>
        <w:t>type provider invocation</w:t>
      </w:r>
      <w:r>
        <w:rPr>
          <w:i/>
        </w:rPr>
        <w:t>s</w:t>
      </w:r>
      <w:r>
        <w:t xml:space="preserve"> (TPI).  Type provider invocations are all executed at compile-time. The type provider instance is not required at runtime.</w:t>
      </w:r>
    </w:p>
    <w:p w:rsidR="00965BD5" w:rsidRDefault="00965BD5" w:rsidP="00965BD5">
      <w:pPr>
        <w:pStyle w:val="Note"/>
      </w:pPr>
      <w:r>
        <w:t xml:space="preserve">Wherever an operation on a provided namespace, provided type definition or provided member is mentioned in this section, it is assumed to be a compile-time type provider invocation.  </w:t>
      </w:r>
    </w:p>
    <w:p w:rsidR="00965BD5" w:rsidRDefault="00965BD5" w:rsidP="00965BD5">
      <w:pPr>
        <w:pStyle w:val="Note"/>
      </w:pPr>
      <w:r w:rsidRPr="00F8043E">
        <w:t xml:space="preserve">The exact protocol used to </w:t>
      </w:r>
      <w:r>
        <w:t xml:space="preserve">implement type provider invocations and </w:t>
      </w:r>
      <w:r w:rsidRPr="00F8043E">
        <w:t xml:space="preserve">communicate between an F# compiler/interpreter and type provider </w:t>
      </w:r>
      <w:r>
        <w:t xml:space="preserve">instances </w:t>
      </w:r>
      <w:r w:rsidRPr="00F8043E">
        <w:t xml:space="preserve">is implementation dependent. </w:t>
      </w:r>
    </w:p>
    <w:p w:rsidR="00965BD5" w:rsidRDefault="00965BD5" w:rsidP="00965BD5">
      <w:pPr>
        <w:pStyle w:val="Note"/>
      </w:pPr>
      <w:r>
        <w:t xml:space="preserve">As of this release of F#, </w:t>
      </w:r>
    </w:p>
    <w:p w:rsidR="00965BD5" w:rsidRDefault="00965BD5" w:rsidP="00C04A93">
      <w:pPr>
        <w:pStyle w:val="Note"/>
        <w:numPr>
          <w:ilvl w:val="0"/>
          <w:numId w:val="54"/>
        </w:numPr>
      </w:pPr>
      <w:r>
        <w:t xml:space="preserve">a type provider is a .NET 4.x binary component referenced as an imported asssembly reference.  The assembly should have a </w:t>
      </w:r>
      <w:r w:rsidRPr="003B70D8">
        <w:rPr>
          <w:rStyle w:val="CodeInline"/>
        </w:rPr>
        <w:t>TypeProviderAssemblyAttribute</w:t>
      </w:r>
      <w:r>
        <w:t xml:space="preserve">, with at least one component marked with  </w:t>
      </w:r>
      <w:r w:rsidRPr="003B70D8">
        <w:rPr>
          <w:rStyle w:val="CodeInline"/>
        </w:rPr>
        <w:t>TypeProviderAttribute</w:t>
      </w:r>
      <w:r>
        <w:t>.</w:t>
      </w:r>
    </w:p>
    <w:p w:rsidR="00965BD5" w:rsidRDefault="00965BD5" w:rsidP="00C04A93">
      <w:pPr>
        <w:pStyle w:val="Note"/>
        <w:numPr>
          <w:ilvl w:val="0"/>
          <w:numId w:val="54"/>
        </w:numPr>
      </w:pPr>
      <w:r>
        <w:t xml:space="preserve">a type provider instance is an object created for a component marked with  </w:t>
      </w:r>
      <w:r w:rsidRPr="003B70D8">
        <w:rPr>
          <w:rStyle w:val="CodeInline"/>
        </w:rPr>
        <w:t>TypeProviderAttribute</w:t>
      </w:r>
      <w:r>
        <w:t>.</w:t>
      </w:r>
    </w:p>
    <w:p w:rsidR="00965BD5" w:rsidRDefault="00965BD5" w:rsidP="00C04A93">
      <w:pPr>
        <w:pStyle w:val="Note"/>
        <w:numPr>
          <w:ilvl w:val="0"/>
          <w:numId w:val="54"/>
        </w:numPr>
      </w:pPr>
      <w:r>
        <w:t xml:space="preserve">provided type definitions are </w:t>
      </w:r>
      <w:r w:rsidRPr="00F8043E">
        <w:rPr>
          <w:rStyle w:val="CodeInline"/>
        </w:rPr>
        <w:t>System.Type</w:t>
      </w:r>
      <w:r>
        <w:t xml:space="preserve"> objects returned by a type provider instance.</w:t>
      </w:r>
    </w:p>
    <w:p w:rsidR="00965BD5" w:rsidRDefault="00965BD5" w:rsidP="00C04A93">
      <w:pPr>
        <w:pStyle w:val="Note"/>
        <w:numPr>
          <w:ilvl w:val="0"/>
          <w:numId w:val="54"/>
        </w:numPr>
      </w:pPr>
      <w:r>
        <w:t xml:space="preserve">provided methods are </w:t>
      </w:r>
      <w:r w:rsidRPr="00F8043E">
        <w:rPr>
          <w:rStyle w:val="CodeInline"/>
        </w:rPr>
        <w:t>System.Reflection.</w:t>
      </w:r>
      <w:r>
        <w:rPr>
          <w:rStyle w:val="CodeInline"/>
        </w:rPr>
        <w:t>Method</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constructors are </w:t>
      </w:r>
      <w:r w:rsidRPr="00F8043E">
        <w:rPr>
          <w:rStyle w:val="CodeInline"/>
        </w:rPr>
        <w:t>System.Reflection.</w:t>
      </w:r>
      <w:r>
        <w:rPr>
          <w:rStyle w:val="CodeInline"/>
        </w:rPr>
        <w:t>Constructor</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properties are </w:t>
      </w:r>
      <w:r w:rsidRPr="00F8043E">
        <w:rPr>
          <w:rStyle w:val="CodeInline"/>
        </w:rPr>
        <w:t>System.Reflection.</w:t>
      </w:r>
      <w:r>
        <w:rPr>
          <w:rStyle w:val="CodeInline"/>
        </w:rPr>
        <w:t>Property</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events are </w:t>
      </w:r>
      <w:r w:rsidRPr="00F8043E">
        <w:rPr>
          <w:rStyle w:val="CodeInline"/>
        </w:rPr>
        <w:t>System.Reflection.</w:t>
      </w:r>
      <w:r>
        <w:rPr>
          <w:rStyle w:val="CodeInline"/>
        </w:rPr>
        <w:t>Event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literal fields are </w:t>
      </w:r>
      <w:r w:rsidRPr="00F8043E">
        <w:rPr>
          <w:rStyle w:val="CodeInline"/>
        </w:rPr>
        <w:t>System.Reflection.</w:t>
      </w:r>
      <w:r>
        <w:rPr>
          <w:rStyle w:val="CodeInline"/>
        </w:rPr>
        <w:t>Field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static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provided attributes are attribute value objects returned by a type provider instance.</w:t>
      </w:r>
    </w:p>
    <w:p w:rsidR="00965BD5" w:rsidRPr="003B70D8" w:rsidRDefault="00965BD5" w:rsidP="00965BD5">
      <w:pPr>
        <w:pStyle w:val="Titre2"/>
      </w:pPr>
      <w:bookmarkStart w:id="6749" w:name="_Toc439782541"/>
      <w:r>
        <w:t>Static Parameters</w:t>
      </w:r>
      <w:bookmarkEnd w:id="6749"/>
    </w:p>
    <w:p w:rsidR="00965BD5" w:rsidRDefault="00965BD5" w:rsidP="00965BD5">
      <w:r>
        <w:t>The syntax of types in F# is expanded to include static parameters, including named static parameters:</w:t>
      </w:r>
    </w:p>
    <w:p w:rsidR="00965BD5" w:rsidRDefault="00965BD5" w:rsidP="00965BD5">
      <w:pPr>
        <w:pStyle w:val="GammarElement"/>
        <w:rPr>
          <w:i/>
        </w:rPr>
      </w:pPr>
      <w:r>
        <w:rPr>
          <w:i/>
        </w:rPr>
        <w:t xml:space="preserve">type-arg = </w:t>
      </w:r>
    </w:p>
    <w:p w:rsidR="00965BD5" w:rsidRDefault="00965BD5" w:rsidP="00965BD5">
      <w:pPr>
        <w:pStyle w:val="GammarElement"/>
        <w:rPr>
          <w:i/>
        </w:rPr>
      </w:pPr>
      <w:r>
        <w:rPr>
          <w:i/>
        </w:rPr>
        <w:t xml:space="preserve">    …</w:t>
      </w:r>
    </w:p>
    <w:p w:rsidR="00965BD5" w:rsidRDefault="00965BD5" w:rsidP="00965BD5">
      <w:pPr>
        <w:pStyle w:val="GammarElement"/>
        <w:rPr>
          <w:i/>
        </w:rPr>
      </w:pPr>
      <w:r>
        <w:rPr>
          <w:i/>
        </w:rPr>
        <w:t xml:space="preserve">    static-parameter</w:t>
      </w:r>
    </w:p>
    <w:p w:rsidR="00965BD5" w:rsidRDefault="00965BD5" w:rsidP="00965BD5">
      <w:pPr>
        <w:pStyle w:val="GammarElement"/>
        <w:rPr>
          <w:i/>
        </w:rPr>
      </w:pPr>
    </w:p>
    <w:p w:rsidR="00965BD5" w:rsidRDefault="00965BD5" w:rsidP="00965BD5">
      <w:pPr>
        <w:pStyle w:val="GammarElement"/>
      </w:pPr>
      <w:r>
        <w:rPr>
          <w:i/>
        </w:rPr>
        <w:t xml:space="preserve">static-parameter </w:t>
      </w:r>
      <w:r>
        <w:t xml:space="preserve">= </w:t>
      </w:r>
    </w:p>
    <w:p w:rsidR="00965BD5" w:rsidRDefault="00965BD5" w:rsidP="00965BD5">
      <w:pPr>
        <w:pStyle w:val="GammarElement"/>
        <w:rPr>
          <w:i/>
        </w:rPr>
      </w:pPr>
      <w:r>
        <w:rPr>
          <w:i/>
        </w:rPr>
        <w:t xml:space="preserve">    static-parameter-value</w:t>
      </w:r>
    </w:p>
    <w:p w:rsidR="00965BD5" w:rsidRPr="00ED0A15" w:rsidRDefault="00965BD5" w:rsidP="00965BD5">
      <w:pPr>
        <w:pStyle w:val="GammarElement"/>
        <w:rPr>
          <w:i/>
        </w:rPr>
      </w:pPr>
      <w:r>
        <w:rPr>
          <w:i/>
        </w:rPr>
        <w:t xml:space="preserve">    id </w:t>
      </w:r>
      <w:r>
        <w:t xml:space="preserve">= </w:t>
      </w:r>
      <w:r>
        <w:rPr>
          <w:i/>
        </w:rPr>
        <w:t>static-parameter-value</w:t>
      </w:r>
    </w:p>
    <w:p w:rsidR="00965BD5" w:rsidRDefault="00965BD5" w:rsidP="00965BD5">
      <w:pPr>
        <w:pStyle w:val="GammarElement"/>
      </w:pPr>
    </w:p>
    <w:p w:rsidR="00965BD5" w:rsidRDefault="00965BD5" w:rsidP="00965BD5">
      <w:pPr>
        <w:pStyle w:val="GammarElement"/>
      </w:pPr>
      <w:r>
        <w:rPr>
          <w:i/>
        </w:rPr>
        <w:t xml:space="preserve">static-parameter-value </w:t>
      </w:r>
      <w:r>
        <w:t xml:space="preserve">= </w:t>
      </w:r>
    </w:p>
    <w:p w:rsidR="00965BD5" w:rsidRDefault="00965BD5" w:rsidP="00965BD5">
      <w:pPr>
        <w:pStyle w:val="GammarElement"/>
      </w:pPr>
      <w:r>
        <w:t xml:space="preserve">    const </w:t>
      </w:r>
      <w:r w:rsidRPr="00ED0A15">
        <w:rPr>
          <w:i/>
        </w:rPr>
        <w:t>expr</w:t>
      </w:r>
    </w:p>
    <w:p w:rsidR="00965BD5" w:rsidRPr="00ED0A15" w:rsidRDefault="00965BD5" w:rsidP="00965BD5">
      <w:pPr>
        <w:pStyle w:val="GammarElement"/>
        <w:rPr>
          <w:i/>
        </w:rPr>
      </w:pPr>
      <w:r w:rsidRPr="00ED0A15">
        <w:rPr>
          <w:i/>
        </w:rPr>
        <w:t xml:space="preserve">    simple-constant-expression</w:t>
      </w:r>
    </w:p>
    <w:p w:rsidR="00965BD5" w:rsidRDefault="00965BD5" w:rsidP="00965BD5">
      <w:r>
        <w:t>References to provided types may include static parameters, e.g.</w:t>
      </w:r>
    </w:p>
    <w:p w:rsidR="00965BD5" w:rsidRDefault="00965BD5" w:rsidP="00965BD5">
      <w:pPr>
        <w:pStyle w:val="CodeExample"/>
      </w:pPr>
      <w:r>
        <w:tab/>
        <w:t>type SomeService = ODataService&lt;"http://some.url.org/service"&gt;</w:t>
      </w:r>
    </w:p>
    <w:p w:rsidR="00965BD5" w:rsidRDefault="00965BD5" w:rsidP="00965BD5">
      <w:r>
        <w:t>Static parameters which are constant expressions, but not simple literal constants, may be specified using the const keyword, e.g.</w:t>
      </w:r>
    </w:p>
    <w:p w:rsidR="00965BD5" w:rsidRDefault="00965BD5" w:rsidP="00965BD5">
      <w:pPr>
        <w:pStyle w:val="CodeExample"/>
      </w:pPr>
      <w:r>
        <w:tab/>
        <w:t>type SomeService = CsvFile&lt;const (__SOURCE_DIRECTORY__ + "/a.csv")&gt;</w:t>
      </w:r>
    </w:p>
    <w:p w:rsidR="00965BD5" w:rsidRDefault="00965BD5" w:rsidP="00965BD5">
      <w:r>
        <w:t>Parentheses are needed around any simple contanst expressions after “const” that are not simple literal constants, e.g.</w:t>
      </w:r>
    </w:p>
    <w:p w:rsidR="00965BD5" w:rsidRDefault="00965BD5" w:rsidP="00965BD5">
      <w:pPr>
        <w:pStyle w:val="CodeExample"/>
      </w:pPr>
      <w:r>
        <w:t>type K = N.T&lt; const (+1) &gt;</w:t>
      </w:r>
    </w:p>
    <w:p w:rsidR="00965BD5" w:rsidRDefault="00965BD5" w:rsidP="00965BD5">
      <w:r>
        <w:t xml:space="preserve">During </w:t>
      </w:r>
      <w:r w:rsidR="001F0661">
        <w:t xml:space="preserve">checking </w:t>
      </w:r>
      <w:r>
        <w:t xml:space="preserve">of a type </w:t>
      </w:r>
      <w:r w:rsidRPr="00ED0A15">
        <w:rPr>
          <w:rStyle w:val="CodeInline"/>
        </w:rPr>
        <w:t>A&lt;</w:t>
      </w:r>
      <w:r>
        <w:rPr>
          <w:rStyle w:val="CodeInline"/>
          <w:i/>
        </w:rPr>
        <w:t>type-args</w:t>
      </w:r>
      <w:r w:rsidRPr="00ED0A15">
        <w:rPr>
          <w:rStyle w:val="CodeInline"/>
        </w:rPr>
        <w:t>&gt;</w:t>
      </w:r>
      <w:r>
        <w:t xml:space="preserve">, where A is a provided type, the TPM </w:t>
      </w:r>
      <w:r w:rsidRPr="00DE4EEC">
        <w:rPr>
          <w:rStyle w:val="CodeInline"/>
        </w:rPr>
        <w:t>GetStaticParameters</w:t>
      </w:r>
      <w:r>
        <w:t xml:space="preserve"> is invoked to determine the static parameters for the type A</w:t>
      </w:r>
      <w:r w:rsidR="001F0661">
        <w:t xml:space="preserve"> if any</w:t>
      </w:r>
      <w:r>
        <w:t xml:space="preserve">. If the static parameters </w:t>
      </w:r>
      <w:r w:rsidR="001F0661">
        <w:t>exist and are of the correct kinds</w:t>
      </w:r>
      <w:r>
        <w:t xml:space="preserve">, the TPM </w:t>
      </w:r>
      <w:r w:rsidRPr="00D036CB">
        <w:rPr>
          <w:rStyle w:val="CodeInline"/>
        </w:rPr>
        <w:t>ApplyStaticArguments</w:t>
      </w:r>
      <w:r>
        <w:t xml:space="preserve"> is invoked to apply the static arguments to the provided</w:t>
      </w:r>
      <w:r w:rsidR="001F0661">
        <w:t xml:space="preserve"> type</w:t>
      </w:r>
      <w:r>
        <w:t>.</w:t>
      </w:r>
    </w:p>
    <w:p w:rsidR="001F0661" w:rsidRDefault="001F0661" w:rsidP="001F0661">
      <w:bookmarkStart w:id="6750" w:name="_Toc439782542"/>
      <w:r>
        <w:t xml:space="preserve">During checking of a method </w:t>
      </w:r>
      <w:r>
        <w:rPr>
          <w:rStyle w:val="CodeInline"/>
        </w:rPr>
        <w:t>M</w:t>
      </w:r>
      <w:r w:rsidRPr="00ED0A15">
        <w:rPr>
          <w:rStyle w:val="CodeInline"/>
        </w:rPr>
        <w:t>&lt;</w:t>
      </w:r>
      <w:r>
        <w:rPr>
          <w:rStyle w:val="CodeInline"/>
          <w:i/>
        </w:rPr>
        <w:t>type-args</w:t>
      </w:r>
      <w:r w:rsidRPr="00ED0A15">
        <w:rPr>
          <w:rStyle w:val="CodeInline"/>
        </w:rPr>
        <w:t>&gt;</w:t>
      </w:r>
      <w:r>
        <w:t xml:space="preserve">, where M is a provided method definition, the TPM </w:t>
      </w:r>
      <w:r w:rsidRPr="00DE4EEC">
        <w:rPr>
          <w:rStyle w:val="CodeInline"/>
        </w:rPr>
        <w:t>GetStaticParameters</w:t>
      </w:r>
      <w:r>
        <w:rPr>
          <w:rStyle w:val="CodeInline"/>
        </w:rPr>
        <w:t>ForMethod</w:t>
      </w:r>
      <w:r>
        <w:t xml:space="preserve"> is invoked to determine the static parameters if any. If the static parameters exist and are of the correct kinds, the TPM </w:t>
      </w:r>
      <w:r w:rsidRPr="00D036CB">
        <w:rPr>
          <w:rStyle w:val="CodeInline"/>
        </w:rPr>
        <w:t>ApplyStaticArguments</w:t>
      </w:r>
      <w:r>
        <w:rPr>
          <w:rStyle w:val="CodeInline"/>
        </w:rPr>
        <w:t>ForMethod</w:t>
      </w:r>
      <w:r>
        <w:t xml:space="preserve"> is invoked to apply the static arguments to the provided method. </w:t>
      </w:r>
    </w:p>
    <w:p w:rsidR="001F0661" w:rsidRDefault="001F0661" w:rsidP="001F0661">
      <w:r>
        <w:t>In both cases a static parameter value must be given for each non-optional static parameter.</w:t>
      </w:r>
    </w:p>
    <w:p w:rsidR="00965BD5" w:rsidRPr="003B70D8" w:rsidRDefault="00965BD5" w:rsidP="00965BD5">
      <w:pPr>
        <w:pStyle w:val="Titre3"/>
        <w:rPr>
          <w:lang w:eastAsia="en-GB"/>
        </w:rPr>
      </w:pPr>
      <w:r>
        <w:t>Mangling of Static Parameter Values</w:t>
      </w:r>
      <w:bookmarkEnd w:id="6750"/>
    </w:p>
    <w:p w:rsidR="00965BD5" w:rsidRPr="00ED0A15" w:rsidRDefault="00965BD5" w:rsidP="00965BD5">
      <w:r>
        <w:t xml:space="preserve">Static parameter values are encoded into the names used for types </w:t>
      </w:r>
      <w:r w:rsidR="001F0661">
        <w:t xml:space="preserve">and methods </w:t>
      </w:r>
      <w:r>
        <w:t xml:space="preserve">within F# metadata. The encoding scheme used is </w:t>
      </w:r>
    </w:p>
    <w:p w:rsidR="00965BD5" w:rsidRDefault="00965BD5" w:rsidP="00965BD5">
      <w:r>
        <w:tab/>
      </w:r>
      <w:r>
        <w:rPr>
          <w:b/>
        </w:rPr>
        <w:t>encoding</w:t>
      </w:r>
      <w:r>
        <w:t xml:space="preserve">(A&lt;arg1,…,argN&gt;) = </w:t>
      </w:r>
    </w:p>
    <w:p w:rsidR="00965BD5" w:rsidRDefault="00965BD5" w:rsidP="00965BD5">
      <w:r>
        <w:t xml:space="preserve">                          type</w:t>
      </w:r>
      <w:r w:rsidR="001F0661">
        <w:t>OrMethod</w:t>
      </w:r>
      <w:r>
        <w:t>Name,ParamName1=</w:t>
      </w:r>
      <w:r>
        <w:rPr>
          <w:b/>
        </w:rPr>
        <w:t>encoding</w:t>
      </w:r>
      <w:r>
        <w:t>(arg1),…, ParamNameN=</w:t>
      </w:r>
      <w:r>
        <w:rPr>
          <w:b/>
        </w:rPr>
        <w:t>encoding</w:t>
      </w:r>
      <w:r>
        <w:t>(argN)</w:t>
      </w:r>
    </w:p>
    <w:p w:rsidR="00965BD5" w:rsidRDefault="00965BD5" w:rsidP="00965BD5">
      <w:r>
        <w:tab/>
      </w:r>
      <w:r>
        <w:rPr>
          <w:b/>
        </w:rPr>
        <w:t>encoding</w:t>
      </w:r>
      <w:r>
        <w:t>(</w:t>
      </w:r>
      <w:r>
        <w:rPr>
          <w:i/>
        </w:rPr>
        <w:t>v</w:t>
      </w:r>
      <w:r>
        <w:t>) = "</w:t>
      </w:r>
      <w:r>
        <w:rPr>
          <w:i/>
        </w:rPr>
        <w:t>s</w:t>
      </w:r>
      <w:r>
        <w:t xml:space="preserve">" </w:t>
      </w:r>
    </w:p>
    <w:p w:rsidR="00965BD5" w:rsidRPr="00E42689" w:rsidRDefault="00965BD5" w:rsidP="00965BD5">
      <w:pPr>
        <w:ind w:left="1440"/>
      </w:pPr>
      <w:r>
        <w:t xml:space="preserve">where </w:t>
      </w:r>
      <w:r>
        <w:rPr>
          <w:i/>
        </w:rPr>
        <w:t>s</w:t>
      </w:r>
      <w:r>
        <w:t xml:space="preserve"> is the result applying the F# ‘string’ operator to v (using invariant numeric formatting), and in the result " is replaced by \" and \ by \\</w:t>
      </w:r>
    </w:p>
    <w:p w:rsidR="00965BD5" w:rsidRDefault="00965BD5" w:rsidP="00965BD5">
      <w:pPr>
        <w:pStyle w:val="Titre2"/>
      </w:pPr>
      <w:bookmarkStart w:id="6751" w:name="_Toc439782543"/>
      <w:r>
        <w:t>Provided Namespace</w:t>
      </w:r>
      <w:bookmarkEnd w:id="6751"/>
    </w:p>
    <w:p w:rsidR="00965BD5" w:rsidRPr="00F8043E" w:rsidRDefault="00965BD5" w:rsidP="00965BD5">
      <w:pPr>
        <w:rPr>
          <w:lang w:eastAsia="en-GB"/>
        </w:rPr>
      </w:pPr>
      <w:r>
        <w:rPr>
          <w:lang w:eastAsia="en-GB"/>
        </w:rPr>
        <w:t xml:space="preserve">Each type provider instance in the assembly context reports a collection of provided namespaces though the </w:t>
      </w:r>
      <w:r w:rsidRPr="00F8043E">
        <w:rPr>
          <w:rStyle w:val="CodeInline"/>
        </w:rPr>
        <w:t>GetNamespaces</w:t>
      </w:r>
      <w:r>
        <w:rPr>
          <w:lang w:eastAsia="en-GB"/>
        </w:rPr>
        <w:t xml:space="preserve"> type provider method.  Each provided namespace can in turn report further namespaces through the </w:t>
      </w:r>
      <w:r w:rsidRPr="00F8043E">
        <w:rPr>
          <w:rStyle w:val="CodeInline"/>
        </w:rPr>
        <w:t>GetNestedNamespaces</w:t>
      </w:r>
      <w:r>
        <w:rPr>
          <w:lang w:eastAsia="en-GB"/>
        </w:rPr>
        <w:t xml:space="preserve"> type provider method.</w:t>
      </w:r>
    </w:p>
    <w:p w:rsidR="00965BD5" w:rsidRPr="00E42689" w:rsidRDefault="00965BD5" w:rsidP="00965BD5">
      <w:pPr>
        <w:pStyle w:val="Titre2"/>
      </w:pPr>
      <w:bookmarkStart w:id="6752" w:name="_Toc439782544"/>
      <w:r>
        <w:t>Provided Type Definitions</w:t>
      </w:r>
      <w:bookmarkEnd w:id="6752"/>
    </w:p>
    <w:p w:rsidR="00965BD5" w:rsidRDefault="00965BD5" w:rsidP="00965BD5">
      <w:pPr>
        <w:rPr>
          <w:lang w:eastAsia="en-GB"/>
        </w:rPr>
      </w:pPr>
      <w:bookmarkStart w:id="6753" w:name="_Toc300653105"/>
      <w:bookmarkStart w:id="6754" w:name="_Toc300653108"/>
      <w:r>
        <w:rPr>
          <w:lang w:eastAsia="en-GB"/>
        </w:rPr>
        <w:t xml:space="preserve">Each provided namespace reports provided type definitions though the </w:t>
      </w:r>
      <w:r w:rsidRPr="00F8043E">
        <w:rPr>
          <w:rStyle w:val="CodeInline"/>
        </w:rPr>
        <w:t>Get</w:t>
      </w:r>
      <w:r>
        <w:rPr>
          <w:rStyle w:val="CodeInline"/>
        </w:rPr>
        <w:t>Types</w:t>
      </w:r>
      <w:r>
        <w:rPr>
          <w:lang w:eastAsia="en-GB"/>
        </w:rPr>
        <w:t xml:space="preserve"> and </w:t>
      </w:r>
      <w:r w:rsidRPr="00F8043E">
        <w:rPr>
          <w:rStyle w:val="CodeInline"/>
        </w:rPr>
        <w:t>ResolveTypeName</w:t>
      </w:r>
      <w:r>
        <w:rPr>
          <w:lang w:eastAsia="en-GB"/>
        </w:rPr>
        <w:t xml:space="preserve"> type provider methods. The type provider is obliged to ensure that these two methods return consistent results.</w:t>
      </w:r>
    </w:p>
    <w:p w:rsidR="00965BD5" w:rsidRPr="00F8043E" w:rsidRDefault="00965BD5" w:rsidP="00965BD5">
      <w:pPr>
        <w:rPr>
          <w:lang w:eastAsia="en-GB"/>
        </w:rPr>
      </w:pPr>
      <w:r>
        <w:rPr>
          <w:lang w:eastAsia="en-GB"/>
        </w:rPr>
        <w:t>Name resolution for unqualified identifiers may return provided type definitions if no other resolution is available.</w:t>
      </w:r>
    </w:p>
    <w:p w:rsidR="00965BD5" w:rsidRPr="00ED0A15" w:rsidRDefault="00965BD5" w:rsidP="00965BD5">
      <w:pPr>
        <w:pStyle w:val="Titre3"/>
      </w:pPr>
      <w:bookmarkStart w:id="6755" w:name="_Toc439782545"/>
      <w:r>
        <w:t>Generated v. Erased Types</w:t>
      </w:r>
      <w:bookmarkEnd w:id="6753"/>
      <w:bookmarkEnd w:id="6755"/>
    </w:p>
    <w:p w:rsidR="00965BD5" w:rsidRDefault="00965BD5" w:rsidP="00965BD5">
      <w:r>
        <w:t xml:space="preserve">Each provided type definition may be </w:t>
      </w:r>
      <w:r w:rsidRPr="00ED0A15">
        <w:rPr>
          <w:i/>
        </w:rPr>
        <w:t>generated</w:t>
      </w:r>
      <w:r>
        <w:t xml:space="preserve"> or </w:t>
      </w:r>
      <w:r w:rsidRPr="00ED0A15">
        <w:rPr>
          <w:i/>
        </w:rPr>
        <w:t>erased</w:t>
      </w:r>
      <w:r>
        <w:t xml:space="preserve">. In this case, the types and method calls are removed entirely during compilation and replaced with other representations. When an erased type is used, the compiler will replace it with the first concrete type in its inheritance chain as returned by the TPM </w:t>
      </w:r>
      <w:r w:rsidRPr="00F8043E">
        <w:rPr>
          <w:rStyle w:val="CodeInline"/>
        </w:rPr>
        <w:t>type.BaseType</w:t>
      </w:r>
      <w:r>
        <w:t xml:space="preserve">. The erasure of an erased interface type is “object”.   </w:t>
      </w:r>
    </w:p>
    <w:p w:rsidR="00965BD5" w:rsidRDefault="00965BD5" w:rsidP="00C04A93">
      <w:pPr>
        <w:pStyle w:val="Paragraphedeliste"/>
        <w:numPr>
          <w:ilvl w:val="0"/>
          <w:numId w:val="51"/>
        </w:numPr>
        <w:tabs>
          <w:tab w:val="clear" w:pos="3600"/>
        </w:tabs>
        <w:spacing w:before="120"/>
      </w:pPr>
      <w:r>
        <w:t xml:space="preserve">If it has a type definition under a path </w:t>
      </w:r>
      <w:r>
        <w:rPr>
          <w:rStyle w:val="InlineCode"/>
        </w:rPr>
        <w:t>D.E.F</w:t>
      </w:r>
      <w:r>
        <w:t xml:space="preserve">, and the .Assembly of that type is in a different assembly </w:t>
      </w:r>
      <w:r>
        <w:rPr>
          <w:rStyle w:val="InlineCode"/>
        </w:rPr>
        <w:t>A</w:t>
      </w:r>
      <w:r>
        <w:t xml:space="preserve"> to the provider’s assembly, then that type definition is a “generated” type definition. Otherwise it is an erased type definition.</w:t>
      </w:r>
    </w:p>
    <w:p w:rsidR="00965BD5" w:rsidRDefault="00965BD5" w:rsidP="00C04A93">
      <w:pPr>
        <w:pStyle w:val="Paragraphedeliste"/>
        <w:numPr>
          <w:ilvl w:val="0"/>
          <w:numId w:val="51"/>
        </w:numPr>
        <w:tabs>
          <w:tab w:val="clear" w:pos="3600"/>
        </w:tabs>
        <w:spacing w:before="120"/>
      </w:pPr>
      <w:r>
        <w:t xml:space="preserve">Erased type definitions must return </w:t>
      </w:r>
      <w:r w:rsidRPr="00F8043E">
        <w:rPr>
          <w:rStyle w:val="CodeInline"/>
        </w:rPr>
        <w:t>TypeAttributes</w:t>
      </w:r>
      <w:r>
        <w:t xml:space="preserve"> with the </w:t>
      </w:r>
      <w:r w:rsidRPr="00F8043E">
        <w:rPr>
          <w:rStyle w:val="CodeInline"/>
        </w:rPr>
        <w:t>IsErased</w:t>
      </w:r>
      <w:r>
        <w:t xml:space="preserve"> flag set, value </w:t>
      </w:r>
      <w:r w:rsidRPr="00F8043E">
        <w:rPr>
          <w:rStyle w:val="CodeInline"/>
        </w:rPr>
        <w:t>0x40000000</w:t>
      </w:r>
      <w:r>
        <w:t xml:space="preserve"> and given by the F# literal </w:t>
      </w:r>
      <w:r w:rsidRPr="00F8043E">
        <w:rPr>
          <w:rStyle w:val="CodeInline"/>
        </w:rPr>
        <w:t>TypeProviderTypeAttributes.IsErased</w:t>
      </w:r>
      <w:r>
        <w:t>.</w:t>
      </w:r>
    </w:p>
    <w:p w:rsidR="00965BD5" w:rsidRDefault="00965BD5" w:rsidP="00C04A93">
      <w:pPr>
        <w:pStyle w:val="Paragraphedeliste"/>
        <w:numPr>
          <w:ilvl w:val="0"/>
          <w:numId w:val="51"/>
        </w:numPr>
        <w:tabs>
          <w:tab w:val="clear" w:pos="3600"/>
        </w:tabs>
        <w:spacing w:before="120"/>
      </w:pPr>
      <w:r>
        <w:t xml:space="preserve">When a provided type definition is generated, its reported assembly </w:t>
      </w:r>
      <w:r>
        <w:rPr>
          <w:rStyle w:val="InlineCode"/>
        </w:rPr>
        <w:t>A</w:t>
      </w:r>
      <w:r>
        <w:t xml:space="preserve"> is treated as an injected assembly which is statically linked into the resulting assembly. </w:t>
      </w:r>
    </w:p>
    <w:p w:rsidR="00965BD5" w:rsidRDefault="00965BD5" w:rsidP="00C04A93">
      <w:pPr>
        <w:pStyle w:val="Paragraphedeliste"/>
        <w:numPr>
          <w:ilvl w:val="0"/>
          <w:numId w:val="51"/>
        </w:numPr>
        <w:spacing w:before="120"/>
      </w:pPr>
      <w:r>
        <w:t xml:space="preserve">Concrete type definitions (both provided and F#-authored) and object expressions may not inherit from erased types </w:t>
      </w:r>
    </w:p>
    <w:p w:rsidR="00965BD5" w:rsidRDefault="00965BD5" w:rsidP="00C04A93">
      <w:pPr>
        <w:pStyle w:val="Paragraphedeliste"/>
        <w:numPr>
          <w:ilvl w:val="0"/>
          <w:numId w:val="51"/>
        </w:numPr>
        <w:tabs>
          <w:tab w:val="clear" w:pos="3600"/>
        </w:tabs>
        <w:spacing w:before="120"/>
      </w:pPr>
      <w:r>
        <w:t>Concrete type definitions (both provided and F#-authored) and object expressions may not implement erased interfaces</w:t>
      </w:r>
    </w:p>
    <w:p w:rsidR="00965BD5" w:rsidRDefault="00965BD5" w:rsidP="00C04A93">
      <w:pPr>
        <w:pStyle w:val="Paragraphedeliste"/>
        <w:numPr>
          <w:ilvl w:val="0"/>
          <w:numId w:val="51"/>
        </w:numPr>
        <w:tabs>
          <w:tab w:val="clear" w:pos="3600"/>
        </w:tabs>
        <w:spacing w:before="120"/>
      </w:pPr>
      <w:r>
        <w:t>If an erased type definition</w:t>
      </w:r>
      <w:r w:rsidRPr="00ED0A15">
        <w:t xml:space="preserve"> </w:t>
      </w:r>
      <w:r>
        <w:t>reports an interface, its erasure must implement the erasure of that interface. The interfaces reported by an erased type definition must be unique up to erasure.</w:t>
      </w:r>
    </w:p>
    <w:p w:rsidR="00965BD5" w:rsidRDefault="00965BD5" w:rsidP="00C04A93">
      <w:pPr>
        <w:pStyle w:val="Paragraphedeliste"/>
        <w:numPr>
          <w:ilvl w:val="0"/>
          <w:numId w:val="51"/>
        </w:numPr>
        <w:tabs>
          <w:tab w:val="clear" w:pos="3600"/>
        </w:tabs>
        <w:spacing w:before="120"/>
      </w:pPr>
      <w:r>
        <w:t>Erased types may not be used as the target type of a runtime type test of runtime coercion.</w:t>
      </w:r>
    </w:p>
    <w:p w:rsidR="00965BD5" w:rsidRDefault="00965BD5" w:rsidP="00C04A93">
      <w:pPr>
        <w:pStyle w:val="Paragraphedeliste"/>
        <w:numPr>
          <w:ilvl w:val="0"/>
          <w:numId w:val="51"/>
        </w:numPr>
        <w:tabs>
          <w:tab w:val="clear" w:pos="3600"/>
        </w:tabs>
        <w:spacing w:before="120"/>
      </w:pPr>
      <w:r>
        <w:t>When determining uniqueness for F#-declared methods, uniqueness is determined after erasure of both provided types and units of measure.</w:t>
      </w:r>
    </w:p>
    <w:p w:rsidR="00965BD5" w:rsidRDefault="00965BD5" w:rsidP="00C04A93">
      <w:pPr>
        <w:pStyle w:val="Paragraphedeliste"/>
        <w:numPr>
          <w:ilvl w:val="0"/>
          <w:numId w:val="51"/>
        </w:numPr>
        <w:tabs>
          <w:tab w:val="clear" w:pos="3600"/>
        </w:tabs>
        <w:spacing w:before="120"/>
      </w:pPr>
      <w:r>
        <w:t>The elaborated form of F# expressions is after erasure of provided types.</w:t>
      </w:r>
    </w:p>
    <w:p w:rsidR="00965BD5" w:rsidRDefault="00965BD5" w:rsidP="00C04A93">
      <w:pPr>
        <w:pStyle w:val="Paragraphedeliste"/>
        <w:numPr>
          <w:ilvl w:val="0"/>
          <w:numId w:val="51"/>
        </w:numPr>
      </w:pPr>
      <w:r>
        <w:t>Two generated type definitions are equivalent if and only if they have the same F# path and name in the same assembly, once they are rooted according to their corresponding generative type definition.</w:t>
      </w:r>
    </w:p>
    <w:p w:rsidR="00965BD5" w:rsidRDefault="00965BD5" w:rsidP="00C04A93">
      <w:pPr>
        <w:pStyle w:val="Paragraphedeliste"/>
        <w:numPr>
          <w:ilvl w:val="0"/>
          <w:numId w:val="51"/>
        </w:numPr>
        <w:spacing w:line="312" w:lineRule="auto"/>
      </w:pPr>
      <w:r>
        <w:t>Two erased type definitions are only equivalent if they are provided by the same provider, using the same type name, with the same static arguments.</w:t>
      </w:r>
    </w:p>
    <w:p w:rsidR="00965BD5" w:rsidRDefault="00965BD5" w:rsidP="00965BD5">
      <w:pPr>
        <w:pStyle w:val="Titre3"/>
        <w:spacing w:before="200"/>
      </w:pPr>
      <w:bookmarkStart w:id="6756" w:name="_Toc439782546"/>
      <w:bookmarkEnd w:id="6754"/>
      <w:r>
        <w:t>Type References</w:t>
      </w:r>
      <w:bookmarkEnd w:id="6756"/>
      <w:r>
        <w:t xml:space="preserve"> </w:t>
      </w:r>
    </w:p>
    <w:p w:rsidR="00965BD5" w:rsidRPr="00ED0A15" w:rsidRDefault="00965BD5" w:rsidP="00965BD5">
      <w:pPr>
        <w:pStyle w:val="Corpsdetexte"/>
      </w:pPr>
      <w:r>
        <w:t>The elements of p</w:t>
      </w:r>
      <w:r w:rsidRPr="00ED0A15">
        <w:t xml:space="preserve">rovided type definitions may </w:t>
      </w:r>
      <w:r>
        <w:t xml:space="preserve">reference other provided type definitions, and </w:t>
      </w:r>
      <w:r w:rsidRPr="00ED0A15">
        <w:t xml:space="preserve">types from </w:t>
      </w:r>
      <w:r>
        <w:t>imported assemblies referenced in the compilation context.    They may not reference type defined in the F# code currently being compiled.</w:t>
      </w:r>
    </w:p>
    <w:p w:rsidR="00965BD5" w:rsidRDefault="00965BD5" w:rsidP="00965BD5">
      <w:pPr>
        <w:pStyle w:val="Titre3"/>
        <w:spacing w:before="200"/>
      </w:pPr>
      <w:bookmarkStart w:id="6757" w:name="_Toc439782547"/>
      <w:bookmarkStart w:id="6758" w:name="_Toc300653109"/>
      <w:r>
        <w:t>Static Parameters</w:t>
      </w:r>
      <w:bookmarkEnd w:id="6757"/>
    </w:p>
    <w:p w:rsidR="00965BD5" w:rsidRDefault="00965BD5" w:rsidP="00965BD5">
      <w:r>
        <w:t>A provided type definition may report a set of static parameters.  For such a definition, all other provided contents are ignored.</w:t>
      </w:r>
    </w:p>
    <w:p w:rsidR="001F0661" w:rsidRDefault="001F0661" w:rsidP="001F0661">
      <w:r>
        <w:t>A provided method definition may also report a set of static parameters.  For such a definition, all other provided contents are ignored.</w:t>
      </w:r>
    </w:p>
    <w:p w:rsidR="00965BD5" w:rsidRPr="00ED0A15" w:rsidRDefault="00965BD5" w:rsidP="00965BD5">
      <w:r>
        <w:t xml:space="preserve">Static parameters may be optional and/or named, indicated by the </w:t>
      </w:r>
      <w:r w:rsidRPr="00F8043E">
        <w:rPr>
          <w:rStyle w:val="CodeInline"/>
        </w:rPr>
        <w:t>Attributes</w:t>
      </w:r>
      <w:r>
        <w:t xml:space="preserve"> property of the static parameter. For a given</w:t>
      </w:r>
      <w:r w:rsidR="001F0661">
        <w:t xml:space="preserve"> set of static parameters</w:t>
      </w:r>
      <w:r>
        <w:t xml:space="preserve">, </w:t>
      </w:r>
      <w:r w:rsidR="001F0661">
        <w:t xml:space="preserve">no two </w:t>
      </w:r>
      <w:r>
        <w:t>static parameters may have the same name and named static arguments must come after all other arguments.</w:t>
      </w:r>
    </w:p>
    <w:p w:rsidR="00965BD5" w:rsidRDefault="00965BD5" w:rsidP="00965BD5">
      <w:pPr>
        <w:pStyle w:val="Titre3"/>
        <w:spacing w:before="200"/>
      </w:pPr>
      <w:bookmarkStart w:id="6759" w:name="_Toc439782548"/>
      <w:r>
        <w:t>Kind</w:t>
      </w:r>
      <w:bookmarkEnd w:id="6758"/>
      <w:bookmarkEnd w:id="6759"/>
      <w:r>
        <w:t xml:space="preserve"> </w:t>
      </w:r>
    </w:p>
    <w:p w:rsidR="00965BD5" w:rsidRDefault="00965BD5" w:rsidP="00C04A93">
      <w:pPr>
        <w:pStyle w:val="Paragraphedeliste"/>
        <w:numPr>
          <w:ilvl w:val="0"/>
          <w:numId w:val="51"/>
        </w:numPr>
        <w:tabs>
          <w:tab w:val="clear" w:pos="3600"/>
        </w:tabs>
        <w:spacing w:before="120"/>
      </w:pPr>
      <w:r>
        <w:t xml:space="preserve">Provided type definitions may be classes. </w:t>
      </w:r>
    </w:p>
    <w:p w:rsidR="00965BD5" w:rsidRDefault="00965BD5" w:rsidP="00965BD5">
      <w:pPr>
        <w:pStyle w:val="Paragraphedeliste"/>
        <w:tabs>
          <w:tab w:val="clear" w:pos="3600"/>
        </w:tabs>
        <w:spacing w:before="120"/>
        <w:ind w:left="720"/>
      </w:pPr>
      <w:r>
        <w:t xml:space="preserve">This includes both erased and concrete types. This corresponds to the </w:t>
      </w:r>
      <w:r>
        <w:rPr>
          <w:rStyle w:val="InlineCode"/>
        </w:rPr>
        <w:t>type.IsClass</w:t>
      </w:r>
      <w:r>
        <w:t xml:space="preserve"> property returning true for the provided type definition.</w:t>
      </w:r>
    </w:p>
    <w:p w:rsidR="00965BD5" w:rsidRDefault="00965BD5" w:rsidP="00C04A93">
      <w:pPr>
        <w:pStyle w:val="Paragraphedeliste"/>
        <w:numPr>
          <w:ilvl w:val="0"/>
          <w:numId w:val="51"/>
        </w:numPr>
        <w:tabs>
          <w:tab w:val="clear" w:pos="3600"/>
        </w:tabs>
        <w:spacing w:before="120"/>
      </w:pPr>
      <w:r>
        <w:t>Provided type definitions may be interfaces.</w:t>
      </w:r>
    </w:p>
    <w:p w:rsidR="00965BD5" w:rsidRDefault="00965BD5" w:rsidP="00965BD5">
      <w:pPr>
        <w:pStyle w:val="Paragraphedeliste"/>
        <w:tabs>
          <w:tab w:val="clear" w:pos="3600"/>
        </w:tabs>
        <w:spacing w:before="120"/>
        <w:ind w:left="720"/>
      </w:pPr>
      <w:r>
        <w:t xml:space="preserve">This includes both erased and concrete types. This corresponds to the </w:t>
      </w:r>
      <w:r w:rsidRPr="00F8043E">
        <w:rPr>
          <w:rStyle w:val="CodeInline"/>
        </w:rPr>
        <w:t>type.IsInterface</w:t>
      </w:r>
      <w:r>
        <w:t xml:space="preserve"> property returning true. Only one of </w:t>
      </w:r>
      <w:r w:rsidRPr="00F8043E">
        <w:rPr>
          <w:rStyle w:val="CodeInline"/>
        </w:rPr>
        <w:t>IsInterface</w:t>
      </w:r>
      <w:r>
        <w:t xml:space="preserve">, </w:t>
      </w:r>
      <w:r w:rsidRPr="00F8043E">
        <w:rPr>
          <w:rStyle w:val="CodeInline"/>
        </w:rPr>
        <w:t>IsClass</w:t>
      </w:r>
      <w:r>
        <w:t xml:space="preserve">, </w:t>
      </w:r>
      <w:r w:rsidRPr="00F8043E">
        <w:rPr>
          <w:rStyle w:val="CodeInline"/>
        </w:rPr>
        <w:t>IsStruct</w:t>
      </w:r>
      <w:r>
        <w:t xml:space="preserve">, </w:t>
      </w:r>
      <w:r w:rsidRPr="00F8043E">
        <w:rPr>
          <w:rStyle w:val="CodeInline"/>
        </w:rPr>
        <w:t>IsEnum</w:t>
      </w:r>
      <w:r>
        <w:t xml:space="preserve">, </w:t>
      </w:r>
      <w:r w:rsidRPr="00F8043E">
        <w:rPr>
          <w:rStyle w:val="CodeInline"/>
        </w:rPr>
        <w:t>IsDelegate</w:t>
      </w:r>
      <w:r>
        <w:t xml:space="preserve">, </w:t>
      </w:r>
      <w:r w:rsidRPr="00F8043E">
        <w:rPr>
          <w:rStyle w:val="CodeInline"/>
        </w:rPr>
        <w:t>IsArray</w:t>
      </w:r>
      <w:r>
        <w:t xml:space="preserve"> may return true.</w:t>
      </w:r>
    </w:p>
    <w:p w:rsidR="00965BD5" w:rsidRDefault="00965BD5" w:rsidP="00C04A93">
      <w:pPr>
        <w:pStyle w:val="Paragraphedeliste"/>
        <w:numPr>
          <w:ilvl w:val="0"/>
          <w:numId w:val="51"/>
        </w:numPr>
        <w:tabs>
          <w:tab w:val="clear" w:pos="3600"/>
        </w:tabs>
        <w:spacing w:before="120"/>
      </w:pPr>
      <w:r>
        <w:t>Provided type definitions may be static classes.</w:t>
      </w:r>
    </w:p>
    <w:p w:rsidR="00965BD5" w:rsidRDefault="00965BD5" w:rsidP="00965BD5">
      <w:pPr>
        <w:pStyle w:val="Paragraphedeliste"/>
        <w:tabs>
          <w:tab w:val="clear" w:pos="3600"/>
        </w:tabs>
        <w:spacing w:before="120"/>
        <w:ind w:left="720"/>
      </w:pPr>
      <w:r>
        <w:t>This includes both erased and concrete types.</w:t>
      </w:r>
    </w:p>
    <w:p w:rsidR="00965BD5" w:rsidRPr="00ED0A15" w:rsidRDefault="00965BD5" w:rsidP="00C04A93">
      <w:pPr>
        <w:pStyle w:val="Paragraphedeliste"/>
        <w:numPr>
          <w:ilvl w:val="0"/>
          <w:numId w:val="51"/>
        </w:numPr>
        <w:tabs>
          <w:tab w:val="clear" w:pos="3600"/>
        </w:tabs>
        <w:spacing w:before="120"/>
      </w:pPr>
      <w:r>
        <w:t xml:space="preserve">Provided type definitions may be sealed.  </w:t>
      </w:r>
    </w:p>
    <w:p w:rsidR="00965BD5" w:rsidRDefault="00965BD5" w:rsidP="00C04A93">
      <w:pPr>
        <w:pStyle w:val="Paragraphedeliste"/>
        <w:numPr>
          <w:ilvl w:val="0"/>
          <w:numId w:val="51"/>
        </w:numPr>
        <w:tabs>
          <w:tab w:val="clear" w:pos="3600"/>
        </w:tabs>
        <w:spacing w:before="120"/>
      </w:pPr>
      <w:r>
        <w:t xml:space="preserve">Provided type definitions may not be arrays. This means the </w:t>
      </w:r>
      <w:r>
        <w:rPr>
          <w:rStyle w:val="InlineCode"/>
        </w:rPr>
        <w:t>type.IsArray</w:t>
      </w:r>
      <w:r>
        <w:t xml:space="preserve"> property must always return false. Provided types used in return types and argument positions may be array “symbol” types, see below.</w:t>
      </w:r>
    </w:p>
    <w:p w:rsidR="001F0661" w:rsidRDefault="001F0661" w:rsidP="001F0661">
      <w:pPr>
        <w:pStyle w:val="Paragraphedeliste"/>
        <w:numPr>
          <w:ilvl w:val="0"/>
          <w:numId w:val="51"/>
        </w:numPr>
        <w:tabs>
          <w:tab w:val="clear" w:pos="3600"/>
        </w:tabs>
        <w:spacing w:before="120"/>
      </w:pPr>
      <w:r>
        <w:t xml:space="preserve">By default provided type definitions which are reference types are considered to support </w:t>
      </w:r>
      <w:r>
        <w:rPr>
          <w:rStyle w:val="CodeInline"/>
        </w:rPr>
        <w:t>null</w:t>
      </w:r>
      <w:r w:rsidRPr="001F0661">
        <w:t xml:space="preserve"> </w:t>
      </w:r>
      <w:r>
        <w:t>literals.</w:t>
      </w:r>
    </w:p>
    <w:p w:rsidR="001F0661" w:rsidRDefault="001F0661" w:rsidP="001F0661">
      <w:pPr>
        <w:pStyle w:val="Paragraphedeliste"/>
        <w:tabs>
          <w:tab w:val="clear" w:pos="3600"/>
        </w:tabs>
        <w:spacing w:before="120"/>
        <w:ind w:left="720"/>
      </w:pPr>
      <w:r>
        <w:t xml:space="preserve">A provided type definition may have the </w:t>
      </w:r>
      <w:r>
        <w:rPr>
          <w:rStyle w:val="CodeInline"/>
        </w:rPr>
        <w:t>AllowNullLiteralAttribute</w:t>
      </w:r>
      <w:r>
        <w:t xml:space="preserve"> with value </w:t>
      </w:r>
      <w:r>
        <w:rPr>
          <w:rStyle w:val="CodeInline"/>
        </w:rPr>
        <w:t>false</w:t>
      </w:r>
      <w:r>
        <w:t xml:space="preserve"> in which case the type is considered to have </w:t>
      </w:r>
      <w:r>
        <w:rPr>
          <w:rStyle w:val="CodeInline"/>
        </w:rPr>
        <w:t>null</w:t>
      </w:r>
      <w:r>
        <w:t xml:space="preserve"> as an abnormal value.</w:t>
      </w:r>
    </w:p>
    <w:p w:rsidR="00965BD5" w:rsidRDefault="00965BD5" w:rsidP="00965BD5">
      <w:pPr>
        <w:pStyle w:val="Titre3"/>
        <w:spacing w:before="200"/>
      </w:pPr>
      <w:bookmarkStart w:id="6760" w:name="_Toc300653110"/>
      <w:bookmarkStart w:id="6761" w:name="_Toc439782549"/>
      <w:r>
        <w:t>Inheritance</w:t>
      </w:r>
      <w:bookmarkEnd w:id="6760"/>
      <w:bookmarkEnd w:id="6761"/>
    </w:p>
    <w:p w:rsidR="00965BD5" w:rsidRDefault="00965BD5" w:rsidP="00C04A93">
      <w:pPr>
        <w:pStyle w:val="Paragraphedeliste"/>
        <w:numPr>
          <w:ilvl w:val="0"/>
          <w:numId w:val="51"/>
        </w:numPr>
        <w:tabs>
          <w:tab w:val="clear" w:pos="3600"/>
        </w:tabs>
        <w:spacing w:before="120"/>
      </w:pPr>
      <w:r>
        <w:t xml:space="preserve">Provided type definitions may report base types. </w:t>
      </w:r>
    </w:p>
    <w:p w:rsidR="00965BD5" w:rsidRDefault="00965BD5" w:rsidP="00C04A93">
      <w:pPr>
        <w:pStyle w:val="Paragraphedeliste"/>
        <w:numPr>
          <w:ilvl w:val="0"/>
          <w:numId w:val="51"/>
        </w:numPr>
        <w:tabs>
          <w:tab w:val="clear" w:pos="3600"/>
        </w:tabs>
        <w:spacing w:before="120"/>
      </w:pPr>
      <w:r>
        <w:t xml:space="preserve">Provided type definition may report interfaces.  </w:t>
      </w:r>
    </w:p>
    <w:p w:rsidR="00965BD5" w:rsidRDefault="00965BD5" w:rsidP="00965BD5">
      <w:pPr>
        <w:pStyle w:val="Titre3"/>
        <w:spacing w:before="200"/>
      </w:pPr>
      <w:bookmarkStart w:id="6762" w:name="_Toc300653111"/>
      <w:bookmarkStart w:id="6763" w:name="_Toc439782550"/>
      <w:r>
        <w:t>Members</w:t>
      </w:r>
      <w:bookmarkEnd w:id="6762"/>
      <w:bookmarkEnd w:id="6763"/>
    </w:p>
    <w:p w:rsidR="00965BD5" w:rsidRDefault="00965BD5" w:rsidP="00C04A93">
      <w:pPr>
        <w:pStyle w:val="Paragraphedeliste"/>
        <w:numPr>
          <w:ilvl w:val="0"/>
          <w:numId w:val="51"/>
        </w:numPr>
        <w:tabs>
          <w:tab w:val="clear" w:pos="3600"/>
        </w:tabs>
        <w:spacing w:before="120"/>
      </w:pPr>
      <w:r>
        <w:t xml:space="preserve">Provided type definitions may report methods. </w:t>
      </w:r>
    </w:p>
    <w:p w:rsidR="00965BD5" w:rsidRDefault="00965BD5" w:rsidP="00965BD5">
      <w:pPr>
        <w:pStyle w:val="Paragraphedeliste"/>
        <w:tabs>
          <w:tab w:val="clear" w:pos="3600"/>
        </w:tabs>
        <w:spacing w:before="120"/>
        <w:ind w:left="720"/>
      </w:pPr>
      <w:r>
        <w:t xml:space="preserve">This corresponds to non-null results from the </w:t>
      </w:r>
      <w:r>
        <w:rPr>
          <w:rStyle w:val="InlineCode"/>
        </w:rPr>
        <w:t>type.GetMethod</w:t>
      </w:r>
      <w:r>
        <w:t xml:space="preserve"> and </w:t>
      </w:r>
      <w:r>
        <w:rPr>
          <w:rStyle w:val="InlineCode"/>
        </w:rPr>
        <w:t>type.GetMethods</w:t>
      </w:r>
      <w:r>
        <w:t xml:space="preserve"> of the provided type definition. The results returned by these methods must be consistent.</w:t>
      </w:r>
    </w:p>
    <w:p w:rsidR="00965BD5" w:rsidRDefault="00965BD5" w:rsidP="00C04A93">
      <w:pPr>
        <w:pStyle w:val="Paragraphedeliste"/>
        <w:numPr>
          <w:ilvl w:val="1"/>
          <w:numId w:val="51"/>
        </w:numPr>
        <w:tabs>
          <w:tab w:val="clear" w:pos="3600"/>
        </w:tabs>
        <w:spacing w:before="120"/>
      </w:pPr>
      <w:r>
        <w:t xml:space="preserve">Provided methods may be static, instance and abstract </w:t>
      </w:r>
    </w:p>
    <w:p w:rsidR="00965BD5" w:rsidRDefault="00965BD5" w:rsidP="00C04A93">
      <w:pPr>
        <w:pStyle w:val="Paragraphedeliste"/>
        <w:numPr>
          <w:ilvl w:val="1"/>
          <w:numId w:val="51"/>
        </w:numPr>
        <w:tabs>
          <w:tab w:val="clear" w:pos="3600"/>
        </w:tabs>
        <w:spacing w:before="120"/>
      </w:pPr>
      <w:r>
        <w:t>Provided methods may not be class constructors (.cctor). By .NET rules these would have to be private anyway.</w:t>
      </w:r>
    </w:p>
    <w:p w:rsidR="00965BD5" w:rsidRDefault="00965BD5" w:rsidP="00C04A93">
      <w:pPr>
        <w:pStyle w:val="Paragraphedeliste"/>
        <w:numPr>
          <w:ilvl w:val="1"/>
          <w:numId w:val="51"/>
        </w:numPr>
        <w:tabs>
          <w:tab w:val="clear" w:pos="3600"/>
        </w:tabs>
        <w:spacing w:before="120"/>
      </w:pPr>
      <w:r>
        <w:t>Provided methods may be operators such as op_Addition.</w:t>
      </w:r>
    </w:p>
    <w:p w:rsidR="00965BD5" w:rsidRDefault="00965BD5" w:rsidP="00C04A93">
      <w:pPr>
        <w:pStyle w:val="Paragraphedeliste"/>
        <w:numPr>
          <w:ilvl w:val="0"/>
          <w:numId w:val="51"/>
        </w:numPr>
        <w:tabs>
          <w:tab w:val="clear" w:pos="3600"/>
        </w:tabs>
        <w:spacing w:before="120"/>
      </w:pPr>
      <w:r>
        <w:t>Provided type definitions may report properties.</w:t>
      </w:r>
    </w:p>
    <w:p w:rsidR="00965BD5" w:rsidRDefault="00965BD5" w:rsidP="00965BD5">
      <w:pPr>
        <w:pStyle w:val="Paragraphedeliste"/>
        <w:tabs>
          <w:tab w:val="clear" w:pos="3600"/>
        </w:tabs>
        <w:spacing w:before="120"/>
        <w:ind w:left="720"/>
      </w:pPr>
      <w:r>
        <w:t xml:space="preserve">This corresponds to non-null results from the </w:t>
      </w:r>
      <w:r>
        <w:rPr>
          <w:rStyle w:val="InlineCode"/>
        </w:rPr>
        <w:t>type.GetProperty</w:t>
      </w:r>
      <w:r>
        <w:t xml:space="preserve"> and </w:t>
      </w:r>
      <w:r>
        <w:rPr>
          <w:rStyle w:val="InlineCode"/>
        </w:rPr>
        <w:t>type.GetProperties</w:t>
      </w:r>
      <w:r>
        <w:t xml:space="preserve"> of the provided type definition. The results returned by these methods must be consistent.</w:t>
      </w:r>
    </w:p>
    <w:p w:rsidR="00965BD5" w:rsidRDefault="00965BD5" w:rsidP="00C04A93">
      <w:pPr>
        <w:pStyle w:val="Paragraphedeliste"/>
        <w:numPr>
          <w:ilvl w:val="1"/>
          <w:numId w:val="51"/>
        </w:numPr>
        <w:tabs>
          <w:tab w:val="clear" w:pos="3600"/>
        </w:tabs>
        <w:spacing w:before="120"/>
      </w:pPr>
      <w:r>
        <w:t>Provided properties may be static or instance</w:t>
      </w:r>
    </w:p>
    <w:p w:rsidR="00965BD5" w:rsidRDefault="00965BD5" w:rsidP="00C04A93">
      <w:pPr>
        <w:pStyle w:val="Paragraphedeliste"/>
        <w:numPr>
          <w:ilvl w:val="1"/>
          <w:numId w:val="51"/>
        </w:numPr>
        <w:tabs>
          <w:tab w:val="clear" w:pos="3600"/>
        </w:tabs>
        <w:spacing w:before="120"/>
      </w:pPr>
      <w:r>
        <w:t xml:space="preserve">Provided properties may be indexers. This corresponds to reporting methods with name </w:t>
      </w:r>
      <w:r>
        <w:rPr>
          <w:rStyle w:val="InlineCode"/>
        </w:rPr>
        <w:t>Item</w:t>
      </w:r>
      <w:r>
        <w:t xml:space="preserve">, or as identified by </w:t>
      </w:r>
      <w:r>
        <w:rPr>
          <w:rStyle w:val="InlineCode"/>
        </w:rPr>
        <w:t>DefaultMemberAttribute</w:t>
      </w:r>
      <w:r>
        <w:t xml:space="preserve">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 This include 1D, 2D, 3D and 4D indexer access notation in F# (corresponding to different numbers of parameters to the indexer property). </w:t>
      </w:r>
    </w:p>
    <w:p w:rsidR="00965BD5" w:rsidRDefault="00965BD5" w:rsidP="00C04A93">
      <w:pPr>
        <w:pStyle w:val="Paragraphedeliste"/>
        <w:numPr>
          <w:ilvl w:val="0"/>
          <w:numId w:val="51"/>
        </w:numPr>
        <w:tabs>
          <w:tab w:val="clear" w:pos="3600"/>
        </w:tabs>
        <w:spacing w:before="120"/>
      </w:pPr>
      <w:r>
        <w:t xml:space="preserve">Provided type definitions may report constructors. </w:t>
      </w:r>
    </w:p>
    <w:p w:rsidR="00965BD5" w:rsidRDefault="00965BD5" w:rsidP="00965BD5">
      <w:pPr>
        <w:pStyle w:val="Paragraphedeliste"/>
        <w:tabs>
          <w:tab w:val="clear" w:pos="3600"/>
        </w:tabs>
        <w:spacing w:before="120"/>
        <w:ind w:left="720"/>
      </w:pPr>
      <w:r>
        <w:t xml:space="preserve">This corresponds to non-null results from the </w:t>
      </w:r>
      <w:r>
        <w:rPr>
          <w:rStyle w:val="InlineCode"/>
        </w:rPr>
        <w:t>type.GetConstructor</w:t>
      </w:r>
      <w:r>
        <w:t xml:space="preserve"> and </w:t>
      </w:r>
      <w:r>
        <w:rPr>
          <w:rStyle w:val="InlineCode"/>
        </w:rPr>
        <w:t>type.GetConstructors</w:t>
      </w:r>
      <w:r>
        <w:t xml:space="preserve"> of the provided type definition. The results returned by these methods must be consistent.</w:t>
      </w:r>
    </w:p>
    <w:p w:rsidR="00965BD5" w:rsidRDefault="00965BD5" w:rsidP="00C04A93">
      <w:pPr>
        <w:pStyle w:val="Paragraphedeliste"/>
        <w:numPr>
          <w:ilvl w:val="0"/>
          <w:numId w:val="51"/>
        </w:numPr>
        <w:tabs>
          <w:tab w:val="clear" w:pos="3600"/>
        </w:tabs>
        <w:spacing w:before="120"/>
      </w:pPr>
      <w:r>
        <w:t xml:space="preserve">Provided type definitions may report events. </w:t>
      </w:r>
    </w:p>
    <w:p w:rsidR="00965BD5" w:rsidRDefault="00965BD5" w:rsidP="00965BD5">
      <w:pPr>
        <w:pStyle w:val="Paragraphedeliste"/>
        <w:tabs>
          <w:tab w:val="clear" w:pos="3600"/>
        </w:tabs>
        <w:spacing w:before="120"/>
        <w:ind w:left="720"/>
      </w:pPr>
      <w:r>
        <w:t xml:space="preserve">This corresponds to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w:t>
      </w:r>
    </w:p>
    <w:p w:rsidR="00965BD5" w:rsidRDefault="00965BD5" w:rsidP="00C04A93">
      <w:pPr>
        <w:pStyle w:val="Paragraphedeliste"/>
        <w:numPr>
          <w:ilvl w:val="0"/>
          <w:numId w:val="51"/>
        </w:numPr>
        <w:tabs>
          <w:tab w:val="clear" w:pos="3600"/>
        </w:tabs>
        <w:spacing w:before="120"/>
      </w:pPr>
      <w:r>
        <w:t xml:space="preserve">Provided type definitions may report nested types. </w:t>
      </w:r>
    </w:p>
    <w:p w:rsidR="00965BD5" w:rsidRDefault="00965BD5" w:rsidP="00965BD5">
      <w:pPr>
        <w:pStyle w:val="Paragraphedeliste"/>
        <w:tabs>
          <w:tab w:val="clear" w:pos="3600"/>
        </w:tabs>
        <w:spacing w:before="120"/>
        <w:ind w:left="720"/>
      </w:pPr>
      <w:r>
        <w:t xml:space="preserve">This corresponds to non-null results from the </w:t>
      </w:r>
      <w:r>
        <w:rPr>
          <w:rStyle w:val="InlineCode"/>
        </w:rPr>
        <w:t>type.GetNestedType</w:t>
      </w:r>
      <w:r>
        <w:t xml:space="preserve"> and </w:t>
      </w:r>
      <w:r>
        <w:rPr>
          <w:rStyle w:val="InlineCode"/>
        </w:rPr>
        <w:t>type.GetNestedTypes</w:t>
      </w:r>
      <w:r>
        <w:t xml:space="preserve"> of the provided type definition. The results returned by these methods must be consistent.</w:t>
      </w:r>
    </w:p>
    <w:p w:rsidR="00965BD5" w:rsidRDefault="00965BD5" w:rsidP="00C04A93">
      <w:pPr>
        <w:pStyle w:val="Paragraphedeliste"/>
        <w:numPr>
          <w:ilvl w:val="1"/>
          <w:numId w:val="51"/>
        </w:numPr>
        <w:tabs>
          <w:tab w:val="clear" w:pos="3600"/>
        </w:tabs>
        <w:spacing w:before="120"/>
      </w:pPr>
      <w:r>
        <w:t xml:space="preserve">The nested types of an erased type may be generated types in a generated assembly. The </w:t>
      </w:r>
      <w:r>
        <w:rPr>
          <w:rStyle w:val="InlineCode"/>
        </w:rPr>
        <w:t>type.DeclaringType</w:t>
      </w:r>
      <w:r>
        <w:t xml:space="preserve"> property of the nested type need not report the erased type.</w:t>
      </w:r>
    </w:p>
    <w:p w:rsidR="00965BD5" w:rsidRDefault="00965BD5" w:rsidP="00C04A93">
      <w:pPr>
        <w:pStyle w:val="Paragraphedeliste"/>
        <w:numPr>
          <w:ilvl w:val="0"/>
          <w:numId w:val="51"/>
        </w:numPr>
        <w:tabs>
          <w:tab w:val="clear" w:pos="3600"/>
        </w:tabs>
        <w:spacing w:before="120"/>
      </w:pPr>
      <w:r>
        <w:t>Provided type definitions may report literal (constant) fields.</w:t>
      </w:r>
    </w:p>
    <w:p w:rsidR="00965BD5" w:rsidRDefault="00965BD5" w:rsidP="00965BD5">
      <w:pPr>
        <w:pStyle w:val="Paragraphedeliste"/>
        <w:tabs>
          <w:tab w:val="clear" w:pos="3600"/>
        </w:tabs>
        <w:spacing w:before="120"/>
        <w:ind w:left="720"/>
      </w:pPr>
      <w:r>
        <w:t xml:space="preserve">This corresponds to non-null results from the </w:t>
      </w:r>
      <w:r w:rsidRPr="00C77172">
        <w:rPr>
          <w:rStyle w:val="CodeInline"/>
        </w:rPr>
        <w:t xml:space="preserve">type.GetField </w:t>
      </w:r>
      <w:r>
        <w:t xml:space="preserve">and </w:t>
      </w:r>
      <w:r w:rsidRPr="00C77172">
        <w:rPr>
          <w:rStyle w:val="CodeInline"/>
        </w:rPr>
        <w:t>type.GetFields</w:t>
      </w:r>
      <w:r>
        <w:t xml:space="preserve"> of the provided type definition, and is related to the fact that provided types may be enumerations. The results returned by these methods must be consistent.</w:t>
      </w:r>
    </w:p>
    <w:p w:rsidR="00965BD5" w:rsidRDefault="00965BD5" w:rsidP="00C04A93">
      <w:pPr>
        <w:pStyle w:val="Paragraphedeliste"/>
        <w:numPr>
          <w:ilvl w:val="0"/>
          <w:numId w:val="51"/>
        </w:numPr>
        <w:tabs>
          <w:tab w:val="clear" w:pos="3600"/>
        </w:tabs>
        <w:spacing w:before="120"/>
      </w:pPr>
      <w:r>
        <w:t>Provided type definitions may not report non-literal (i.e. non-const) fields</w:t>
      </w:r>
    </w:p>
    <w:p w:rsidR="00965BD5" w:rsidRDefault="00965BD5" w:rsidP="00965BD5">
      <w:pPr>
        <w:pStyle w:val="Paragraphedeliste"/>
        <w:tabs>
          <w:tab w:val="clear" w:pos="3600"/>
        </w:tabs>
        <w:spacing w:before="120"/>
        <w:ind w:left="720"/>
      </w:pPr>
      <w:r>
        <w:t>This is a deliberate feature limitation, because in .NET, non-literal fields should not appear in public API surface area.</w:t>
      </w:r>
    </w:p>
    <w:p w:rsidR="00965BD5" w:rsidRDefault="00965BD5" w:rsidP="00965BD5">
      <w:pPr>
        <w:pStyle w:val="Titre3"/>
        <w:spacing w:before="200"/>
      </w:pPr>
      <w:bookmarkStart w:id="6764" w:name="_Toc300653112"/>
      <w:bookmarkStart w:id="6765" w:name="_Toc439782551"/>
      <w:r>
        <w:t>Attributes</w:t>
      </w:r>
      <w:bookmarkEnd w:id="6764"/>
      <w:bookmarkEnd w:id="6765"/>
    </w:p>
    <w:p w:rsidR="00965BD5" w:rsidRDefault="00965BD5" w:rsidP="00C04A93">
      <w:pPr>
        <w:pStyle w:val="Paragraphedeliste"/>
        <w:numPr>
          <w:ilvl w:val="0"/>
          <w:numId w:val="51"/>
        </w:numPr>
        <w:tabs>
          <w:tab w:val="clear" w:pos="3600"/>
        </w:tabs>
        <w:spacing w:before="120"/>
      </w:pPr>
      <w:r>
        <w:t>Provided type definitions, properties, constructors, events and methods may report attributes.</w:t>
      </w:r>
    </w:p>
    <w:p w:rsidR="00965BD5" w:rsidRDefault="00965BD5" w:rsidP="00965BD5">
      <w:pPr>
        <w:pStyle w:val="Paragraphedeliste"/>
        <w:tabs>
          <w:tab w:val="clear" w:pos="3600"/>
        </w:tabs>
        <w:spacing w:before="120"/>
        <w:ind w:left="720"/>
      </w:pPr>
      <w:r>
        <w:t xml:space="preserve">This includes </w:t>
      </w:r>
      <w:r w:rsidRPr="00F8043E">
        <w:rPr>
          <w:rStyle w:val="CodeInline"/>
        </w:rPr>
        <w:t>ObsoleteAttribute</w:t>
      </w:r>
      <w:r>
        <w:t xml:space="preserve"> and </w:t>
      </w:r>
      <w:r w:rsidRPr="00F8043E">
        <w:rPr>
          <w:rStyle w:val="CodeInline"/>
        </w:rPr>
        <w:t>ParamArrayAttribute</w:t>
      </w:r>
      <w:r>
        <w:t xml:space="preserve"> attributes</w:t>
      </w:r>
    </w:p>
    <w:p w:rsidR="00965BD5" w:rsidRDefault="00965BD5" w:rsidP="00965BD5">
      <w:pPr>
        <w:pStyle w:val="Titre3"/>
        <w:spacing w:before="200"/>
      </w:pPr>
      <w:bookmarkStart w:id="6766" w:name="_Toc300653113"/>
      <w:bookmarkStart w:id="6767" w:name="_Toc439782552"/>
      <w:r>
        <w:t>Accessibility</w:t>
      </w:r>
      <w:bookmarkEnd w:id="6766"/>
      <w:bookmarkEnd w:id="6767"/>
    </w:p>
    <w:p w:rsidR="00965BD5" w:rsidRDefault="00965BD5" w:rsidP="00C04A93">
      <w:pPr>
        <w:pStyle w:val="Paragraphedeliste"/>
        <w:numPr>
          <w:ilvl w:val="0"/>
          <w:numId w:val="51"/>
        </w:numPr>
        <w:tabs>
          <w:tab w:val="clear" w:pos="3600"/>
        </w:tabs>
        <w:spacing w:before="120"/>
      </w:pPr>
      <w:r>
        <w:t>All erased provided type definitions must be public</w:t>
      </w:r>
    </w:p>
    <w:p w:rsidR="00965BD5" w:rsidRDefault="00965BD5" w:rsidP="00965BD5">
      <w:pPr>
        <w:pStyle w:val="Paragraphedeliste"/>
        <w:tabs>
          <w:tab w:val="clear" w:pos="3600"/>
        </w:tabs>
        <w:spacing w:before="120"/>
        <w:ind w:left="720"/>
      </w:pPr>
      <w:r>
        <w:t>However, concrete provided types are each in an assembly A that gets statically linked into the resulting F# component. These assemblies may contain private types and methods. These types are not directly “provided” types, since they are not returned to the compiler by the API, but they are part of the closure of the types that are being embedded.</w:t>
      </w:r>
    </w:p>
    <w:p w:rsidR="00965BD5" w:rsidRDefault="00965BD5" w:rsidP="00965BD5">
      <w:pPr>
        <w:pStyle w:val="Titre3"/>
        <w:spacing w:before="200"/>
      </w:pPr>
      <w:bookmarkStart w:id="6768" w:name="_Toc439782553"/>
      <w:r>
        <w:t>Elaborated Code</w:t>
      </w:r>
      <w:bookmarkEnd w:id="6768"/>
    </w:p>
    <w:p w:rsidR="00965BD5" w:rsidRDefault="00965BD5" w:rsidP="00965BD5">
      <w:pPr>
        <w:pStyle w:val="Corpsdetexte"/>
      </w:pPr>
      <w:r>
        <w:t xml:space="preserve">Elaborated uses of </w:t>
      </w:r>
      <w:r w:rsidRPr="00C77172">
        <w:t>provided</w:t>
      </w:r>
      <w:r>
        <w:t xml:space="preserve"> methods are erased to elaborated expressions returned by the TPM </w:t>
      </w:r>
      <w:r w:rsidRPr="00C77172">
        <w:rPr>
          <w:rStyle w:val="CodeInline"/>
        </w:rPr>
        <w:t>GetInvokerExpression</w:t>
      </w:r>
      <w:r>
        <w:t xml:space="preserve"> .  In the current release of F#, replacement elaborated expressions are specified via F# quotation values composed of quotations constructed with respect to the referenced assemblies in the compilation context according to the following quotation library calls:</w:t>
      </w:r>
    </w:p>
    <w:p w:rsidR="00965BD5" w:rsidRPr="00C50109"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lang w:eastAsia="en-US"/>
        </w:rPr>
      </w:pPr>
      <w:r>
        <w:rPr>
          <w:rStyle w:val="InlineCode"/>
        </w:rPr>
        <w:t xml:space="preserve">Expr.NewArray </w:t>
      </w:r>
    </w:p>
    <w:p w:rsidR="00965BD5" w:rsidRPr="00C50109"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NewObject</w:t>
      </w:r>
    </w:p>
    <w:p w:rsidR="00965BD5" w:rsidRPr="00C50109"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WhileLoop</w:t>
      </w:r>
    </w:p>
    <w:p w:rsidR="00965BD5" w:rsidRPr="00C50109"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NewDelegate</w:t>
      </w:r>
    </w:p>
    <w:p w:rsidR="00965BD5" w:rsidRPr="00C50109"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ForIntegerRangeLoop</w:t>
      </w:r>
    </w:p>
    <w:p w:rsidR="00965BD5" w:rsidRPr="00C50109"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Sequential</w:t>
      </w:r>
    </w:p>
    <w:p w:rsidR="00965BD5" w:rsidRPr="00C50109"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TryWith</w:t>
      </w:r>
    </w:p>
    <w:p w:rsidR="00965BD5" w:rsidRPr="00C50109"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TryFinally</w:t>
      </w:r>
    </w:p>
    <w:p w:rsidR="00965BD5" w:rsidRPr="00C50109"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Lambda</w:t>
      </w:r>
    </w:p>
    <w:p w:rsidR="00965BD5" w:rsidRPr="00C50109"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Call</w:t>
      </w:r>
    </w:p>
    <w:p w:rsidR="00965BD5" w:rsidRPr="00C50109"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Constant</w:t>
      </w:r>
    </w:p>
    <w:p w:rsidR="00965BD5" w:rsidRPr="00C77172"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DefaultValue</w:t>
      </w:r>
    </w:p>
    <w:p w:rsidR="00965BD5" w:rsidRPr="00C77172"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NewTuple</w:t>
      </w:r>
    </w:p>
    <w:p w:rsidR="00965BD5" w:rsidRPr="00C77172"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TupleGet</w:t>
      </w:r>
    </w:p>
    <w:p w:rsidR="00965BD5" w:rsidRPr="00C77172"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TypeAs</w:t>
      </w:r>
    </w:p>
    <w:p w:rsidR="00965BD5" w:rsidRPr="00C77172"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TypeTest</w:t>
      </w:r>
    </w:p>
    <w:p w:rsidR="00965BD5" w:rsidRPr="00C77172"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Let</w:t>
      </w:r>
    </w:p>
    <w:p w:rsidR="00965BD5" w:rsidRPr="00C77172"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VarSet</w:t>
      </w:r>
    </w:p>
    <w:p w:rsidR="00965BD5" w:rsidRPr="00C77172"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IfThenElse</w:t>
      </w:r>
    </w:p>
    <w:p w:rsidR="00965BD5" w:rsidRPr="00C77172" w:rsidRDefault="00965BD5" w:rsidP="00C04A93">
      <w:pPr>
        <w:pStyle w:val="Paragraphedeliste"/>
        <w:numPr>
          <w:ilvl w:val="0"/>
          <w:numId w:val="53"/>
        </w:numPr>
        <w:tabs>
          <w:tab w:val="clear" w:pos="3600"/>
        </w:tabs>
        <w:autoSpaceDE w:val="0"/>
        <w:autoSpaceDN w:val="0"/>
        <w:adjustRightInd w:val="0"/>
        <w:spacing w:before="120" w:after="0" w:line="240" w:lineRule="auto"/>
        <w:rPr>
          <w:rStyle w:val="InlineCode"/>
        </w:rPr>
      </w:pPr>
      <w:r>
        <w:rPr>
          <w:rStyle w:val="InlineCode"/>
        </w:rPr>
        <w:t>Expr.Var</w:t>
      </w:r>
    </w:p>
    <w:p w:rsidR="00965BD5" w:rsidRPr="00C77172" w:rsidRDefault="00965BD5" w:rsidP="00965BD5">
      <w:pPr>
        <w:autoSpaceDE w:val="0"/>
        <w:autoSpaceDN w:val="0"/>
        <w:adjustRightInd w:val="0"/>
        <w:spacing w:before="120" w:after="0" w:line="240" w:lineRule="auto"/>
        <w:rPr>
          <w:rFonts w:ascii="Consolas" w:hAnsi="Consolas" w:cs="Consolas"/>
          <w:lang w:val="en-GB"/>
        </w:rPr>
      </w:pPr>
    </w:p>
    <w:p w:rsidR="00965BD5" w:rsidRPr="00C77172" w:rsidRDefault="00965BD5" w:rsidP="00965BD5">
      <w:pPr>
        <w:rPr>
          <w:rFonts w:eastAsia="Times New Roman"/>
        </w:rPr>
      </w:pPr>
      <w:r>
        <w:rPr>
          <w:rFonts w:eastAsia="Times New Roman"/>
        </w:rPr>
        <w:t xml:space="preserve">The type of the quotation expression returned by </w:t>
      </w:r>
      <w:r w:rsidRPr="00DE4EEC">
        <w:rPr>
          <w:rStyle w:val="CodeInline"/>
        </w:rPr>
        <w:t>GetInvokerExpression</w:t>
      </w:r>
      <w:r>
        <w:t xml:space="preserve"> </w:t>
      </w:r>
      <w:r>
        <w:rPr>
          <w:rFonts w:eastAsia="Times New Roman"/>
        </w:rPr>
        <w:t>must be an erased type. The type provider is obliged to ensure that this type is equivalent to the erased type of the expression it is replacing.</w:t>
      </w:r>
    </w:p>
    <w:p w:rsidR="00965BD5" w:rsidRDefault="00965BD5" w:rsidP="00965BD5">
      <w:pPr>
        <w:pStyle w:val="Titre3"/>
        <w:spacing w:before="200"/>
      </w:pPr>
      <w:bookmarkStart w:id="6769" w:name="_Toc439782554"/>
      <w:r>
        <w:t>Further Restrictions</w:t>
      </w:r>
      <w:bookmarkEnd w:id="6769"/>
    </w:p>
    <w:p w:rsidR="00965BD5" w:rsidRDefault="00965BD5" w:rsidP="00C04A93">
      <w:pPr>
        <w:pStyle w:val="Paragraphedeliste"/>
        <w:numPr>
          <w:ilvl w:val="0"/>
          <w:numId w:val="51"/>
        </w:numPr>
        <w:tabs>
          <w:tab w:val="clear" w:pos="3600"/>
        </w:tabs>
        <w:spacing w:before="120"/>
      </w:pPr>
      <w:r w:rsidRPr="00ED0A15">
        <w:t>If a prov</w:t>
      </w:r>
      <w:r>
        <w:t xml:space="preserve">ided type definition reports a </w:t>
      </w:r>
      <w:r w:rsidRPr="00ED0A15">
        <w:t>member</w:t>
      </w:r>
      <w:r>
        <w:t xml:space="preserve"> with </w:t>
      </w:r>
      <w:r w:rsidRPr="00F8043E">
        <w:rPr>
          <w:rStyle w:val="CodeInline"/>
        </w:rPr>
        <w:t>ExtensionAttribute</w:t>
      </w:r>
      <w:r w:rsidRPr="00ED0A15">
        <w:t>, it is not treated as an extension member</w:t>
      </w:r>
    </w:p>
    <w:p w:rsidR="00965BD5" w:rsidRDefault="00965BD5" w:rsidP="00C04A93">
      <w:pPr>
        <w:pStyle w:val="Paragraphedeliste"/>
        <w:numPr>
          <w:ilvl w:val="0"/>
          <w:numId w:val="51"/>
        </w:numPr>
        <w:tabs>
          <w:tab w:val="clear" w:pos="3600"/>
        </w:tabs>
        <w:spacing w:before="120"/>
      </w:pPr>
      <w:r>
        <w:t>Provided type and method definitions may not be generic</w:t>
      </w:r>
    </w:p>
    <w:p w:rsidR="00965BD5" w:rsidRDefault="00965BD5" w:rsidP="00965BD5">
      <w:pPr>
        <w:pStyle w:val="Paragraphedeliste"/>
        <w:tabs>
          <w:tab w:val="clear" w:pos="3600"/>
        </w:tabs>
        <w:spacing w:before="120"/>
        <w:ind w:left="720"/>
      </w:pPr>
      <w:r>
        <w:t xml:space="preserve">This corresponds to </w:t>
      </w:r>
    </w:p>
    <w:p w:rsidR="00965BD5" w:rsidRDefault="00965BD5" w:rsidP="00C04A93">
      <w:pPr>
        <w:pStyle w:val="Paragraphedeliste"/>
        <w:numPr>
          <w:ilvl w:val="0"/>
          <w:numId w:val="52"/>
        </w:numPr>
        <w:tabs>
          <w:tab w:val="clear" w:pos="3600"/>
        </w:tabs>
        <w:spacing w:before="120"/>
      </w:pPr>
      <w:r w:rsidRPr="00C77172">
        <w:rPr>
          <w:rStyle w:val="CodeInline"/>
        </w:rPr>
        <w:t>GetGenericArguments</w:t>
      </w:r>
      <w:r>
        <w:t xml:space="preserve"> returning length 0</w:t>
      </w:r>
    </w:p>
    <w:p w:rsidR="00965BD5" w:rsidRDefault="00965BD5" w:rsidP="00C04A93">
      <w:pPr>
        <w:pStyle w:val="Paragraphedeliste"/>
        <w:numPr>
          <w:ilvl w:val="0"/>
          <w:numId w:val="52"/>
        </w:numPr>
        <w:tabs>
          <w:tab w:val="clear" w:pos="3600"/>
        </w:tabs>
        <w:spacing w:before="120"/>
      </w:pPr>
      <w:r>
        <w:t xml:space="preserve">For type definitions, </w:t>
      </w:r>
      <w:r w:rsidRPr="00C77172">
        <w:rPr>
          <w:rStyle w:val="CodeInline"/>
        </w:rPr>
        <w:t>IsGenericType</w:t>
      </w:r>
      <w:r>
        <w:t xml:space="preserve"> and </w:t>
      </w:r>
      <w:r w:rsidRPr="00C77172">
        <w:rPr>
          <w:rStyle w:val="CodeInline"/>
        </w:rPr>
        <w:t>IsGenericTypeDefinition</w:t>
      </w:r>
      <w:r>
        <w:t xml:space="preserve"> returning false</w:t>
      </w:r>
    </w:p>
    <w:p w:rsidR="00965BD5" w:rsidRDefault="00965BD5" w:rsidP="00C04A93">
      <w:pPr>
        <w:pStyle w:val="Paragraphedeliste"/>
        <w:numPr>
          <w:ilvl w:val="0"/>
          <w:numId w:val="52"/>
        </w:numPr>
        <w:tabs>
          <w:tab w:val="clear" w:pos="3600"/>
        </w:tabs>
        <w:spacing w:before="120"/>
      </w:pPr>
      <w:r>
        <w:t xml:space="preserve">For method definitions, </w:t>
      </w:r>
      <w:r w:rsidRPr="00356B0A">
        <w:rPr>
          <w:rStyle w:val="CodeInline"/>
        </w:rPr>
        <w:t>IsGenericMethod</w:t>
      </w:r>
      <w:r>
        <w:t xml:space="preserve"> and </w:t>
      </w:r>
      <w:r w:rsidRPr="00356B0A">
        <w:rPr>
          <w:rStyle w:val="CodeInline"/>
        </w:rPr>
        <w:t>IsGenericMethodDefinition</w:t>
      </w:r>
      <w:r>
        <w:t xml:space="preserve"> returning false</w:t>
      </w:r>
      <w:r>
        <w:br w:type="page"/>
      </w:r>
    </w:p>
    <w:p w:rsidR="00A26F81" w:rsidRPr="00C77CDB" w:rsidRDefault="006B52C5" w:rsidP="00CD645A">
      <w:pPr>
        <w:pStyle w:val="Titre1"/>
      </w:pPr>
      <w:bookmarkStart w:id="6770" w:name="_Toc439782555"/>
      <w:r w:rsidRPr="00404279">
        <w:t>Special Attributes and Types</w:t>
      </w:r>
      <w:bookmarkEnd w:id="6747"/>
      <w:bookmarkEnd w:id="6748"/>
      <w:bookmarkEnd w:id="6770"/>
      <w:r w:rsidRPr="00404279">
        <w:t xml:space="preserve"> </w:t>
      </w:r>
    </w:p>
    <w:p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rsidR="00B90C7D" w:rsidRPr="00F115D2" w:rsidRDefault="006B52C5" w:rsidP="00E104DD">
      <w:pPr>
        <w:pStyle w:val="Titre2"/>
      </w:pPr>
      <w:bookmarkStart w:id="6771" w:name="_Toc257733781"/>
      <w:bookmarkStart w:id="6772" w:name="_Toc270597678"/>
      <w:bookmarkStart w:id="6773" w:name="_Toc439782556"/>
      <w:bookmarkStart w:id="6774" w:name="FSharpAttributes"/>
      <w:r w:rsidRPr="00404279">
        <w:t xml:space="preserve">Custom Attributes </w:t>
      </w:r>
      <w:r w:rsidR="003821CE">
        <w:t>Recognized</w:t>
      </w:r>
      <w:r w:rsidRPr="00404279">
        <w:t xml:space="preserve"> by F#</w:t>
      </w:r>
      <w:bookmarkEnd w:id="6771"/>
      <w:bookmarkEnd w:id="6772"/>
      <w:bookmarkEnd w:id="6773"/>
    </w:p>
    <w:bookmarkEnd w:id="6774"/>
    <w:p w:rsidR="00B90C7D" w:rsidRPr="00F115D2" w:rsidRDefault="006B52C5" w:rsidP="00B90C7D">
      <w:r w:rsidRPr="006B52C5">
        <w:t>The following custom attributes</w:t>
      </w:r>
      <w:r w:rsidR="0078193E">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78193E">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tblPr>
      <w:tblGrid>
        <w:gridCol w:w="5418"/>
        <w:gridCol w:w="4050"/>
      </w:tblGrid>
      <w:tr w:rsidR="00B90C7D" w:rsidRPr="00CF0F70">
        <w:trPr>
          <w:cnfStyle w:val="100000000000"/>
        </w:trPr>
        <w:tc>
          <w:tcPr>
            <w:tcW w:w="5418" w:type="dxa"/>
          </w:tcPr>
          <w:p w:rsidR="00B90C7D" w:rsidRPr="008F04E6" w:rsidRDefault="006B52C5" w:rsidP="0099564C">
            <w:pPr>
              <w:pStyle w:val="TableHead"/>
            </w:pPr>
            <w:r w:rsidRPr="008F04E6">
              <w:t>Attribute</w:t>
            </w:r>
          </w:p>
        </w:tc>
        <w:tc>
          <w:tcPr>
            <w:tcW w:w="4050" w:type="dxa"/>
          </w:tcPr>
          <w:p w:rsidR="00B90C7D" w:rsidRPr="0099564C" w:rsidRDefault="006B52C5" w:rsidP="0099564C">
            <w:pPr>
              <w:pStyle w:val="TableHead"/>
            </w:pPr>
            <w:r w:rsidRPr="0099564C">
              <w:t>Description</w:t>
            </w:r>
          </w:p>
        </w:tc>
      </w:tr>
      <w:tr w:rsidR="00B90C7D" w:rsidRPr="00CF0F70">
        <w:tc>
          <w:tcPr>
            <w:tcW w:w="5418" w:type="dxa"/>
          </w:tcPr>
          <w:p w:rsidR="00A26F81" w:rsidRPr="008F04E6" w:rsidRDefault="006B52C5" w:rsidP="00230FB7">
            <w:pPr>
              <w:rPr>
                <w:rStyle w:val="CodeInline"/>
                <w:rFonts w:asciiTheme="minorHAnsi" w:hAnsiTheme="minorHAnsi"/>
                <w:bCs w:val="0"/>
                <w:color w:val="auto"/>
                <w:sz w:val="22"/>
              </w:rPr>
            </w:pPr>
            <w:r w:rsidRPr="008F04E6">
              <w:rPr>
                <w:rStyle w:val="CodeInline"/>
              </w:rPr>
              <w:t>System.ObsoleteAttribute</w:t>
            </w:r>
          </w:p>
          <w:p w:rsidR="0018055A" w:rsidRPr="008F04E6" w:rsidRDefault="0018055A" w:rsidP="00230FB7">
            <w:pPr>
              <w:rPr>
                <w:rStyle w:val="CodeInline"/>
                <w:sz w:val="22"/>
              </w:rPr>
            </w:pPr>
            <w:r w:rsidRPr="008F04E6">
              <w:rPr>
                <w:rStyle w:val="CodeInline"/>
              </w:rPr>
              <w:t>[&lt;Obsolete(...)&gt;]</w:t>
            </w:r>
          </w:p>
        </w:tc>
        <w:tc>
          <w:tcPr>
            <w:tcW w:w="4050" w:type="dxa"/>
          </w:tcPr>
          <w:p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rsidR="00B90C7D" w:rsidRPr="006D7CFB" w:rsidRDefault="006B52C5" w:rsidP="00860690">
            <w:r w:rsidRPr="006D7CFB">
              <w:t>This attribute may be used in both F# and imported assemblies.</w:t>
            </w:r>
          </w:p>
        </w:tc>
      </w:tr>
      <w:tr w:rsidR="00B90C7D" w:rsidRPr="00CF0F70">
        <w:tc>
          <w:tcPr>
            <w:tcW w:w="5418" w:type="dxa"/>
          </w:tcPr>
          <w:p w:rsidR="00A26F81" w:rsidRPr="008F04E6" w:rsidRDefault="006B52C5" w:rsidP="00230FB7">
            <w:pPr>
              <w:rPr>
                <w:rStyle w:val="CodeInline"/>
                <w:rFonts w:asciiTheme="minorHAnsi" w:hAnsiTheme="minorHAnsi"/>
                <w:bCs w:val="0"/>
                <w:color w:val="auto"/>
                <w:sz w:val="22"/>
              </w:rPr>
            </w:pPr>
            <w:r w:rsidRPr="008F04E6">
              <w:rPr>
                <w:rStyle w:val="CodeInline"/>
              </w:rPr>
              <w:t>System.ParamArrayAttribute</w:t>
            </w:r>
          </w:p>
          <w:p w:rsidR="0018055A" w:rsidRPr="008F04E6" w:rsidRDefault="0018055A" w:rsidP="00230FB7">
            <w:pPr>
              <w:rPr>
                <w:rStyle w:val="CodeInline"/>
                <w:sz w:val="22"/>
              </w:rPr>
            </w:pPr>
            <w:r w:rsidRPr="008F04E6">
              <w:rPr>
                <w:rStyle w:val="CodeInline"/>
              </w:rPr>
              <w:t>[&lt;ParamArray(...)&gt;]</w:t>
            </w:r>
          </w:p>
        </w:tc>
        <w:tc>
          <w:tcPr>
            <w:tcW w:w="4050" w:type="dxa"/>
          </w:tcPr>
          <w:p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rsidR="00B90C7D" w:rsidRPr="006D7CFB" w:rsidRDefault="006B52C5">
            <w:r w:rsidRPr="006D7CFB">
              <w:t>This attribute may be used in both F# and imported assemblies.</w:t>
            </w:r>
          </w:p>
        </w:tc>
      </w:tr>
      <w:tr w:rsidR="00B90C7D" w:rsidRPr="00CF0F70">
        <w:tc>
          <w:tcPr>
            <w:tcW w:w="5418" w:type="dxa"/>
          </w:tcPr>
          <w:p w:rsidR="00A26F81" w:rsidRPr="008F04E6" w:rsidRDefault="006B52C5" w:rsidP="00230FB7">
            <w:pPr>
              <w:rPr>
                <w:rStyle w:val="CodeInline"/>
                <w:rFonts w:asciiTheme="minorHAnsi" w:hAnsiTheme="minorHAnsi"/>
                <w:bCs w:val="0"/>
                <w:color w:val="auto"/>
                <w:sz w:val="22"/>
              </w:rPr>
            </w:pPr>
            <w:r w:rsidRPr="008F04E6">
              <w:rPr>
                <w:rStyle w:val="CodeInline"/>
              </w:rPr>
              <w:t>System.ThreadStaticAttribute</w:t>
            </w:r>
          </w:p>
          <w:p w:rsidR="0018055A" w:rsidRPr="008F04E6" w:rsidRDefault="0018055A" w:rsidP="00230FB7">
            <w:pPr>
              <w:rPr>
                <w:rStyle w:val="CodeInline"/>
                <w:sz w:val="22"/>
              </w:rPr>
            </w:pPr>
            <w:r w:rsidRPr="008F04E6">
              <w:rPr>
                <w:rStyle w:val="CodeInline"/>
              </w:rPr>
              <w:t>[&lt;Thread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thread static. </w:t>
            </w:r>
          </w:p>
          <w:p w:rsidR="00B90C7D" w:rsidRPr="006D7CFB" w:rsidRDefault="006B52C5" w:rsidP="00860690">
            <w:r w:rsidRPr="006D7CFB">
              <w:t>This attribute may be used in both F# and imported assemblies.</w:t>
            </w:r>
          </w:p>
        </w:tc>
      </w:tr>
      <w:tr w:rsidR="00B90C7D" w:rsidRPr="00CF0F70">
        <w:tc>
          <w:tcPr>
            <w:tcW w:w="5418" w:type="dxa"/>
          </w:tcPr>
          <w:p w:rsidR="00A26F81" w:rsidRPr="008F04E6" w:rsidRDefault="006B52C5" w:rsidP="00230FB7">
            <w:pPr>
              <w:rPr>
                <w:rStyle w:val="CodeInline"/>
                <w:rFonts w:asciiTheme="minorHAnsi" w:hAnsiTheme="minorHAnsi"/>
                <w:bCs w:val="0"/>
                <w:color w:val="auto"/>
                <w:sz w:val="22"/>
              </w:rPr>
            </w:pPr>
            <w:r w:rsidRPr="008F04E6">
              <w:rPr>
                <w:rStyle w:val="CodeInline"/>
              </w:rPr>
              <w:t>System.ContextStaticAttribute</w:t>
            </w:r>
          </w:p>
          <w:p w:rsidR="0018055A" w:rsidRPr="008F04E6" w:rsidRDefault="0018055A" w:rsidP="00230FB7">
            <w:pPr>
              <w:rPr>
                <w:rStyle w:val="CodeInline"/>
                <w:sz w:val="22"/>
              </w:rPr>
            </w:pPr>
            <w:r w:rsidRPr="008F04E6">
              <w:rPr>
                <w:rStyle w:val="CodeInline"/>
              </w:rPr>
              <w:t>[&lt;Context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context static. </w:t>
            </w:r>
          </w:p>
          <w:p w:rsidR="00B90C7D" w:rsidRPr="006D7CFB" w:rsidRDefault="006B52C5" w:rsidP="00860690">
            <w:r w:rsidRPr="006D7CFB">
              <w:t>This attribute may be used in both F# and imported assemblies.</w:t>
            </w:r>
          </w:p>
        </w:tc>
      </w:tr>
      <w:tr w:rsidR="00B90C7D" w:rsidRPr="00CF0F70">
        <w:tc>
          <w:tcPr>
            <w:tcW w:w="5418" w:type="dxa"/>
          </w:tcPr>
          <w:p w:rsidR="00A26F81" w:rsidRPr="008F04E6" w:rsidRDefault="006B52C5" w:rsidP="00230FB7">
            <w:pPr>
              <w:rPr>
                <w:rStyle w:val="CodeInline"/>
                <w:rFonts w:asciiTheme="minorHAnsi" w:hAnsiTheme="minorHAnsi"/>
                <w:bCs w:val="0"/>
                <w:color w:val="auto"/>
                <w:sz w:val="22"/>
              </w:rPr>
            </w:pPr>
            <w:r w:rsidRPr="008F04E6">
              <w:rPr>
                <w:rStyle w:val="CodeInline"/>
              </w:rPr>
              <w:t>System.AttributeUsageAttribute</w:t>
            </w:r>
          </w:p>
          <w:p w:rsidR="0018055A" w:rsidRPr="008F04E6" w:rsidRDefault="0018055A" w:rsidP="00230FB7">
            <w:pPr>
              <w:rPr>
                <w:rStyle w:val="CodeInline"/>
                <w:sz w:val="22"/>
              </w:rPr>
            </w:pPr>
            <w:r w:rsidRPr="008F04E6">
              <w:rPr>
                <w:rStyle w:val="CodeInline"/>
              </w:rPr>
              <w:t>[&lt;AttributeUsage(...)&gt;]</w:t>
            </w:r>
          </w:p>
        </w:tc>
        <w:tc>
          <w:tcPr>
            <w:tcW w:w="4050" w:type="dxa"/>
          </w:tcPr>
          <w:p w:rsidR="00B90C7D" w:rsidRPr="006D7CFB" w:rsidRDefault="00FF3517" w:rsidP="00230FB7">
            <w:r w:rsidRPr="006D7CFB">
              <w:t xml:space="preserve">Specifies </w:t>
            </w:r>
            <w:r w:rsidR="006B52C5" w:rsidRPr="006D7CFB">
              <w:t xml:space="preserve">the attribute usage targets for an attribute. </w:t>
            </w:r>
          </w:p>
          <w:p w:rsidR="00B90C7D" w:rsidRPr="006D7CFB" w:rsidRDefault="006B52C5" w:rsidP="00860690">
            <w:r w:rsidRPr="006D7CFB">
              <w:t>This attribute may be used in both F# and imported assemblies.</w:t>
            </w:r>
          </w:p>
        </w:tc>
      </w:tr>
      <w:tr w:rsidR="00B90C7D" w:rsidRPr="00CF0F70">
        <w:tc>
          <w:tcPr>
            <w:tcW w:w="5418" w:type="dxa"/>
          </w:tcPr>
          <w:p w:rsidR="00A26F81" w:rsidRPr="008F04E6" w:rsidRDefault="006B52C5" w:rsidP="00230FB7">
            <w:pPr>
              <w:rPr>
                <w:rStyle w:val="CodeInline"/>
                <w:rFonts w:asciiTheme="minorHAnsi" w:hAnsiTheme="minorHAnsi"/>
                <w:bCs w:val="0"/>
                <w:color w:val="auto"/>
                <w:sz w:val="22"/>
              </w:rPr>
            </w:pPr>
            <w:r w:rsidRPr="008F04E6">
              <w:rPr>
                <w:rStyle w:val="CodeInline"/>
              </w:rPr>
              <w:t>System.Diagnostics.ConditionalAttribute</w:t>
            </w:r>
          </w:p>
          <w:p w:rsidR="0018055A" w:rsidRPr="008F04E6" w:rsidRDefault="0018055A" w:rsidP="00230FB7">
            <w:pPr>
              <w:rPr>
                <w:rStyle w:val="CodeInline"/>
                <w:sz w:val="22"/>
              </w:rPr>
            </w:pPr>
            <w:r w:rsidRPr="008F04E6">
              <w:rPr>
                <w:rStyle w:val="CodeInline"/>
              </w:rPr>
              <w:t>[&lt;Conditional(...)&gt;]</w:t>
            </w:r>
          </w:p>
        </w:tc>
        <w:tc>
          <w:tcPr>
            <w:tcW w:w="4050" w:type="dxa"/>
          </w:tcPr>
          <w:p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rsidR="00B90C7D" w:rsidRPr="006D7CFB" w:rsidRDefault="006B52C5"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eflection.AssemblyInformationalVersionAttribute</w:t>
            </w:r>
          </w:p>
          <w:p w:rsidR="0018055A" w:rsidRPr="008F04E6" w:rsidRDefault="0018055A" w:rsidP="00230FB7">
            <w:pPr>
              <w:rPr>
                <w:rStyle w:val="CodeInline"/>
                <w:sz w:val="22"/>
              </w:rPr>
            </w:pPr>
            <w:r w:rsidRPr="008F04E6">
              <w:rPr>
                <w:rStyle w:val="CodeInline"/>
              </w:rPr>
              <w:t>[&lt;AssemblyInformationalVersion(...)&gt;]</w:t>
            </w:r>
          </w:p>
        </w:tc>
        <w:tc>
          <w:tcPr>
            <w:tcW w:w="4050" w:type="dxa"/>
          </w:tcPr>
          <w:p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eflection.AssemblyFileVersionAttribute</w:t>
            </w:r>
          </w:p>
          <w:p w:rsidR="0018055A" w:rsidRPr="008F04E6" w:rsidRDefault="0018055A" w:rsidP="00230FB7">
            <w:pPr>
              <w:rPr>
                <w:rStyle w:val="CodeInline"/>
                <w:sz w:val="22"/>
              </w:rPr>
            </w:pPr>
            <w:r w:rsidRPr="008F04E6">
              <w:rPr>
                <w:rStyle w:val="CodeInline"/>
              </w:rPr>
              <w:t>[&lt;AssemblyFileVersion(...)&gt;]</w:t>
            </w:r>
          </w:p>
        </w:tc>
        <w:tc>
          <w:tcPr>
            <w:tcW w:w="4050" w:type="dxa"/>
          </w:tcPr>
          <w:p w:rsidR="0018055A" w:rsidRPr="006D7CFB" w:rsidRDefault="0018055A" w:rsidP="00230FB7">
            <w:r w:rsidRPr="006D7CFB">
              <w:t xml:space="preserve">Attaches </w:t>
            </w:r>
            <w:r w:rsidR="009E6BEC">
              <w:t xml:space="preserve">file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eflection.AssemblyDescriptionAttribute</w:t>
            </w:r>
          </w:p>
          <w:p w:rsidR="0018055A" w:rsidRPr="008F04E6" w:rsidRDefault="0018055A" w:rsidP="00230FB7">
            <w:pPr>
              <w:rPr>
                <w:rStyle w:val="CodeInline"/>
                <w:sz w:val="22"/>
              </w:rPr>
            </w:pPr>
            <w:r w:rsidRPr="008F04E6">
              <w:rPr>
                <w:rStyle w:val="CodeInline"/>
              </w:rPr>
              <w:t>[&lt;AssemblyDescription(...)&gt;]</w:t>
            </w:r>
          </w:p>
        </w:tc>
        <w:tc>
          <w:tcPr>
            <w:tcW w:w="4050" w:type="dxa"/>
          </w:tcPr>
          <w:p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eflection.AssemblyTitleAttribute</w:t>
            </w:r>
          </w:p>
          <w:p w:rsidR="0018055A" w:rsidRPr="008F04E6" w:rsidRDefault="0018055A" w:rsidP="00230FB7">
            <w:pPr>
              <w:rPr>
                <w:rStyle w:val="CodeInline"/>
                <w:sz w:val="22"/>
              </w:rPr>
            </w:pPr>
            <w:r w:rsidRPr="008F04E6">
              <w:rPr>
                <w:rStyle w:val="CodeInline"/>
              </w:rPr>
              <w:t>[&lt;AssemblyTitle(...)&gt;]</w:t>
            </w:r>
          </w:p>
        </w:tc>
        <w:tc>
          <w:tcPr>
            <w:tcW w:w="4050" w:type="dxa"/>
          </w:tcPr>
          <w:p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eflection.AssemblyCopyrightAttribute</w:t>
            </w:r>
          </w:p>
          <w:p w:rsidR="0018055A" w:rsidRPr="008F04E6" w:rsidRDefault="0018055A" w:rsidP="00230FB7">
            <w:pPr>
              <w:rPr>
                <w:rStyle w:val="CodeInline"/>
                <w:sz w:val="22"/>
              </w:rPr>
            </w:pPr>
            <w:r w:rsidRPr="008F04E6">
              <w:rPr>
                <w:rStyle w:val="CodeInline"/>
              </w:rPr>
              <w:t>[&lt;AssemblyCopyright(...)&gt;]</w:t>
            </w:r>
          </w:p>
        </w:tc>
        <w:tc>
          <w:tcPr>
            <w:tcW w:w="4050" w:type="dxa"/>
          </w:tcPr>
          <w:p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eflection.AssemblyTrademarkAttribute</w:t>
            </w:r>
          </w:p>
          <w:p w:rsidR="0018055A" w:rsidRPr="008F04E6" w:rsidRDefault="0018055A" w:rsidP="00230FB7">
            <w:pPr>
              <w:rPr>
                <w:rStyle w:val="CodeInline"/>
                <w:sz w:val="22"/>
              </w:rPr>
            </w:pPr>
            <w:r w:rsidRPr="008F04E6">
              <w:rPr>
                <w:rStyle w:val="CodeInline"/>
              </w:rPr>
              <w:t>[&lt;AssemblyTrademark(...)&gt;]</w:t>
            </w:r>
          </w:p>
        </w:tc>
        <w:tc>
          <w:tcPr>
            <w:tcW w:w="4050" w:type="dxa"/>
          </w:tcPr>
          <w:p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eflection.AssemblyCompanyAttribute</w:t>
            </w:r>
          </w:p>
          <w:p w:rsidR="0018055A" w:rsidRPr="008F04E6" w:rsidRDefault="0018055A" w:rsidP="00230FB7">
            <w:pPr>
              <w:rPr>
                <w:rStyle w:val="CodeInline"/>
                <w:sz w:val="22"/>
              </w:rPr>
            </w:pPr>
            <w:r w:rsidRPr="008F04E6">
              <w:rPr>
                <w:rStyle w:val="CodeInline"/>
              </w:rPr>
              <w:t>[&lt;AssemblyCompany(...)&gt;]</w:t>
            </w:r>
          </w:p>
        </w:tc>
        <w:tc>
          <w:tcPr>
            <w:tcW w:w="4050" w:type="dxa"/>
          </w:tcPr>
          <w:p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eflection.AssemblyProductAttribute</w:t>
            </w:r>
          </w:p>
          <w:p w:rsidR="0018055A" w:rsidRPr="008F04E6" w:rsidRDefault="0018055A" w:rsidP="00230FB7">
            <w:pPr>
              <w:rPr>
                <w:rStyle w:val="CodeInline"/>
                <w:sz w:val="22"/>
              </w:rPr>
            </w:pPr>
            <w:r w:rsidRPr="008F04E6">
              <w:rPr>
                <w:rStyle w:val="CodeInline"/>
              </w:rPr>
              <w:t>[&lt;AssemblyProduct(...)&gt;]</w:t>
            </w:r>
          </w:p>
        </w:tc>
        <w:tc>
          <w:tcPr>
            <w:tcW w:w="4050" w:type="dxa"/>
          </w:tcPr>
          <w:p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eflection.AssemblyKeyFileAttribute</w:t>
            </w:r>
          </w:p>
          <w:p w:rsidR="00F36CA9" w:rsidRPr="008F04E6" w:rsidRDefault="00F36CA9" w:rsidP="00230FB7">
            <w:pPr>
              <w:rPr>
                <w:rStyle w:val="CodeInline"/>
                <w:sz w:val="22"/>
              </w:rPr>
            </w:pPr>
            <w:r w:rsidRPr="008F04E6">
              <w:rPr>
                <w:rStyle w:val="CodeInline"/>
              </w:rPr>
              <w:t>[&lt;AssemblyKeyFile(...)&gt;]</w:t>
            </w:r>
          </w:p>
        </w:tc>
        <w:tc>
          <w:tcPr>
            <w:tcW w:w="4050" w:type="dxa"/>
          </w:tcPr>
          <w:p w:rsidR="0018055A" w:rsidRPr="006D7CFB" w:rsidRDefault="0018055A" w:rsidP="00230FB7">
            <w:r w:rsidRPr="006D7CFB">
              <w:t xml:space="preserve">Indicates to the F# compiler how to sign an assembly.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eflection.DefaultMemberAttribute</w:t>
            </w:r>
          </w:p>
          <w:p w:rsidR="00F36CA9" w:rsidRPr="008F04E6" w:rsidRDefault="00F36CA9" w:rsidP="00230FB7">
            <w:pPr>
              <w:rPr>
                <w:rStyle w:val="CodeInline"/>
                <w:sz w:val="22"/>
              </w:rPr>
            </w:pPr>
            <w:r w:rsidRPr="008F04E6">
              <w:rPr>
                <w:rStyle w:val="CodeInline"/>
              </w:rPr>
              <w:t>[&lt;DefaultMember(...)&gt;]</w:t>
            </w:r>
          </w:p>
        </w:tc>
        <w:tc>
          <w:tcPr>
            <w:tcW w:w="4050" w:type="dxa"/>
          </w:tcPr>
          <w:p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untime.CompilerServices.InternalsVisibleTo</w:t>
            </w:r>
            <w:r w:rsidR="00F36CA9" w:rsidRPr="008F04E6">
              <w:rPr>
                <w:rStyle w:val="CodeInline"/>
              </w:rPr>
              <w:t>Attribute</w:t>
            </w:r>
          </w:p>
          <w:p w:rsidR="00F36CA9" w:rsidRPr="008F04E6" w:rsidRDefault="00F36CA9" w:rsidP="00230FB7">
            <w:pPr>
              <w:rPr>
                <w:rStyle w:val="CodeInline"/>
                <w:sz w:val="22"/>
              </w:rPr>
            </w:pPr>
            <w:r w:rsidRPr="008F04E6">
              <w:rPr>
                <w:rStyle w:val="CodeInline"/>
              </w:rPr>
              <w:t>[&lt;InternalsVisibleTo(...)&gt;]</w:t>
            </w:r>
          </w:p>
        </w:tc>
        <w:tc>
          <w:tcPr>
            <w:tcW w:w="4050" w:type="dxa"/>
          </w:tcPr>
          <w:p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untime.CompilerServices.TypeForwardedTo</w:t>
            </w:r>
            <w:r w:rsidR="00F36CA9" w:rsidRPr="008F04E6">
              <w:rPr>
                <w:rStyle w:val="CodeInline"/>
              </w:rPr>
              <w:t>Attribute</w:t>
            </w:r>
          </w:p>
          <w:p w:rsidR="00F36CA9" w:rsidRPr="008F04E6" w:rsidRDefault="00F36CA9" w:rsidP="00230FB7">
            <w:pPr>
              <w:rPr>
                <w:rStyle w:val="CodeInline"/>
                <w:sz w:val="22"/>
              </w:rPr>
            </w:pPr>
            <w:r w:rsidRPr="008F04E6">
              <w:rPr>
                <w:rStyle w:val="CodeInline"/>
              </w:rPr>
              <w:t>[&lt;TypeForwardedTo(...)&gt;]</w:t>
            </w:r>
          </w:p>
        </w:tc>
        <w:tc>
          <w:tcPr>
            <w:tcW w:w="4050" w:type="dxa"/>
          </w:tcPr>
          <w:p w:rsidR="0018055A" w:rsidRPr="006D7CFB" w:rsidRDefault="0018055A" w:rsidP="00230FB7">
            <w:r w:rsidRPr="006D7CFB">
              <w:t xml:space="preserve">Indicates a type redirection. </w:t>
            </w:r>
          </w:p>
          <w:p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untime.CompilerServices.ExtensionAttribute</w:t>
            </w:r>
          </w:p>
          <w:p w:rsidR="00F36CA9" w:rsidRPr="008F04E6" w:rsidRDefault="00F36CA9" w:rsidP="00230FB7">
            <w:pPr>
              <w:rPr>
                <w:rStyle w:val="CodeInline"/>
                <w:sz w:val="22"/>
              </w:rPr>
            </w:pPr>
            <w:r w:rsidRPr="008F04E6">
              <w:rPr>
                <w:rStyle w:val="CodeInline"/>
              </w:rPr>
              <w:t>[&lt;Extension(...)&gt;]</w:t>
            </w:r>
          </w:p>
        </w:tc>
        <w:tc>
          <w:tcPr>
            <w:tcW w:w="4050" w:type="dxa"/>
          </w:tcPr>
          <w:p w:rsidR="0018055A" w:rsidRPr="006D7CFB" w:rsidRDefault="0018055A" w:rsidP="00230FB7">
            <w:r w:rsidRPr="006D7CFB">
              <w:t xml:space="preserve">Indicates the compiled form of a C# extension member. </w:t>
            </w:r>
          </w:p>
          <w:p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untime.InteropServices.DllImportAttribute</w:t>
            </w:r>
          </w:p>
          <w:p w:rsidR="00F36CA9" w:rsidRPr="008F04E6" w:rsidRDefault="00F36CA9" w:rsidP="00230FB7">
            <w:pPr>
              <w:rPr>
                <w:rStyle w:val="CodeInline"/>
                <w:sz w:val="22"/>
              </w:rPr>
            </w:pPr>
            <w:r w:rsidRPr="008F04E6">
              <w:rPr>
                <w:rStyle w:val="CodeInline"/>
              </w:rPr>
              <w:t>[&lt;DllImport(...)&gt;]</w:t>
            </w:r>
          </w:p>
        </w:tc>
        <w:tc>
          <w:tcPr>
            <w:tcW w:w="4050" w:type="dxa"/>
          </w:tcPr>
          <w:p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untime.InteropServices.MarshalAsAttribute</w:t>
            </w:r>
          </w:p>
          <w:p w:rsidR="00F36CA9" w:rsidRPr="008F04E6" w:rsidRDefault="00F36CA9" w:rsidP="00230FB7">
            <w:pPr>
              <w:rPr>
                <w:rStyle w:val="CodeInline"/>
                <w:sz w:val="22"/>
              </w:rPr>
            </w:pPr>
            <w:r w:rsidRPr="008F04E6">
              <w:rPr>
                <w:rStyle w:val="CodeInline"/>
              </w:rPr>
              <w:t>[&lt;MarshalAs(...)&gt;]</w:t>
            </w:r>
          </w:p>
        </w:tc>
        <w:tc>
          <w:tcPr>
            <w:tcW w:w="4050" w:type="dxa"/>
          </w:tcPr>
          <w:p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untime.InteropServices.InAttribute</w:t>
            </w:r>
          </w:p>
          <w:p w:rsidR="00F36CA9" w:rsidRPr="008F04E6" w:rsidRDefault="00F36CA9" w:rsidP="00230FB7">
            <w:pPr>
              <w:rPr>
                <w:rStyle w:val="CodeInline"/>
                <w:sz w:val="22"/>
              </w:rPr>
            </w:pPr>
            <w:r w:rsidRPr="008F04E6">
              <w:rPr>
                <w:rStyle w:val="CodeInline"/>
              </w:rPr>
              <w:t>[&lt;In&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untime.InteropServices.OutAttribute</w:t>
            </w:r>
          </w:p>
          <w:p w:rsidR="00F36CA9" w:rsidRPr="008F04E6" w:rsidRDefault="00F36CA9" w:rsidP="00230FB7">
            <w:pPr>
              <w:rPr>
                <w:rStyle w:val="CodeInline"/>
                <w:sz w:val="22"/>
              </w:rPr>
            </w:pPr>
            <w:r w:rsidRPr="008F04E6">
              <w:rPr>
                <w:rStyle w:val="CodeInline"/>
              </w:rPr>
              <w:t>[&lt;Out&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untime.InteropServices.OptionalAttribute</w:t>
            </w:r>
          </w:p>
          <w:p w:rsidR="00F36CA9" w:rsidRPr="008F04E6" w:rsidRDefault="00F36CA9" w:rsidP="00230FB7">
            <w:pPr>
              <w:rPr>
                <w:rStyle w:val="CodeInline"/>
                <w:sz w:val="22"/>
              </w:rPr>
            </w:pPr>
            <w:r w:rsidRPr="008F04E6">
              <w:rPr>
                <w:rStyle w:val="CodeInline"/>
              </w:rPr>
              <w:t>[&lt;Optional(...)&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untime.InteropServices.FieldOffsetAttribute</w:t>
            </w:r>
          </w:p>
          <w:p w:rsidR="00F36CA9" w:rsidRPr="008F04E6" w:rsidRDefault="00F36CA9" w:rsidP="00230FB7">
            <w:pPr>
              <w:rPr>
                <w:rStyle w:val="CodeInline"/>
                <w:sz w:val="22"/>
              </w:rPr>
            </w:pPr>
            <w:r w:rsidRPr="008F04E6">
              <w:rPr>
                <w:rStyle w:val="CodeInline"/>
              </w:rPr>
              <w:t>[&lt;FieldOffset(...)&gt;]</w:t>
            </w:r>
          </w:p>
        </w:tc>
        <w:tc>
          <w:tcPr>
            <w:tcW w:w="4050" w:type="dxa"/>
          </w:tcPr>
          <w:p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rsidR="0018055A" w:rsidRPr="006D7CFB" w:rsidRDefault="0018055A" w:rsidP="00860690">
            <w:r w:rsidRPr="006D7CFB">
              <w:t xml:space="preserve">This attribute may be used in both F# and imported assemblies. </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NonSerializedAttribute</w:t>
            </w:r>
          </w:p>
          <w:p w:rsidR="00F36CA9" w:rsidRPr="008F04E6" w:rsidRDefault="00F36CA9" w:rsidP="00230FB7">
            <w:pPr>
              <w:rPr>
                <w:rStyle w:val="CodeInline"/>
                <w:sz w:val="22"/>
              </w:rPr>
            </w:pPr>
            <w:r w:rsidRPr="008F04E6">
              <w:rPr>
                <w:rStyle w:val="CodeInline"/>
              </w:rPr>
              <w:t>[&lt;NonSerialized&gt;]</w:t>
            </w:r>
          </w:p>
        </w:tc>
        <w:tc>
          <w:tcPr>
            <w:tcW w:w="4050" w:type="dxa"/>
          </w:tcPr>
          <w:p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rsidR="0018055A" w:rsidRPr="006D7CFB" w:rsidRDefault="0018055A" w:rsidP="00860690">
            <w:r w:rsidRPr="006D7CFB">
              <w:t>This attribute may be used in both F# and imported assemblies.</w:t>
            </w:r>
          </w:p>
        </w:tc>
      </w:tr>
      <w:tr w:rsidR="0018055A" w:rsidRPr="00CF0F70">
        <w:tc>
          <w:tcPr>
            <w:tcW w:w="5418" w:type="dxa"/>
          </w:tcPr>
          <w:p w:rsidR="00A26F81" w:rsidRPr="008F04E6" w:rsidRDefault="0018055A" w:rsidP="00230FB7">
            <w:pPr>
              <w:rPr>
                <w:rStyle w:val="CodeInline"/>
                <w:rFonts w:asciiTheme="minorHAnsi" w:hAnsiTheme="minorHAnsi"/>
                <w:bCs w:val="0"/>
                <w:color w:val="auto"/>
                <w:sz w:val="22"/>
              </w:rPr>
            </w:pPr>
            <w:r w:rsidRPr="008F04E6">
              <w:rPr>
                <w:rStyle w:val="CodeInline"/>
              </w:rPr>
              <w:t>System.Runtime.InteropServices.StructLayoutAttribute</w:t>
            </w:r>
          </w:p>
          <w:p w:rsidR="00F36CA9" w:rsidRPr="008F04E6" w:rsidRDefault="00F36CA9" w:rsidP="00230FB7">
            <w:pPr>
              <w:rPr>
                <w:rStyle w:val="CodeInline"/>
                <w:sz w:val="22"/>
              </w:rPr>
            </w:pPr>
            <w:r w:rsidRPr="008F04E6">
              <w:rPr>
                <w:rStyle w:val="CodeInline"/>
              </w:rPr>
              <w:t>[&lt;StructLayout(...)&gt;]</w:t>
            </w:r>
          </w:p>
        </w:tc>
        <w:tc>
          <w:tcPr>
            <w:tcW w:w="4050" w:type="dxa"/>
          </w:tcPr>
          <w:p w:rsidR="0018055A" w:rsidRPr="006D7CFB" w:rsidRDefault="00FF3517" w:rsidP="00230FB7">
            <w:r w:rsidRPr="006D7CFB">
              <w:t xml:space="preserve">Specifies </w:t>
            </w:r>
            <w:r w:rsidR="0018055A" w:rsidRPr="006D7CFB">
              <w:t xml:space="preserve">the layout of a CLI type. </w:t>
            </w:r>
          </w:p>
          <w:p w:rsidR="0018055A" w:rsidRPr="006D7CFB" w:rsidRDefault="0018055A" w:rsidP="00860690">
            <w:r w:rsidRPr="006D7CFB">
              <w:t>This attribute may be used in both F# and imported assemblies.</w:t>
            </w:r>
          </w:p>
        </w:tc>
      </w:tr>
      <w:tr w:rsidR="00027C7F" w:rsidRPr="00CF0F70">
        <w:tc>
          <w:tcPr>
            <w:tcW w:w="5418" w:type="dxa"/>
          </w:tcPr>
          <w:p w:rsidR="00A26F81" w:rsidRPr="008F04E6" w:rsidRDefault="00027C7F" w:rsidP="00230FB7">
            <w:pPr>
              <w:rPr>
                <w:rStyle w:val="CodeInline"/>
                <w:rFonts w:asciiTheme="minorHAnsi" w:hAnsiTheme="minorHAnsi"/>
                <w:bCs w:val="0"/>
                <w:color w:val="auto"/>
                <w:sz w:val="22"/>
              </w:rPr>
            </w:pPr>
            <w:r w:rsidRPr="008F04E6">
              <w:rPr>
                <w:rStyle w:val="CodeInline"/>
              </w:rPr>
              <w:t>FSharp.Core.AutoSerializableAttribute</w:t>
            </w:r>
          </w:p>
          <w:p w:rsidR="00027C7F" w:rsidRPr="008F04E6" w:rsidRDefault="00027C7F" w:rsidP="00230FB7">
            <w:pPr>
              <w:rPr>
                <w:rStyle w:val="CodeInline"/>
                <w:sz w:val="22"/>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tc>
          <w:tcPr>
            <w:tcW w:w="5418" w:type="dxa"/>
          </w:tcPr>
          <w:p w:rsidR="000B127D" w:rsidRPr="008F04E6" w:rsidRDefault="000B127D" w:rsidP="008F72BD">
            <w:pPr>
              <w:rPr>
                <w:rStyle w:val="CodeInline"/>
                <w:rFonts w:asciiTheme="minorHAnsi" w:hAnsiTheme="minorHAnsi"/>
                <w:bCs w:val="0"/>
                <w:color w:val="auto"/>
                <w:sz w:val="22"/>
              </w:rPr>
            </w:pPr>
            <w:r w:rsidRPr="008F04E6">
              <w:rPr>
                <w:rStyle w:val="CodeInline"/>
              </w:rPr>
              <w:t>FSharp.Core.</w:t>
            </w:r>
            <w:r>
              <w:rPr>
                <w:rStyle w:val="CodeInline"/>
              </w:rPr>
              <w:t>CLIMutable</w:t>
            </w:r>
            <w:r w:rsidRPr="008F04E6">
              <w:rPr>
                <w:rStyle w:val="CodeInline"/>
              </w:rPr>
              <w:t>Attribute</w:t>
            </w:r>
          </w:p>
          <w:p w:rsidR="000B127D" w:rsidRPr="008F04E6" w:rsidRDefault="000B127D" w:rsidP="009C5234">
            <w:pPr>
              <w:rPr>
                <w:rStyle w:val="CodeInline"/>
                <w:sz w:val="22"/>
              </w:rPr>
            </w:pPr>
            <w:r w:rsidRPr="008F04E6">
              <w:rPr>
                <w:rStyle w:val="CodeInline"/>
              </w:rPr>
              <w:t>[&lt;</w:t>
            </w:r>
            <w:r>
              <w:rPr>
                <w:rStyle w:val="CodeInline"/>
              </w:rPr>
              <w:t>CLIMutable</w:t>
            </w:r>
            <w:r w:rsidRPr="008F04E6">
              <w:rPr>
                <w:rStyle w:val="CodeInline"/>
              </w:rPr>
              <w:t>&gt;]</w:t>
            </w:r>
          </w:p>
        </w:tc>
        <w:tc>
          <w:tcPr>
            <w:tcW w:w="4050" w:type="dxa"/>
          </w:tcPr>
          <w:p w:rsidR="000B127D" w:rsidRPr="006D7CFB" w:rsidRDefault="000B127D" w:rsidP="008F72BD">
            <w:r w:rsidRPr="006D7CFB">
              <w:t xml:space="preserve">When </w:t>
            </w:r>
            <w:r>
              <w:t>specified, a record type is compiled to a CLI representation with a default constructor with property getters and setters.</w:t>
            </w:r>
          </w:p>
          <w:p w:rsidR="000B127D" w:rsidRPr="006D7CFB" w:rsidRDefault="000B127D" w:rsidP="00230FB7">
            <w:r w:rsidRPr="006D7CFB">
              <w:t xml:space="preserve">This attribute should be used </w:t>
            </w:r>
            <w:r>
              <w:t xml:space="preserve">only </w:t>
            </w:r>
            <w:r w:rsidRPr="006D7CFB">
              <w:t>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AutoOpenAttribute</w:t>
            </w:r>
          </w:p>
          <w:p w:rsidR="000B127D" w:rsidRPr="008F04E6" w:rsidRDefault="000B127D" w:rsidP="00230FB7">
            <w:pPr>
              <w:rPr>
                <w:rStyle w:val="CodeInline"/>
                <w:sz w:val="22"/>
              </w:rPr>
            </w:pPr>
            <w:r w:rsidRPr="008F04E6">
              <w:rPr>
                <w:rStyle w:val="CodeInline"/>
              </w:rPr>
              <w:t>[&lt;AutoOpen&gt;]</w:t>
            </w:r>
          </w:p>
        </w:tc>
        <w:tc>
          <w:tcPr>
            <w:tcW w:w="4050" w:type="dxa"/>
          </w:tcPr>
          <w:p w:rsidR="000B127D" w:rsidRPr="006D7CFB" w:rsidRDefault="000B127D" w:rsidP="00230FB7">
            <w:r w:rsidRPr="006D7CFB">
              <w:t xml:space="preserve">When applied to an assembly and given a string argument, causes the namespace or module to be opened automatically when the assembly is referenced. </w:t>
            </w:r>
          </w:p>
          <w:p w:rsidR="000B127D" w:rsidRPr="006D7CFB" w:rsidRDefault="000B127D" w:rsidP="00860690">
            <w:r w:rsidRPr="006D7CFB">
              <w:t>When applied to a module without a string argument, causes the module to be opened automatically when the enclosing namespace or module is opened.</w:t>
            </w:r>
          </w:p>
          <w:p w:rsidR="000B127D" w:rsidRPr="006D7CFB" w:rsidRDefault="000B127D" w:rsidP="007D58F0">
            <w:r w:rsidRPr="006D7CFB">
              <w:t xml:space="preserve">This attribute should be used </w:t>
            </w:r>
            <w:r>
              <w:t xml:space="preserve">only </w:t>
            </w:r>
            <w:r w:rsidRPr="006D7CFB">
              <w:t>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w:t>
            </w:r>
            <w:r>
              <w:rPr>
                <w:rStyle w:val="CodeInline"/>
              </w:rPr>
              <w:br/>
            </w:r>
            <w:r w:rsidRPr="008F04E6">
              <w:rPr>
                <w:rStyle w:val="CodeInline"/>
              </w:rPr>
              <w:t>CompilationRepresentationAttribute</w:t>
            </w:r>
          </w:p>
          <w:p w:rsidR="000B127D" w:rsidRPr="008F04E6" w:rsidRDefault="000B127D" w:rsidP="00230FB7">
            <w:pPr>
              <w:rPr>
                <w:rStyle w:val="CodeInline"/>
                <w:sz w:val="22"/>
              </w:rPr>
            </w:pPr>
            <w:r w:rsidRPr="008F04E6">
              <w:rPr>
                <w:rStyle w:val="CodeInline"/>
              </w:rPr>
              <w:t>[&lt;CompilationRepresentation(...)&gt;]</w:t>
            </w:r>
          </w:p>
        </w:tc>
        <w:tc>
          <w:tcPr>
            <w:tcW w:w="4050" w:type="dxa"/>
          </w:tcPr>
          <w:p w:rsidR="000B127D" w:rsidRPr="006D7CFB" w:rsidRDefault="000B127D" w:rsidP="00230FB7">
            <w:r>
              <w:t>Adjusts the runtime representation of a type</w:t>
            </w:r>
            <w:r w:rsidRPr="006D7CFB" w:rsidDel="00A41D4E">
              <w:t xml:space="preserve"> </w:t>
            </w:r>
            <w:r w:rsidRPr="006D7CFB">
              <w:t xml:space="preserve">.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CompiledNameAttribute</w:t>
            </w:r>
          </w:p>
          <w:p w:rsidR="000B127D" w:rsidRPr="008F04E6" w:rsidRDefault="000B127D" w:rsidP="00230FB7">
            <w:pPr>
              <w:rPr>
                <w:rStyle w:val="CodeInline"/>
                <w:sz w:val="22"/>
              </w:rPr>
            </w:pPr>
            <w:r w:rsidRPr="008F04E6">
              <w:rPr>
                <w:rStyle w:val="CodeInline"/>
              </w:rPr>
              <w:t>[&lt;CompiledName(...)&gt;]</w:t>
            </w:r>
          </w:p>
        </w:tc>
        <w:tc>
          <w:tcPr>
            <w:tcW w:w="4050" w:type="dxa"/>
          </w:tcPr>
          <w:p w:rsidR="000B127D" w:rsidRPr="006D7CFB" w:rsidRDefault="000B127D" w:rsidP="00230FB7">
            <w:r>
              <w:t>Change</w:t>
            </w:r>
            <w:r w:rsidRPr="006D7CFB">
              <w:t xml:space="preserve">s the compiled name of an F# language construct.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CustomComparisonAttribute</w:t>
            </w:r>
          </w:p>
          <w:p w:rsidR="000B127D" w:rsidRPr="008F04E6" w:rsidRDefault="000B127D" w:rsidP="00230FB7">
            <w:pPr>
              <w:rPr>
                <w:rStyle w:val="CodeInline"/>
                <w:sz w:val="22"/>
              </w:rPr>
            </w:pPr>
            <w:r w:rsidRPr="008F04E6">
              <w:rPr>
                <w:rStyle w:val="CodeInline"/>
              </w:rPr>
              <w:t>[&lt;CustomComparison&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CustomEqualityAttribute</w:t>
            </w:r>
          </w:p>
          <w:p w:rsidR="000B127D" w:rsidRPr="008F04E6" w:rsidRDefault="000B127D" w:rsidP="00230FB7">
            <w:pPr>
              <w:rPr>
                <w:rStyle w:val="CodeInline"/>
                <w:sz w:val="22"/>
              </w:rPr>
            </w:pPr>
            <w:r w:rsidRPr="008F04E6">
              <w:rPr>
                <w:rStyle w:val="CodeInline"/>
              </w:rPr>
              <w:t>[&lt;CustomEquality&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rsidR="000B127D" w:rsidRPr="006D7CFB" w:rsidRDefault="000B127D" w:rsidP="00F35703">
            <w:r w:rsidRPr="006D7CFB">
              <w:t xml:space="preserve">This attribute should be used </w:t>
            </w:r>
            <w:r>
              <w:t xml:space="preserve">only </w:t>
            </w:r>
            <w:r w:rsidRPr="006D7CFB">
              <w:t>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DefaultAugmentationAttribute</w:t>
            </w:r>
          </w:p>
          <w:p w:rsidR="000B127D" w:rsidRPr="008F04E6" w:rsidRDefault="000B127D" w:rsidP="00230FB7">
            <w:pPr>
              <w:rPr>
                <w:rStyle w:val="CodeInline"/>
                <w:sz w:val="22"/>
              </w:rPr>
            </w:pPr>
            <w:r w:rsidRPr="008F04E6">
              <w:rPr>
                <w:rStyle w:val="CodeInline"/>
              </w:rPr>
              <w:t>[&lt;DefaultAugmentation(...)&gt;]</w:t>
            </w:r>
          </w:p>
        </w:tc>
        <w:tc>
          <w:tcPr>
            <w:tcW w:w="4050" w:type="dxa"/>
          </w:tcPr>
          <w:p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DefaultValueAttribute</w:t>
            </w:r>
          </w:p>
          <w:p w:rsidR="000B127D" w:rsidRPr="008F04E6" w:rsidRDefault="000B127D" w:rsidP="00230FB7">
            <w:pPr>
              <w:rPr>
                <w:rStyle w:val="CodeInline"/>
                <w:sz w:val="22"/>
              </w:rPr>
            </w:pPr>
            <w:r w:rsidRPr="008F04E6">
              <w:rPr>
                <w:rStyle w:val="CodeInline"/>
              </w:rPr>
              <w:t>[&lt;DefaultValue(...)&gt;]</w:t>
            </w:r>
          </w:p>
        </w:tc>
        <w:tc>
          <w:tcPr>
            <w:tcW w:w="4050" w:type="dxa"/>
          </w:tcPr>
          <w:p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GeneralizableValueAttribute</w:t>
            </w:r>
          </w:p>
          <w:p w:rsidR="000B127D" w:rsidRPr="008F04E6" w:rsidRDefault="000B127D" w:rsidP="00230FB7">
            <w:pPr>
              <w:rPr>
                <w:rStyle w:val="CodeInline"/>
                <w:sz w:val="22"/>
              </w:rPr>
            </w:pPr>
            <w:r w:rsidRPr="008F04E6">
              <w:rPr>
                <w:rStyle w:val="CodeInline"/>
              </w:rPr>
              <w:t>[&lt;GeneralizableValue&gt;]</w:t>
            </w:r>
          </w:p>
        </w:tc>
        <w:tc>
          <w:tcPr>
            <w:tcW w:w="4050" w:type="dxa"/>
          </w:tcPr>
          <w:p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LiteralAttribute</w:t>
            </w:r>
          </w:p>
          <w:p w:rsidR="000B127D" w:rsidRPr="008F04E6" w:rsidRDefault="000B127D" w:rsidP="00230FB7">
            <w:pPr>
              <w:rPr>
                <w:rStyle w:val="CodeInline"/>
                <w:sz w:val="22"/>
              </w:rPr>
            </w:pPr>
            <w:r w:rsidRPr="008F04E6">
              <w:rPr>
                <w:rStyle w:val="CodeInline"/>
              </w:rPr>
              <w:t>[&lt;Literal&gt;]</w:t>
            </w:r>
          </w:p>
        </w:tc>
        <w:tc>
          <w:tcPr>
            <w:tcW w:w="4050" w:type="dxa"/>
          </w:tcPr>
          <w:p w:rsidR="000B127D" w:rsidRPr="006D7CFB" w:rsidRDefault="000B127D" w:rsidP="00230FB7">
            <w:r w:rsidRPr="006D7CFB">
              <w:t xml:space="preserve">When applied to a </w:t>
            </w:r>
            <w:r>
              <w:t>value</w:t>
            </w:r>
            <w:r w:rsidRPr="006D7CFB">
              <w:t>, compiles the value as a CLI literal.</w:t>
            </w:r>
          </w:p>
          <w:p w:rsidR="000B127D" w:rsidRPr="006D7CFB" w:rsidRDefault="000B127D" w:rsidP="00230FB7">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NoDynamicInvocationAttribute</w:t>
            </w:r>
          </w:p>
          <w:p w:rsidR="000B127D" w:rsidRPr="008F04E6" w:rsidRDefault="000B127D" w:rsidP="00230FB7">
            <w:pPr>
              <w:rPr>
                <w:rStyle w:val="CodeInline"/>
                <w:sz w:val="22"/>
              </w:rPr>
            </w:pPr>
            <w:r w:rsidRPr="008F04E6">
              <w:rPr>
                <w:rStyle w:val="CodeInline"/>
              </w:rPr>
              <w:t>[&lt;NoDynamicInvocation&gt;]</w:t>
            </w:r>
          </w:p>
        </w:tc>
        <w:tc>
          <w:tcPr>
            <w:tcW w:w="4050" w:type="dxa"/>
          </w:tcPr>
          <w:p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CompilerMessageAttribute</w:t>
            </w:r>
          </w:p>
          <w:p w:rsidR="000B127D" w:rsidRPr="008F04E6" w:rsidRDefault="000B127D" w:rsidP="00230FB7">
            <w:pPr>
              <w:rPr>
                <w:rStyle w:val="CodeInline"/>
                <w:sz w:val="22"/>
              </w:rPr>
            </w:pPr>
            <w:r w:rsidRPr="008F04E6">
              <w:rPr>
                <w:rStyle w:val="CodeInline"/>
              </w:rPr>
              <w:t>[&lt;CompilerMessage(...)&gt;]</w:t>
            </w:r>
          </w:p>
        </w:tc>
        <w:tc>
          <w:tcPr>
            <w:tcW w:w="4050" w:type="dxa"/>
          </w:tcPr>
          <w:p w:rsidR="000B127D" w:rsidRPr="006D7CFB" w:rsidRDefault="000B127D" w:rsidP="00230FB7">
            <w:r w:rsidRPr="006D7CFB">
              <w:t>When applied to an F# construct, indicates that the F# compiler should report a message when th</w:t>
            </w:r>
            <w:r>
              <w:t>e</w:t>
            </w:r>
            <w:r w:rsidRPr="006D7CFB">
              <w:t xml:space="preserve"> construct is used.</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StructAttribute</w:t>
            </w:r>
          </w:p>
          <w:p w:rsidR="000B127D" w:rsidRPr="008F04E6" w:rsidRDefault="000B127D" w:rsidP="00230FB7">
            <w:pPr>
              <w:rPr>
                <w:rStyle w:val="CodeInline"/>
                <w:sz w:val="22"/>
              </w:rPr>
            </w:pPr>
            <w:r w:rsidRPr="008F04E6">
              <w:rPr>
                <w:rStyle w:val="CodeInline"/>
              </w:rPr>
              <w:t>[&lt;Struct&gt;]</w:t>
            </w:r>
          </w:p>
        </w:tc>
        <w:tc>
          <w:tcPr>
            <w:tcW w:w="4050" w:type="dxa"/>
          </w:tcPr>
          <w:p w:rsidR="000B127D" w:rsidRPr="006D7CFB" w:rsidRDefault="000B127D" w:rsidP="00230FB7">
            <w:r w:rsidRPr="006D7CFB">
              <w:t>Indicates that a type is a struct type.</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ClassAttribute</w:t>
            </w:r>
          </w:p>
          <w:p w:rsidR="000B127D" w:rsidRPr="008F04E6" w:rsidRDefault="000B127D" w:rsidP="00230FB7">
            <w:pPr>
              <w:rPr>
                <w:rStyle w:val="CodeInline"/>
                <w:sz w:val="22"/>
              </w:rPr>
            </w:pPr>
            <w:r w:rsidRPr="008F04E6">
              <w:rPr>
                <w:rStyle w:val="CodeInline"/>
              </w:rPr>
              <w:t>[&lt;Class&gt;]</w:t>
            </w:r>
          </w:p>
        </w:tc>
        <w:tc>
          <w:tcPr>
            <w:tcW w:w="4050" w:type="dxa"/>
          </w:tcPr>
          <w:p w:rsidR="000B127D" w:rsidRPr="006D7CFB" w:rsidRDefault="000B127D" w:rsidP="00230FB7">
            <w:r w:rsidRPr="006D7CFB">
              <w:t>Indicates that a type is a class type.</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InterfaceAttribute</w:t>
            </w:r>
          </w:p>
          <w:p w:rsidR="000B127D" w:rsidRPr="008F04E6" w:rsidRDefault="000B127D" w:rsidP="00230FB7">
            <w:pPr>
              <w:rPr>
                <w:rStyle w:val="CodeInline"/>
                <w:sz w:val="22"/>
              </w:rPr>
            </w:pPr>
            <w:r w:rsidRPr="008F04E6">
              <w:rPr>
                <w:rStyle w:val="CodeInline"/>
              </w:rPr>
              <w:t>[&lt;Interface&gt;]</w:t>
            </w:r>
          </w:p>
        </w:tc>
        <w:tc>
          <w:tcPr>
            <w:tcW w:w="4050" w:type="dxa"/>
          </w:tcPr>
          <w:p w:rsidR="000B127D" w:rsidRPr="006D7CFB" w:rsidRDefault="000B127D" w:rsidP="00230FB7">
            <w:r w:rsidRPr="006D7CFB">
              <w:t>Indicates that a type is an interface type.</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MeasureAttribute</w:t>
            </w:r>
          </w:p>
          <w:p w:rsidR="000B127D" w:rsidRPr="008F04E6" w:rsidRDefault="000B127D" w:rsidP="00230FB7">
            <w:pPr>
              <w:rPr>
                <w:rStyle w:val="CodeInline"/>
                <w:sz w:val="22"/>
              </w:rPr>
            </w:pPr>
            <w:r w:rsidRPr="008F04E6">
              <w:rPr>
                <w:rStyle w:val="CodeInline"/>
              </w:rPr>
              <w:t>[&lt;Measure&gt;]</w:t>
            </w:r>
          </w:p>
        </w:tc>
        <w:tc>
          <w:tcPr>
            <w:tcW w:w="4050" w:type="dxa"/>
          </w:tcPr>
          <w:p w:rsidR="000B127D" w:rsidRPr="006D7CFB" w:rsidRDefault="000B127D" w:rsidP="00230FB7">
            <w:r w:rsidRPr="006D7CFB">
              <w:t>Indicates that a type or generic parameter is a unit of measure definition or annotation.</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ReferenceEqualityAttribute</w:t>
            </w:r>
          </w:p>
          <w:p w:rsidR="000B127D" w:rsidRPr="008F04E6" w:rsidRDefault="000B127D" w:rsidP="00230FB7">
            <w:pPr>
              <w:rPr>
                <w:rStyle w:val="CodeInline"/>
                <w:sz w:val="22"/>
              </w:rPr>
            </w:pPr>
            <w:r w:rsidRPr="008F04E6">
              <w:rPr>
                <w:rStyle w:val="CodeInline"/>
              </w:rPr>
              <w:t>[&lt;ReferenceEquality&gt;]</w:t>
            </w:r>
          </w:p>
        </w:tc>
        <w:tc>
          <w:tcPr>
            <w:tcW w:w="4050" w:type="dxa"/>
          </w:tcPr>
          <w:p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ReflectedDefinitionAttribute</w:t>
            </w:r>
          </w:p>
          <w:p w:rsidR="000B127D" w:rsidRPr="008F04E6" w:rsidRDefault="000B127D" w:rsidP="00230FB7">
            <w:pPr>
              <w:rPr>
                <w:rStyle w:val="CodeInline"/>
                <w:sz w:val="22"/>
              </w:rPr>
            </w:pPr>
            <w:r w:rsidRPr="008F04E6">
              <w:rPr>
                <w:rStyle w:val="CodeInline"/>
              </w:rPr>
              <w:t>[&lt;ReflectedDefinition&gt;]</w:t>
            </w:r>
          </w:p>
        </w:tc>
        <w:tc>
          <w:tcPr>
            <w:tcW w:w="4050" w:type="dxa"/>
          </w:tcPr>
          <w:p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FSharp.Quotations.</w:t>
            </w:r>
            <w:r w:rsidRPr="008F04E6">
              <w:rPr>
                <w:rStyle w:val="CodeInline"/>
              </w:rPr>
              <w:br/>
              <w:t>Expr.GetReflectedDefinition</w:t>
            </w:r>
            <w:r w:rsidRPr="006D7CFB">
              <w:t xml:space="preserve"> method.</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w:t>
            </w:r>
            <w:r>
              <w:rPr>
                <w:rStyle w:val="CodeInline"/>
              </w:rPr>
              <w:br/>
            </w:r>
            <w:r w:rsidRPr="008F04E6">
              <w:rPr>
                <w:rStyle w:val="CodeInline"/>
              </w:rPr>
              <w:t>RequireQualifiedAccessAttribute</w:t>
            </w:r>
          </w:p>
          <w:p w:rsidR="000B127D" w:rsidRPr="008F04E6" w:rsidRDefault="000B127D" w:rsidP="00230FB7">
            <w:pPr>
              <w:rPr>
                <w:rStyle w:val="CodeInline"/>
                <w:sz w:val="22"/>
              </w:rPr>
            </w:pPr>
            <w:r w:rsidRPr="008F04E6">
              <w:rPr>
                <w:rStyle w:val="CodeInline"/>
              </w:rPr>
              <w:t>[&lt;RequireQualifiedAccess&gt;]</w:t>
            </w:r>
          </w:p>
        </w:tc>
        <w:tc>
          <w:tcPr>
            <w:tcW w:w="4050" w:type="dxa"/>
          </w:tcPr>
          <w:p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rsidR="000B127D" w:rsidRPr="006D7CFB" w:rsidRDefault="000B127D" w:rsidP="00860690">
            <w:r w:rsidRPr="006D7CFB">
              <w:t>When applied to an F# union or record type, indicates that the field labels or union cases must be referenced by using a qualified path that includes the type name.</w:t>
            </w:r>
          </w:p>
          <w:p w:rsidR="000B127D" w:rsidRPr="006D7CFB" w:rsidRDefault="000B127D" w:rsidP="00840C78">
            <w:r w:rsidRPr="006D7CFB">
              <w:t>This attribute should be used</w:t>
            </w:r>
            <w:r>
              <w:t xml:space="preserve"> only</w:t>
            </w:r>
            <w:r w:rsidRPr="006D7CFB">
              <w:t xml:space="preserve">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w:t>
            </w:r>
            <w:r>
              <w:rPr>
                <w:rStyle w:val="CodeInline"/>
              </w:rPr>
              <w:br/>
            </w:r>
            <w:r w:rsidRPr="008F04E6">
              <w:rPr>
                <w:rStyle w:val="CodeInline"/>
              </w:rPr>
              <w:t>RequiresExplicitTypeArgumentsAttribute</w:t>
            </w:r>
          </w:p>
          <w:p w:rsidR="000B127D" w:rsidRPr="008F04E6" w:rsidRDefault="000B127D" w:rsidP="00230FB7">
            <w:pPr>
              <w:rPr>
                <w:rStyle w:val="CodeInline"/>
                <w:sz w:val="22"/>
              </w:rPr>
            </w:pPr>
            <w:r w:rsidRPr="008F04E6">
              <w:rPr>
                <w:rStyle w:val="CodeInline"/>
              </w:rPr>
              <w:t>[&lt;RequiresExplicitTypeArguments&gt;]</w:t>
            </w:r>
          </w:p>
        </w:tc>
        <w:tc>
          <w:tcPr>
            <w:tcW w:w="4050" w:type="dxa"/>
          </w:tcPr>
          <w:p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rsidR="000B127D" w:rsidRPr="006D7CFB" w:rsidRDefault="000B127D" w:rsidP="00860690">
            <w:r w:rsidRPr="006D7CFB">
              <w:t>This attribute should be used only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StructuralComparisonAttribute</w:t>
            </w:r>
          </w:p>
          <w:p w:rsidR="000B127D" w:rsidRPr="008F04E6" w:rsidRDefault="000B127D" w:rsidP="00230FB7">
            <w:pPr>
              <w:rPr>
                <w:rStyle w:val="CodeInline"/>
                <w:sz w:val="22"/>
              </w:rPr>
            </w:pPr>
            <w:r w:rsidRPr="008F04E6">
              <w:rPr>
                <w:rStyle w:val="CodeInline"/>
              </w:rPr>
              <w:t>[&lt;StructuralComparison&gt;]</w:t>
            </w:r>
          </w:p>
        </w:tc>
        <w:tc>
          <w:tcPr>
            <w:tcW w:w="4050" w:type="dxa"/>
          </w:tcPr>
          <w:p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rsidR="000B127D" w:rsidRPr="006D7CFB" w:rsidRDefault="000B127D" w:rsidP="00860690">
            <w:r w:rsidRPr="006D7CFB">
              <w:t>This attribute should only be used in F# assemblies.</w:t>
            </w:r>
          </w:p>
        </w:tc>
      </w:tr>
      <w:tr w:rsidR="000B127D" w:rsidRPr="00CF0F70">
        <w:tc>
          <w:tcPr>
            <w:tcW w:w="5418" w:type="dxa"/>
          </w:tcPr>
          <w:p w:rsidR="000B127D" w:rsidRPr="008F04E6" w:rsidRDefault="000B127D" w:rsidP="00230FB7">
            <w:pPr>
              <w:rPr>
                <w:rStyle w:val="CodeInline"/>
                <w:rFonts w:asciiTheme="minorHAnsi" w:hAnsiTheme="minorHAnsi"/>
                <w:bCs w:val="0"/>
                <w:color w:val="auto"/>
                <w:sz w:val="22"/>
              </w:rPr>
            </w:pPr>
            <w:r w:rsidRPr="008F04E6">
              <w:rPr>
                <w:rStyle w:val="CodeInline"/>
              </w:rPr>
              <w:t>FSharp.Core.StructuralEqualityAttribute</w:t>
            </w:r>
          </w:p>
          <w:p w:rsidR="000B127D" w:rsidRPr="008F04E6" w:rsidRDefault="000B127D" w:rsidP="00230FB7">
            <w:pPr>
              <w:rPr>
                <w:rStyle w:val="CodeInline"/>
                <w:sz w:val="22"/>
              </w:rPr>
            </w:pPr>
            <w:r w:rsidRPr="008F04E6">
              <w:rPr>
                <w:rStyle w:val="CodeInline"/>
              </w:rPr>
              <w:t>[&lt;StructuralEquality&gt;]</w:t>
            </w:r>
          </w:p>
        </w:tc>
        <w:tc>
          <w:tcPr>
            <w:tcW w:w="4050" w:type="dxa"/>
          </w:tcPr>
          <w:p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rsidR="000B127D" w:rsidRPr="006D7CFB" w:rsidRDefault="000B127D" w:rsidP="00860690">
            <w:r w:rsidRPr="006D7CFB">
              <w:t>This attribute should be used only in F# assemblies.</w:t>
            </w:r>
          </w:p>
        </w:tc>
      </w:tr>
      <w:tr w:rsidR="00965BD5" w:rsidRPr="00CF0F70">
        <w:tc>
          <w:tcPr>
            <w:tcW w:w="5418" w:type="dxa"/>
          </w:tcPr>
          <w:p w:rsidR="00965BD5" w:rsidRPr="008F04E6" w:rsidRDefault="00965BD5" w:rsidP="004778D8">
            <w:pPr>
              <w:rPr>
                <w:rStyle w:val="CodeInline"/>
                <w:rFonts w:asciiTheme="minorHAnsi" w:hAnsiTheme="minorHAnsi"/>
                <w:bCs w:val="0"/>
                <w:color w:val="auto"/>
                <w:sz w:val="22"/>
              </w:rPr>
            </w:pPr>
            <w:r w:rsidRPr="008F04E6">
              <w:rPr>
                <w:rStyle w:val="CodeInline"/>
              </w:rPr>
              <w:t>FSharp.Core.VolatileFieldAttribute</w:t>
            </w:r>
          </w:p>
          <w:p w:rsidR="00965BD5" w:rsidRPr="008F04E6" w:rsidRDefault="00965BD5" w:rsidP="004778D8">
            <w:pPr>
              <w:rPr>
                <w:rStyle w:val="CodeInline"/>
                <w:sz w:val="22"/>
              </w:rPr>
            </w:pPr>
            <w:r w:rsidRPr="008F04E6">
              <w:rPr>
                <w:rStyle w:val="CodeInline"/>
              </w:rPr>
              <w:t>[&lt;VolatileField&gt;]</w:t>
            </w:r>
          </w:p>
        </w:tc>
        <w:tc>
          <w:tcPr>
            <w:tcW w:w="4050" w:type="dxa"/>
          </w:tcPr>
          <w:p w:rsidR="00965BD5" w:rsidRPr="006D7CFB" w:rsidRDefault="00965BD5" w:rsidP="004778D8">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rsidR="00965BD5" w:rsidRPr="006D7CFB" w:rsidRDefault="00965BD5" w:rsidP="004778D8">
            <w:r w:rsidRPr="006D7CFB">
              <w:t>This attribute should be used only in F# assemblies.</w:t>
            </w:r>
          </w:p>
        </w:tc>
      </w:tr>
      <w:tr w:rsidR="00965BD5" w:rsidRPr="00CF0F70">
        <w:tc>
          <w:tcPr>
            <w:tcW w:w="5418" w:type="dxa"/>
          </w:tcPr>
          <w:p w:rsidR="00965BD5" w:rsidRPr="008F04E6" w:rsidRDefault="00965BD5" w:rsidP="004778D8">
            <w:pPr>
              <w:rPr>
                <w:rStyle w:val="CodeInline"/>
                <w:rFonts w:asciiTheme="minorHAnsi" w:hAnsiTheme="minorHAnsi"/>
                <w:bCs w:val="0"/>
                <w:color w:val="auto"/>
                <w:sz w:val="22"/>
              </w:rPr>
            </w:pPr>
            <w:r w:rsidRPr="008F04E6">
              <w:rPr>
                <w:rStyle w:val="CodeInline"/>
              </w:rPr>
              <w:t>FSharp.Core.</w:t>
            </w:r>
            <w:r w:rsidRPr="00965BD5">
              <w:rPr>
                <w:rStyle w:val="CodeInline"/>
              </w:rPr>
              <w:t>TypeProviderXmlDocAttribute</w:t>
            </w:r>
          </w:p>
        </w:tc>
        <w:tc>
          <w:tcPr>
            <w:tcW w:w="4050" w:type="dxa"/>
          </w:tcPr>
          <w:p w:rsidR="00965BD5" w:rsidRPr="006D7CFB" w:rsidRDefault="00965BD5" w:rsidP="004778D8">
            <w:r>
              <w:t>Specifies documentation for provided type definitions and provided members</w:t>
            </w:r>
            <w:r w:rsidRPr="006D7CFB">
              <w:t xml:space="preserve"> </w:t>
            </w:r>
          </w:p>
          <w:p w:rsidR="00965BD5" w:rsidRPr="006D7CFB" w:rsidRDefault="00965BD5" w:rsidP="004778D8"/>
        </w:tc>
      </w:tr>
      <w:tr w:rsidR="00965BD5" w:rsidRPr="00CF0F70">
        <w:tc>
          <w:tcPr>
            <w:tcW w:w="5418" w:type="dxa"/>
          </w:tcPr>
          <w:p w:rsidR="00965BD5" w:rsidRPr="008F04E6" w:rsidRDefault="00965BD5" w:rsidP="004778D8">
            <w:pPr>
              <w:rPr>
                <w:rStyle w:val="CodeInline"/>
                <w:rFonts w:asciiTheme="minorHAnsi" w:hAnsiTheme="minorHAnsi"/>
                <w:bCs w:val="0"/>
                <w:color w:val="auto"/>
                <w:sz w:val="22"/>
              </w:rPr>
            </w:pPr>
            <w:r w:rsidRPr="008F04E6">
              <w:rPr>
                <w:rStyle w:val="CodeInline"/>
              </w:rPr>
              <w:t>FSharp.Core.</w:t>
            </w:r>
            <w:r>
              <w:rPr>
                <w:rStyle w:val="CodeInline"/>
              </w:rPr>
              <w:t>TypeProviderDefinitionLocation</w:t>
            </w:r>
            <w:r w:rsidRPr="00965BD5">
              <w:rPr>
                <w:rStyle w:val="CodeInline"/>
              </w:rPr>
              <w:t>Attribute</w:t>
            </w:r>
          </w:p>
        </w:tc>
        <w:tc>
          <w:tcPr>
            <w:tcW w:w="4050" w:type="dxa"/>
          </w:tcPr>
          <w:p w:rsidR="00965BD5" w:rsidRPr="006D7CFB" w:rsidRDefault="00965BD5" w:rsidP="004778D8">
            <w:r>
              <w:t>Specifies location information for provided type definitions and provided members</w:t>
            </w:r>
            <w:r w:rsidRPr="006D7CFB">
              <w:t xml:space="preserve"> </w:t>
            </w:r>
          </w:p>
          <w:p w:rsidR="00965BD5" w:rsidRPr="006D7CFB" w:rsidRDefault="00965BD5" w:rsidP="004778D8"/>
        </w:tc>
      </w:tr>
    </w:tbl>
    <w:p w:rsidR="00B90C7D" w:rsidRPr="00110BB5" w:rsidRDefault="006B52C5" w:rsidP="00965BD5">
      <w:pPr>
        <w:pStyle w:val="Titre2"/>
      </w:pPr>
      <w:bookmarkStart w:id="6775" w:name="_Toc257733782"/>
      <w:bookmarkStart w:id="6776" w:name="_Toc270597679"/>
      <w:bookmarkStart w:id="6777" w:name="_Toc439782557"/>
      <w:r w:rsidRPr="00497D56">
        <w:t>Custom Attributes Emitted by F#</w:t>
      </w:r>
      <w:bookmarkEnd w:id="6775"/>
      <w:bookmarkEnd w:id="6776"/>
      <w:bookmarkEnd w:id="6777"/>
    </w:p>
    <w:p w:rsidR="00B90C7D" w:rsidRPr="00391D69" w:rsidRDefault="006B52C5" w:rsidP="00B90C7D">
      <w:r w:rsidRPr="00391D69">
        <w:t xml:space="preserve">The </w:t>
      </w:r>
      <w:r w:rsidR="00696B95">
        <w:t xml:space="preserve">F# compiler can emit the </w:t>
      </w:r>
      <w:r w:rsidRPr="00391D69">
        <w:t>following custom attributes</w:t>
      </w:r>
      <w:r w:rsidR="0078193E">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78193E">
        <w:fldChar w:fldCharType="end"/>
      </w:r>
      <w:r w:rsidRPr="00391D69">
        <w:t>:</w:t>
      </w:r>
    </w:p>
    <w:tbl>
      <w:tblPr>
        <w:tblStyle w:val="Tablerowcell"/>
        <w:tblW w:w="9468" w:type="dxa"/>
        <w:tblLayout w:type="fixed"/>
        <w:tblLook w:val="04A0"/>
      </w:tblPr>
      <w:tblGrid>
        <w:gridCol w:w="5920"/>
        <w:gridCol w:w="3548"/>
      </w:tblGrid>
      <w:tr w:rsidR="00B90C7D" w:rsidRPr="00F115D2">
        <w:trPr>
          <w:cnfStyle w:val="100000000000"/>
        </w:trPr>
        <w:tc>
          <w:tcPr>
            <w:tcW w:w="5920" w:type="dxa"/>
          </w:tcPr>
          <w:p w:rsidR="00B90C7D" w:rsidRPr="008F04E6" w:rsidRDefault="006B52C5" w:rsidP="00696B95">
            <w:pPr>
              <w:rPr>
                <w:sz w:val="16"/>
              </w:rPr>
            </w:pPr>
            <w:r w:rsidRPr="00696B95">
              <w:t>Attribute</w:t>
            </w:r>
          </w:p>
        </w:tc>
        <w:tc>
          <w:tcPr>
            <w:tcW w:w="3548" w:type="dxa"/>
          </w:tcPr>
          <w:p w:rsidR="00B90C7D" w:rsidRPr="00497D56" w:rsidRDefault="006B52C5" w:rsidP="00696B95">
            <w:r w:rsidRPr="00391D69">
              <w:t>Description</w:t>
            </w:r>
          </w:p>
        </w:tc>
      </w:tr>
      <w:tr w:rsidR="00B90C7D" w:rsidRPr="00F115D2">
        <w:tc>
          <w:tcPr>
            <w:tcW w:w="5920" w:type="dxa"/>
          </w:tcPr>
          <w:p w:rsidR="00B90C7D" w:rsidRPr="008F04E6" w:rsidRDefault="006B52C5" w:rsidP="00696B95">
            <w:pPr>
              <w:rPr>
                <w:rStyle w:val="CodeInline"/>
                <w:rFonts w:asciiTheme="minorHAnsi" w:hAnsiTheme="minorHAnsi"/>
                <w:bCs w:val="0"/>
                <w:color w:val="auto"/>
                <w:sz w:val="22"/>
              </w:rPr>
            </w:pPr>
            <w:r w:rsidRPr="008F04E6">
              <w:rPr>
                <w:rStyle w:val="CodeInline"/>
              </w:rPr>
              <w:t>System.Diagnostics.Debuggable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tc>
          <w:tcPr>
            <w:tcW w:w="5920" w:type="dxa"/>
          </w:tcPr>
          <w:p w:rsidR="00B90C7D" w:rsidRPr="008F04E6" w:rsidRDefault="006B52C5" w:rsidP="00696B95">
            <w:pPr>
              <w:rPr>
                <w:rStyle w:val="CodeInline"/>
                <w:rFonts w:asciiTheme="minorHAnsi" w:hAnsiTheme="minorHAnsi"/>
                <w:bCs w:val="0"/>
                <w:color w:val="auto"/>
                <w:sz w:val="22"/>
              </w:rPr>
            </w:pPr>
            <w:r w:rsidRPr="008F04E6">
              <w:rPr>
                <w:rStyle w:val="CodeInline"/>
              </w:rPr>
              <w:t>System.Diagnostics.DebuggerHidden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tc>
          <w:tcPr>
            <w:tcW w:w="5920" w:type="dxa"/>
          </w:tcPr>
          <w:p w:rsidR="00B90C7D" w:rsidRPr="008F04E6" w:rsidRDefault="006B52C5" w:rsidP="00696B95">
            <w:pPr>
              <w:rPr>
                <w:rStyle w:val="CodeInline"/>
                <w:rFonts w:asciiTheme="minorHAnsi" w:hAnsiTheme="minorHAnsi"/>
                <w:bCs w:val="0"/>
                <w:color w:val="auto"/>
                <w:sz w:val="22"/>
              </w:rPr>
            </w:pPr>
            <w:r w:rsidRPr="008F04E6">
              <w:rPr>
                <w:rStyle w:val="CodeInline"/>
              </w:rPr>
              <w:t>System.Diagnostics.DebuggerDisplayAttribute</w:t>
            </w:r>
          </w:p>
        </w:tc>
        <w:tc>
          <w:tcPr>
            <w:tcW w:w="3548" w:type="dxa"/>
          </w:tcPr>
          <w:p w:rsidR="00B90C7D" w:rsidRPr="006D7CFB" w:rsidRDefault="00FF3517" w:rsidP="00696B95">
            <w:r w:rsidRPr="006D7CFB">
              <w:t>Improves debuggability of F# code.</w:t>
            </w:r>
          </w:p>
        </w:tc>
      </w:tr>
      <w:tr w:rsidR="00B90C7D" w:rsidRPr="00F115D2">
        <w:tc>
          <w:tcPr>
            <w:tcW w:w="5920" w:type="dxa"/>
          </w:tcPr>
          <w:p w:rsidR="00B90C7D" w:rsidRPr="008F04E6" w:rsidRDefault="006B52C5" w:rsidP="00696B95">
            <w:pPr>
              <w:rPr>
                <w:rStyle w:val="CodeInline"/>
                <w:rFonts w:asciiTheme="minorHAnsi" w:hAnsiTheme="minorHAnsi"/>
                <w:bCs w:val="0"/>
                <w:color w:val="auto"/>
                <w:sz w:val="22"/>
              </w:rPr>
            </w:pPr>
            <w:r w:rsidRPr="008F04E6">
              <w:rPr>
                <w:rStyle w:val="CodeInline"/>
              </w:rPr>
              <w:t>System.Diagnostics.DebuggerBrowsableAttribute</w:t>
            </w:r>
          </w:p>
        </w:tc>
        <w:tc>
          <w:tcPr>
            <w:tcW w:w="3548" w:type="dxa"/>
          </w:tcPr>
          <w:p w:rsidR="00B90C7D" w:rsidRPr="006D7CFB" w:rsidRDefault="00FF3517" w:rsidP="00696B95">
            <w:r w:rsidRPr="006D7CFB">
              <w:t>Improves debuggability of F# code.</w:t>
            </w:r>
          </w:p>
        </w:tc>
      </w:tr>
      <w:tr w:rsidR="00B90C7D" w:rsidRPr="00F115D2">
        <w:tc>
          <w:tcPr>
            <w:tcW w:w="5920" w:type="dxa"/>
          </w:tcPr>
          <w:p w:rsidR="00B90C7D" w:rsidRPr="008F04E6" w:rsidRDefault="006B52C5" w:rsidP="00696B95">
            <w:pPr>
              <w:rPr>
                <w:rStyle w:val="CodeInline"/>
                <w:rFonts w:asciiTheme="minorHAnsi" w:hAnsiTheme="minorHAnsi"/>
                <w:bCs w:val="0"/>
                <w:color w:val="auto"/>
                <w:sz w:val="22"/>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tc>
          <w:tcPr>
            <w:tcW w:w="5920" w:type="dxa"/>
          </w:tcPr>
          <w:p w:rsidR="00B90C7D" w:rsidRPr="008F04E6" w:rsidRDefault="006B52C5" w:rsidP="00696B95">
            <w:pPr>
              <w:rPr>
                <w:rStyle w:val="CodeInline"/>
                <w:rFonts w:asciiTheme="minorHAnsi" w:hAnsiTheme="minorHAnsi"/>
                <w:bCs w:val="0"/>
                <w:color w:val="auto"/>
                <w:sz w:val="22"/>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tc>
          <w:tcPr>
            <w:tcW w:w="5920" w:type="dxa"/>
          </w:tcPr>
          <w:p w:rsidR="00B90C7D" w:rsidRPr="008F04E6" w:rsidRDefault="006B52C5" w:rsidP="00696B95">
            <w:pPr>
              <w:rPr>
                <w:rStyle w:val="CodeInline"/>
                <w:rFonts w:asciiTheme="minorHAnsi" w:hAnsiTheme="minorHAnsi"/>
                <w:bCs w:val="0"/>
                <w:color w:val="auto"/>
                <w:sz w:val="22"/>
              </w:rPr>
            </w:pPr>
            <w:r w:rsidRPr="008F04E6">
              <w:rPr>
                <w:rStyle w:val="CodeInline"/>
              </w:rPr>
              <w:t>System.Reflection.DefaultMemberAttribute</w:t>
            </w:r>
          </w:p>
        </w:tc>
        <w:tc>
          <w:tcPr>
            <w:tcW w:w="3548" w:type="dxa"/>
          </w:tcPr>
          <w:p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tc>
          <w:tcPr>
            <w:tcW w:w="5920" w:type="dxa"/>
          </w:tcPr>
          <w:p w:rsidR="00B90C7D" w:rsidRPr="008F04E6" w:rsidRDefault="006B52C5" w:rsidP="00696B95">
            <w:pPr>
              <w:rPr>
                <w:rStyle w:val="CodeInline"/>
                <w:rFonts w:asciiTheme="minorHAnsi" w:hAnsiTheme="minorHAnsi"/>
                <w:bCs w:val="0"/>
                <w:color w:val="auto"/>
                <w:sz w:val="22"/>
              </w:rPr>
            </w:pPr>
            <w:r w:rsidRPr="008F04E6">
              <w:rPr>
                <w:rStyle w:val="CodeInline"/>
              </w:rPr>
              <w:t>FSharp.Core.CompilationMapping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tc>
          <w:tcPr>
            <w:tcW w:w="5920" w:type="dxa"/>
          </w:tcPr>
          <w:p w:rsidR="00B90C7D" w:rsidRPr="008F04E6" w:rsidRDefault="006B52C5" w:rsidP="00696B95">
            <w:pPr>
              <w:rPr>
                <w:rStyle w:val="CodeInline"/>
                <w:rFonts w:asciiTheme="minorHAnsi" w:hAnsiTheme="minorHAnsi"/>
                <w:bCs w:val="0"/>
                <w:color w:val="auto"/>
                <w:sz w:val="22"/>
              </w:rPr>
            </w:pPr>
            <w:r w:rsidRPr="008F04E6">
              <w:rPr>
                <w:rStyle w:val="CodeInline"/>
              </w:rPr>
              <w:t>FSharp.Core.FSharpInterfaceDataVersionAttribute</w:t>
            </w:r>
          </w:p>
        </w:tc>
        <w:tc>
          <w:tcPr>
            <w:tcW w:w="3548" w:type="dxa"/>
          </w:tcPr>
          <w:p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tc>
          <w:tcPr>
            <w:tcW w:w="5920" w:type="dxa"/>
          </w:tcPr>
          <w:p w:rsidR="00B90C7D" w:rsidRPr="008F04E6" w:rsidRDefault="006B52C5" w:rsidP="00696B95">
            <w:pPr>
              <w:rPr>
                <w:rStyle w:val="CodeInline"/>
                <w:rFonts w:asciiTheme="minorHAnsi" w:hAnsiTheme="minorHAnsi"/>
                <w:bCs w:val="0"/>
                <w:color w:val="auto"/>
                <w:sz w:val="22"/>
              </w:rPr>
            </w:pPr>
            <w:r w:rsidRPr="008F04E6">
              <w:rPr>
                <w:rStyle w:val="CodeInline"/>
              </w:rPr>
              <w:t>FSharp.Core.OptionalArgument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rsidR="00B90C7D" w:rsidRPr="00391D69" w:rsidRDefault="006B52C5" w:rsidP="00E104DD">
      <w:pPr>
        <w:pStyle w:val="Titre2"/>
      </w:pPr>
      <w:bookmarkStart w:id="6778" w:name="_Toc257733783"/>
      <w:bookmarkStart w:id="6779" w:name="_Toc270597680"/>
      <w:bookmarkStart w:id="6780" w:name="_Toc439782558"/>
      <w:r w:rsidRPr="00110BB5">
        <w:t>Custom Attributes Not Recognized by F#</w:t>
      </w:r>
      <w:bookmarkEnd w:id="6778"/>
      <w:bookmarkEnd w:id="6779"/>
      <w:bookmarkEnd w:id="6780"/>
    </w:p>
    <w:p w:rsidR="00B90C7D" w:rsidRPr="00110BB5" w:rsidRDefault="006B52C5" w:rsidP="00B90C7D">
      <w:r w:rsidRPr="00391D69">
        <w:t>The following custom attributes</w:t>
      </w:r>
      <w:r w:rsidR="0078193E">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78193E">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tblPr>
      <w:tblGrid>
        <w:gridCol w:w="6062"/>
        <w:gridCol w:w="3406"/>
      </w:tblGrid>
      <w:tr w:rsidR="00B90C7D" w:rsidRPr="00F115D2">
        <w:trPr>
          <w:cnfStyle w:val="100000000000"/>
        </w:trPr>
        <w:tc>
          <w:tcPr>
            <w:tcW w:w="6062" w:type="dxa"/>
          </w:tcPr>
          <w:p w:rsidR="00B90C7D" w:rsidRPr="00696B95" w:rsidRDefault="006B52C5" w:rsidP="00696B95">
            <w:r w:rsidRPr="00696B95">
              <w:t>Attribute</w:t>
            </w:r>
          </w:p>
        </w:tc>
        <w:tc>
          <w:tcPr>
            <w:tcW w:w="3406" w:type="dxa"/>
          </w:tcPr>
          <w:p w:rsidR="00B90C7D" w:rsidRPr="00497D56" w:rsidRDefault="006B52C5" w:rsidP="00696B95">
            <w:r w:rsidRPr="00391D69">
              <w:t>Description</w:t>
            </w:r>
          </w:p>
        </w:tc>
      </w:tr>
      <w:tr w:rsidR="00B90C7D" w:rsidRPr="00F115D2">
        <w:tc>
          <w:tcPr>
            <w:tcW w:w="6062" w:type="dxa"/>
          </w:tcPr>
          <w:p w:rsidR="00B90C7D" w:rsidRPr="008F04E6" w:rsidRDefault="006B52C5" w:rsidP="00696B95">
            <w:pPr>
              <w:rPr>
                <w:rStyle w:val="CodeInline"/>
                <w:rFonts w:asciiTheme="minorHAnsi" w:hAnsiTheme="minorHAnsi"/>
                <w:bCs w:val="0"/>
                <w:color w:val="auto"/>
                <w:sz w:val="22"/>
              </w:rPr>
            </w:pPr>
            <w:r w:rsidRPr="008F04E6">
              <w:rPr>
                <w:rStyle w:val="CodeInline"/>
              </w:rPr>
              <w:t>System.Runtime.CompilerServices.DecimalConstantAttribute</w:t>
            </w:r>
          </w:p>
        </w:tc>
        <w:tc>
          <w:tcPr>
            <w:tcW w:w="3406" w:type="dxa"/>
          </w:tcPr>
          <w:p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tc>
          <w:tcPr>
            <w:tcW w:w="6062" w:type="dxa"/>
          </w:tcPr>
          <w:p w:rsidR="00B90C7D" w:rsidRPr="008F04E6" w:rsidRDefault="006B52C5" w:rsidP="00696B95">
            <w:pPr>
              <w:rPr>
                <w:rStyle w:val="CodeInline"/>
                <w:rFonts w:asciiTheme="minorHAnsi" w:hAnsiTheme="minorHAnsi"/>
                <w:bCs w:val="0"/>
                <w:color w:val="auto"/>
                <w:sz w:val="22"/>
              </w:rPr>
            </w:pPr>
            <w:r w:rsidRPr="008F04E6">
              <w:rPr>
                <w:rStyle w:val="CodeInline"/>
              </w:rPr>
              <w:t>System.Runtime.CompilerServices.RequiredAttributeAttribute</w:t>
            </w:r>
          </w:p>
        </w:tc>
        <w:tc>
          <w:tcPr>
            <w:tcW w:w="3406" w:type="dxa"/>
          </w:tcPr>
          <w:p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tc>
          <w:tcPr>
            <w:tcW w:w="6062" w:type="dxa"/>
          </w:tcPr>
          <w:p w:rsidR="004B7E36" w:rsidRPr="008F04E6" w:rsidRDefault="004B7E36" w:rsidP="00696B95">
            <w:pPr>
              <w:rPr>
                <w:rStyle w:val="CodeInline"/>
                <w:rFonts w:asciiTheme="minorHAnsi" w:hAnsiTheme="minorHAnsi"/>
                <w:bCs w:val="0"/>
                <w:color w:val="auto"/>
                <w:sz w:val="22"/>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rsidR="004B7E36" w:rsidRPr="00C35767" w:rsidRDefault="004B7E36" w:rsidP="00696B95">
            <w:r w:rsidRPr="00C35767">
              <w:t>Do not use this attribute in F# code. The F# compiler ignores it or returns an error.</w:t>
            </w:r>
          </w:p>
        </w:tc>
      </w:tr>
      <w:tr w:rsidR="00B90C7D" w:rsidRPr="00F115D2">
        <w:tc>
          <w:tcPr>
            <w:tcW w:w="6062" w:type="dxa"/>
          </w:tcPr>
          <w:p w:rsidR="00B90C7D" w:rsidRPr="008F04E6" w:rsidRDefault="006B52C5" w:rsidP="00696B95">
            <w:pPr>
              <w:rPr>
                <w:rStyle w:val="CodeInline"/>
                <w:rFonts w:asciiTheme="minorHAnsi" w:hAnsiTheme="minorHAnsi"/>
                <w:bCs w:val="0"/>
                <w:color w:val="auto"/>
                <w:sz w:val="22"/>
              </w:rPr>
            </w:pPr>
            <w:r w:rsidRPr="008F04E6">
              <w:rPr>
                <w:rStyle w:val="CodeInline"/>
              </w:rPr>
              <w:t>System.Runtime.InteropServices.</w:t>
            </w:r>
            <w:r w:rsidR="00DB01DB">
              <w:rPr>
                <w:rStyle w:val="CodeInline"/>
              </w:rPr>
              <w:br/>
            </w:r>
            <w:r w:rsidRPr="008F04E6">
              <w:rPr>
                <w:rStyle w:val="CodeInline"/>
              </w:rPr>
              <w:t>UnmanagedFunctionPointerAttribute</w:t>
            </w:r>
          </w:p>
        </w:tc>
        <w:tc>
          <w:tcPr>
            <w:tcW w:w="3406" w:type="dxa"/>
          </w:tcPr>
          <w:p w:rsidR="00B90C7D" w:rsidRPr="00C35767" w:rsidRDefault="004B7E36" w:rsidP="00696B95">
            <w:r w:rsidRPr="00C35767">
              <w:t>Do not use this attribute in F# code. The F# compiler ignores it or returns an error.</w:t>
            </w:r>
          </w:p>
        </w:tc>
      </w:tr>
      <w:tr w:rsidR="00B90C7D" w:rsidRPr="00F115D2">
        <w:tc>
          <w:tcPr>
            <w:tcW w:w="6062" w:type="dxa"/>
          </w:tcPr>
          <w:p w:rsidR="00B90C7D" w:rsidRPr="008F04E6" w:rsidRDefault="006B52C5" w:rsidP="00696B95">
            <w:pPr>
              <w:rPr>
                <w:rStyle w:val="CodeInline"/>
                <w:rFonts w:asciiTheme="minorHAnsi" w:hAnsiTheme="minorHAnsi"/>
                <w:bCs w:val="0"/>
                <w:color w:val="auto"/>
                <w:sz w:val="22"/>
              </w:rPr>
            </w:pPr>
            <w:r w:rsidRPr="008F04E6">
              <w:rPr>
                <w:rStyle w:val="CodeInline"/>
              </w:rPr>
              <w:t>System.Runtime.CompilerServices.FixedBufferAttribute</w:t>
            </w:r>
          </w:p>
        </w:tc>
        <w:tc>
          <w:tcPr>
            <w:tcW w:w="3406" w:type="dxa"/>
          </w:tcPr>
          <w:p w:rsidR="00B90C7D" w:rsidRPr="00C35767" w:rsidRDefault="004B7E36" w:rsidP="00696B95">
            <w:r w:rsidRPr="00C35767">
              <w:t>Do not use this attribute in F# code. The F# compiler ignores it or returns an error.</w:t>
            </w:r>
          </w:p>
        </w:tc>
      </w:tr>
      <w:tr w:rsidR="00470AEA" w:rsidRPr="00F115D2">
        <w:tc>
          <w:tcPr>
            <w:tcW w:w="6062" w:type="dxa"/>
          </w:tcPr>
          <w:p w:rsidR="00470AEA" w:rsidRPr="008F04E6" w:rsidRDefault="006B52C5" w:rsidP="00696B95">
            <w:pPr>
              <w:rPr>
                <w:rStyle w:val="CodeInline"/>
                <w:rFonts w:asciiTheme="minorHAnsi" w:hAnsiTheme="minorHAnsi"/>
                <w:bCs w:val="0"/>
                <w:color w:val="auto"/>
                <w:sz w:val="22"/>
              </w:rPr>
            </w:pPr>
            <w:r w:rsidRPr="008F04E6">
              <w:rPr>
                <w:rStyle w:val="CodeInline"/>
              </w:rPr>
              <w:t>System.Runtime.CompilerServices.UnsafeValueTypeAttribute</w:t>
            </w:r>
          </w:p>
        </w:tc>
        <w:tc>
          <w:tcPr>
            <w:tcW w:w="3406" w:type="dxa"/>
          </w:tcPr>
          <w:p w:rsidR="00470AEA" w:rsidRPr="00C35767" w:rsidRDefault="004B7E36" w:rsidP="00696B95">
            <w:r w:rsidRPr="00C35767">
              <w:t>Do not use this attribute in F# code. The F# compiler ignores it or returns an error.</w:t>
            </w:r>
          </w:p>
        </w:tc>
      </w:tr>
      <w:tr w:rsidR="00B90C7D" w:rsidRPr="00F115D2">
        <w:tc>
          <w:tcPr>
            <w:tcW w:w="6062" w:type="dxa"/>
          </w:tcPr>
          <w:p w:rsidR="008A2A34" w:rsidRPr="008F04E6" w:rsidRDefault="006B52C5" w:rsidP="00696B95">
            <w:pPr>
              <w:rPr>
                <w:rStyle w:val="CodeInline"/>
                <w:rFonts w:asciiTheme="minorHAnsi" w:hAnsiTheme="minorHAnsi"/>
                <w:bCs w:val="0"/>
                <w:color w:val="auto"/>
                <w:sz w:val="22"/>
              </w:rPr>
            </w:pPr>
            <w:r w:rsidRPr="008F04E6">
              <w:rPr>
                <w:rStyle w:val="CodeInline"/>
              </w:rPr>
              <w:t>System.Runtime.CompilerServices.SpecialNameAttribute</w:t>
            </w:r>
          </w:p>
        </w:tc>
        <w:tc>
          <w:tcPr>
            <w:tcW w:w="3406" w:type="dxa"/>
          </w:tcPr>
          <w:p w:rsidR="00B90C7D" w:rsidRPr="00C35767" w:rsidRDefault="004B7E36" w:rsidP="00696B95">
            <w:r w:rsidRPr="00C35767">
              <w:t>Do not use this attribute in F# code. The F# compiler ignores it or returns an error.</w:t>
            </w:r>
          </w:p>
        </w:tc>
      </w:tr>
    </w:tbl>
    <w:p w:rsidR="00A26F81" w:rsidRPr="00C77CDB" w:rsidRDefault="006B52C5" w:rsidP="00E104DD">
      <w:pPr>
        <w:pStyle w:val="Titre2"/>
      </w:pPr>
      <w:bookmarkStart w:id="6781" w:name="_Toc257733784"/>
      <w:bookmarkStart w:id="6782" w:name="_Toc270597681"/>
      <w:bookmarkStart w:id="6783" w:name="_Toc439782559"/>
      <w:r w:rsidRPr="00391D69">
        <w:t>Exceptions Thrown by F# Language Primitives</w:t>
      </w:r>
      <w:bookmarkEnd w:id="6781"/>
      <w:bookmarkEnd w:id="6782"/>
      <w:bookmarkEnd w:id="6783"/>
    </w:p>
    <w:p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rsidR="0078193E">
        <w:fldChar w:fldCharType="begin"/>
      </w:r>
      <w:r>
        <w:instrText xml:space="preserve"> XE "</w:instrText>
      </w:r>
      <w:r w:rsidRPr="004B268B">
        <w:instrText>exceptions</w:instrText>
      </w:r>
      <w:r>
        <w:instrText xml:space="preserve">" </w:instrText>
      </w:r>
      <w:r w:rsidR="0078193E">
        <w:fldChar w:fldCharType="end"/>
      </w:r>
      <w:r w:rsidR="006B52C5" w:rsidRPr="00E42689">
        <w:t>.</w:t>
      </w:r>
    </w:p>
    <w:tbl>
      <w:tblPr>
        <w:tblStyle w:val="Tablerowcell"/>
        <w:tblW w:w="9468" w:type="dxa"/>
        <w:tblLayout w:type="fixed"/>
        <w:tblLook w:val="04A0"/>
      </w:tblPr>
      <w:tblGrid>
        <w:gridCol w:w="3708"/>
        <w:gridCol w:w="5760"/>
      </w:tblGrid>
      <w:tr w:rsidR="00EF6AD2" w:rsidRPr="00F115D2">
        <w:trPr>
          <w:cnfStyle w:val="100000000000"/>
        </w:trPr>
        <w:tc>
          <w:tcPr>
            <w:tcW w:w="3708" w:type="dxa"/>
          </w:tcPr>
          <w:p w:rsidR="00EF6AD2" w:rsidRPr="00E22EDC" w:rsidRDefault="006B52C5" w:rsidP="00E22EDC">
            <w:r w:rsidRPr="00E22EDC">
              <w:t>Attribute</w:t>
            </w:r>
          </w:p>
        </w:tc>
        <w:tc>
          <w:tcPr>
            <w:tcW w:w="5760" w:type="dxa"/>
          </w:tcPr>
          <w:p w:rsidR="00EF6AD2" w:rsidRPr="00497D56" w:rsidRDefault="006B52C5" w:rsidP="008A2A34">
            <w:r w:rsidRPr="00391D69">
              <w:t>Description</w:t>
            </w:r>
          </w:p>
        </w:tc>
      </w:tr>
      <w:tr w:rsidR="00EF6AD2" w:rsidRPr="00F115D2">
        <w:tc>
          <w:tcPr>
            <w:tcW w:w="3708" w:type="dxa"/>
          </w:tcPr>
          <w:p w:rsidR="00EF6AD2" w:rsidRPr="008F04E6" w:rsidRDefault="006B52C5" w:rsidP="008A2A34">
            <w:pPr>
              <w:rPr>
                <w:rStyle w:val="CodeInline"/>
                <w:rFonts w:asciiTheme="minorHAnsi" w:hAnsiTheme="minorHAnsi"/>
                <w:bCs w:val="0"/>
                <w:color w:val="auto"/>
                <w:sz w:val="22"/>
              </w:rPr>
            </w:pPr>
            <w:r w:rsidRPr="008F04E6">
              <w:rPr>
                <w:rStyle w:val="CodeInline"/>
              </w:rPr>
              <w:t>System.ArithmeticException</w:t>
            </w:r>
          </w:p>
        </w:tc>
        <w:tc>
          <w:tcPr>
            <w:tcW w:w="5760" w:type="dxa"/>
          </w:tcPr>
          <w:p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tc>
          <w:tcPr>
            <w:tcW w:w="3708" w:type="dxa"/>
          </w:tcPr>
          <w:p w:rsidR="00EF6AD2" w:rsidRPr="008F04E6" w:rsidRDefault="006B52C5" w:rsidP="008A2A34">
            <w:pPr>
              <w:rPr>
                <w:rStyle w:val="CodeInline"/>
                <w:rFonts w:asciiTheme="minorHAnsi" w:hAnsiTheme="minorHAnsi"/>
                <w:bCs w:val="0"/>
                <w:color w:val="auto"/>
                <w:sz w:val="22"/>
              </w:rPr>
            </w:pPr>
            <w:r w:rsidRPr="008F04E6">
              <w:rPr>
                <w:rStyle w:val="CodeInline"/>
              </w:rPr>
              <w:t>System.ArrayTypeMismatchException</w:t>
            </w:r>
          </w:p>
        </w:tc>
        <w:tc>
          <w:tcPr>
            <w:tcW w:w="5760" w:type="dxa"/>
          </w:tcPr>
          <w:p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tc>
          <w:tcPr>
            <w:tcW w:w="3708" w:type="dxa"/>
          </w:tcPr>
          <w:p w:rsidR="00EF6AD2" w:rsidRPr="008F04E6" w:rsidRDefault="006B52C5" w:rsidP="008A2A34">
            <w:pPr>
              <w:rPr>
                <w:rStyle w:val="CodeInline"/>
                <w:rFonts w:asciiTheme="minorHAnsi" w:hAnsiTheme="minorHAnsi"/>
                <w:bCs w:val="0"/>
                <w:color w:val="auto"/>
                <w:sz w:val="22"/>
              </w:rPr>
            </w:pPr>
            <w:r w:rsidRPr="008F04E6">
              <w:rPr>
                <w:rStyle w:val="CodeInline"/>
              </w:rPr>
              <w:t>System.DivideByZeroException</w:t>
            </w:r>
          </w:p>
        </w:tc>
        <w:tc>
          <w:tcPr>
            <w:tcW w:w="5760" w:type="dxa"/>
          </w:tcPr>
          <w:p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tc>
          <w:tcPr>
            <w:tcW w:w="3708" w:type="dxa"/>
          </w:tcPr>
          <w:p w:rsidR="00EF6AD2" w:rsidRPr="008F04E6" w:rsidRDefault="006B52C5" w:rsidP="008A2A34">
            <w:pPr>
              <w:rPr>
                <w:rStyle w:val="CodeInline"/>
                <w:rFonts w:asciiTheme="minorHAnsi" w:hAnsiTheme="minorHAnsi"/>
                <w:bCs w:val="0"/>
                <w:color w:val="auto"/>
                <w:sz w:val="22"/>
              </w:rPr>
            </w:pPr>
            <w:r w:rsidRPr="008F04E6">
              <w:rPr>
                <w:rStyle w:val="CodeInline"/>
              </w:rPr>
              <w:t>System.IndexOutOfRangeException</w:t>
            </w:r>
          </w:p>
        </w:tc>
        <w:tc>
          <w:tcPr>
            <w:tcW w:w="5760" w:type="dxa"/>
          </w:tcPr>
          <w:p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tc>
          <w:tcPr>
            <w:tcW w:w="3708" w:type="dxa"/>
          </w:tcPr>
          <w:p w:rsidR="00EF6AD2" w:rsidRPr="008F04E6" w:rsidRDefault="006B52C5" w:rsidP="008A2A34">
            <w:pPr>
              <w:rPr>
                <w:rStyle w:val="CodeInline"/>
                <w:rFonts w:asciiTheme="minorHAnsi" w:hAnsiTheme="minorHAnsi"/>
                <w:bCs w:val="0"/>
                <w:color w:val="auto"/>
                <w:sz w:val="22"/>
              </w:rPr>
            </w:pPr>
            <w:r w:rsidRPr="008F04E6">
              <w:rPr>
                <w:rStyle w:val="CodeInline"/>
              </w:rPr>
              <w:t>System.InvalidCastException</w:t>
            </w:r>
          </w:p>
        </w:tc>
        <w:tc>
          <w:tcPr>
            <w:tcW w:w="5760" w:type="dxa"/>
          </w:tcPr>
          <w:p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tc>
          <w:tcPr>
            <w:tcW w:w="3708" w:type="dxa"/>
          </w:tcPr>
          <w:p w:rsidR="00EF6AD2" w:rsidRPr="008F04E6" w:rsidRDefault="006B52C5" w:rsidP="008A2A34">
            <w:pPr>
              <w:rPr>
                <w:rStyle w:val="CodeInline"/>
                <w:rFonts w:asciiTheme="minorHAnsi" w:hAnsiTheme="minorHAnsi"/>
                <w:bCs w:val="0"/>
                <w:color w:val="auto"/>
                <w:sz w:val="22"/>
              </w:rPr>
            </w:pPr>
            <w:r w:rsidRPr="008F04E6">
              <w:rPr>
                <w:rStyle w:val="CodeInline"/>
              </w:rPr>
              <w:t>System.NullReferenceException</w:t>
            </w:r>
          </w:p>
        </w:tc>
        <w:tc>
          <w:tcPr>
            <w:tcW w:w="5760" w:type="dxa"/>
          </w:tcPr>
          <w:p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tc>
          <w:tcPr>
            <w:tcW w:w="3708" w:type="dxa"/>
          </w:tcPr>
          <w:p w:rsidR="00EF6AD2" w:rsidRPr="008F04E6" w:rsidRDefault="006B52C5" w:rsidP="008A2A34">
            <w:pPr>
              <w:rPr>
                <w:rStyle w:val="CodeInline"/>
                <w:rFonts w:asciiTheme="minorHAnsi" w:hAnsiTheme="minorHAnsi"/>
                <w:bCs w:val="0"/>
                <w:color w:val="auto"/>
                <w:sz w:val="22"/>
              </w:rPr>
            </w:pPr>
            <w:r w:rsidRPr="008F04E6">
              <w:rPr>
                <w:rStyle w:val="CodeInline"/>
              </w:rPr>
              <w:t>System.OutOfMemoryException</w:t>
            </w:r>
          </w:p>
        </w:tc>
        <w:tc>
          <w:tcPr>
            <w:tcW w:w="5760" w:type="dxa"/>
          </w:tcPr>
          <w:p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tc>
          <w:tcPr>
            <w:tcW w:w="3708" w:type="dxa"/>
          </w:tcPr>
          <w:p w:rsidR="00EF6AD2" w:rsidRPr="008F04E6" w:rsidRDefault="006B52C5" w:rsidP="008A2A34">
            <w:pPr>
              <w:rPr>
                <w:rStyle w:val="CodeInline"/>
                <w:rFonts w:asciiTheme="minorHAnsi" w:hAnsiTheme="minorHAnsi"/>
                <w:bCs w:val="0"/>
                <w:color w:val="auto"/>
                <w:sz w:val="22"/>
              </w:rPr>
            </w:pPr>
            <w:r w:rsidRPr="008F04E6">
              <w:rPr>
                <w:rStyle w:val="CodeInline"/>
              </w:rPr>
              <w:t>System.OverflowException</w:t>
            </w:r>
          </w:p>
        </w:tc>
        <w:tc>
          <w:tcPr>
            <w:tcW w:w="5760" w:type="dxa"/>
          </w:tcPr>
          <w:p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tc>
          <w:tcPr>
            <w:tcW w:w="3708" w:type="dxa"/>
          </w:tcPr>
          <w:p w:rsidR="00EF6AD2" w:rsidRPr="008F04E6" w:rsidRDefault="006B52C5" w:rsidP="008A2A34">
            <w:pPr>
              <w:rPr>
                <w:rStyle w:val="CodeInline"/>
                <w:rFonts w:asciiTheme="minorHAnsi" w:hAnsiTheme="minorHAnsi"/>
                <w:bCs w:val="0"/>
                <w:color w:val="auto"/>
                <w:sz w:val="22"/>
              </w:rPr>
            </w:pPr>
            <w:r w:rsidRPr="008F04E6">
              <w:rPr>
                <w:rStyle w:val="CodeInline"/>
              </w:rPr>
              <w:t>System.StackOverflowException</w:t>
            </w:r>
          </w:p>
        </w:tc>
        <w:tc>
          <w:tcPr>
            <w:tcW w:w="5760" w:type="dxa"/>
          </w:tcPr>
          <w:p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tc>
          <w:tcPr>
            <w:tcW w:w="3708" w:type="dxa"/>
          </w:tcPr>
          <w:p w:rsidR="00EF6AD2" w:rsidRPr="008F04E6" w:rsidRDefault="006B52C5" w:rsidP="008A2A34">
            <w:pPr>
              <w:rPr>
                <w:rStyle w:val="CodeInline"/>
                <w:rFonts w:asciiTheme="minorHAnsi" w:hAnsiTheme="minorHAnsi"/>
                <w:bCs w:val="0"/>
                <w:color w:val="auto"/>
                <w:sz w:val="22"/>
              </w:rPr>
            </w:pPr>
            <w:r w:rsidRPr="008F04E6">
              <w:rPr>
                <w:rStyle w:val="CodeInline"/>
              </w:rPr>
              <w:t>System.TypeInitializationException</w:t>
            </w:r>
          </w:p>
        </w:tc>
        <w:tc>
          <w:tcPr>
            <w:tcW w:w="5760" w:type="dxa"/>
          </w:tcPr>
          <w:p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rsidR="00913382" w:rsidRDefault="00913382" w:rsidP="00913382">
      <w:pPr>
        <w:sectPr w:rsidR="00913382">
          <w:type w:val="oddPage"/>
          <w:pgSz w:w="11906" w:h="16838"/>
          <w:pgMar w:top="1440" w:right="1440" w:bottom="1440" w:left="1440" w:header="708" w:footer="708" w:gutter="0"/>
          <w:cols w:space="708"/>
          <w:titlePg/>
          <w:docGrid w:linePitch="360"/>
        </w:sectPr>
      </w:pPr>
      <w:bookmarkStart w:id="6784" w:name="_Toc220433261"/>
      <w:bookmarkStart w:id="6785" w:name="_Toc220433704"/>
      <w:bookmarkStart w:id="6786" w:name="_Toc220434190"/>
      <w:bookmarkStart w:id="6787" w:name="_Toc220434630"/>
      <w:bookmarkStart w:id="6788" w:name="_Toc220435069"/>
      <w:bookmarkStart w:id="6789" w:name="_Toc220435507"/>
      <w:bookmarkStart w:id="6790" w:name="_Toc220435944"/>
      <w:bookmarkStart w:id="6791" w:name="_Toc220436383"/>
      <w:bookmarkStart w:id="6792" w:name="_Toc220436820"/>
      <w:bookmarkStart w:id="6793" w:name="_Toc220437255"/>
      <w:bookmarkStart w:id="6794" w:name="_Toc220437689"/>
      <w:bookmarkStart w:id="6795" w:name="_Toc183972183"/>
      <w:bookmarkStart w:id="6796" w:name="_Toc207706051"/>
      <w:bookmarkStart w:id="6797" w:name="_Toc257733785"/>
      <w:bookmarkStart w:id="6798" w:name="_Toc270597682"/>
      <w:bookmarkEnd w:id="6784"/>
      <w:bookmarkEnd w:id="6785"/>
      <w:bookmarkEnd w:id="6786"/>
      <w:bookmarkEnd w:id="6787"/>
      <w:bookmarkEnd w:id="6788"/>
      <w:bookmarkEnd w:id="6789"/>
      <w:bookmarkEnd w:id="6790"/>
      <w:bookmarkEnd w:id="6791"/>
      <w:bookmarkEnd w:id="6792"/>
      <w:bookmarkEnd w:id="6793"/>
      <w:bookmarkEnd w:id="6794"/>
    </w:p>
    <w:p w:rsidR="00A26F81" w:rsidRPr="00C77CDB" w:rsidRDefault="006B52C5" w:rsidP="00CD645A">
      <w:pPr>
        <w:pStyle w:val="Titre1"/>
      </w:pPr>
      <w:bookmarkStart w:id="6799" w:name="_Toc439782560"/>
      <w:r w:rsidRPr="00497D56">
        <w:t>The F# Library</w:t>
      </w:r>
      <w:bookmarkEnd w:id="6795"/>
      <w:bookmarkEnd w:id="6796"/>
      <w:r w:rsidRPr="00497D56">
        <w:t xml:space="preserve"> FSharp.Core.dll</w:t>
      </w:r>
      <w:bookmarkEnd w:id="6797"/>
      <w:bookmarkEnd w:id="6798"/>
      <w:bookmarkEnd w:id="6799"/>
      <w:r w:rsidRPr="00497D56">
        <w:t xml:space="preserve"> </w:t>
      </w:r>
    </w:p>
    <w:p w:rsidR="00CD7FCB" w:rsidRDefault="00CD7FCB" w:rsidP="00321D21">
      <w:r>
        <w:t>All compilations reference the following two base libraries:</w:t>
      </w:r>
    </w:p>
    <w:p w:rsidR="00D438C2" w:rsidRPr="00E42689" w:rsidRDefault="006B52C5" w:rsidP="008F04E6">
      <w:pPr>
        <w:pStyle w:val="BulletList"/>
      </w:pPr>
      <w:r w:rsidRPr="00391D69">
        <w:t xml:space="preserve"> </w:t>
      </w:r>
      <w:r w:rsidR="00CD7FCB">
        <w:t xml:space="preserve">The </w:t>
      </w:r>
      <w:r w:rsidRPr="00391D69">
        <w:t>CLI base library</w:t>
      </w:r>
      <w:r w:rsidR="0078193E">
        <w:fldChar w:fldCharType="begin"/>
      </w:r>
      <w:r w:rsidR="004B7E36">
        <w:instrText xml:space="preserve"> XE "</w:instrText>
      </w:r>
      <w:r w:rsidR="004B7E36" w:rsidRPr="004D3A76">
        <w:instrText>libraries:CLI base</w:instrText>
      </w:r>
      <w:r w:rsidR="004B7E36">
        <w:instrText xml:space="preserve">" </w:instrText>
      </w:r>
      <w:r w:rsidR="0078193E">
        <w:fldChar w:fldCharType="end"/>
      </w:r>
      <w:r w:rsidRPr="00391D69">
        <w:t xml:space="preserve"> </w:t>
      </w:r>
      <w:r w:rsidRPr="00391D69">
        <w:rPr>
          <w:rStyle w:val="CodeInline"/>
        </w:rPr>
        <w:t>mscorlib.dll</w:t>
      </w:r>
      <w:r w:rsidR="0078193E" w:rsidRPr="00D45B24">
        <w:fldChar w:fldCharType="begin"/>
      </w:r>
      <w:r w:rsidR="004B7E36" w:rsidRPr="00D45B24">
        <w:instrText xml:space="preserve"> XE "mscorlib.dll" </w:instrText>
      </w:r>
      <w:r w:rsidR="0078193E" w:rsidRPr="00D45B24">
        <w:fldChar w:fldCharType="end"/>
      </w:r>
      <w:r w:rsidRPr="00E42689">
        <w:t>.</w:t>
      </w:r>
    </w:p>
    <w:p w:rsidR="00321D21" w:rsidRPr="00F329AB" w:rsidRDefault="006B52C5" w:rsidP="008F04E6">
      <w:pPr>
        <w:pStyle w:val="BulletList"/>
      </w:pPr>
      <w:r w:rsidRPr="00E42689">
        <w:t>The F# base library</w:t>
      </w:r>
      <w:r w:rsidR="0078193E">
        <w:fldChar w:fldCharType="begin"/>
      </w:r>
      <w:r w:rsidR="004B7E36">
        <w:instrText xml:space="preserve"> XE "</w:instrText>
      </w:r>
      <w:r w:rsidR="004B7E36" w:rsidRPr="000228F5">
        <w:instrText>libraries:F# base</w:instrText>
      </w:r>
      <w:r w:rsidR="004B7E36">
        <w:instrText xml:space="preserve">" </w:instrText>
      </w:r>
      <w:r w:rsidR="0078193E">
        <w:fldChar w:fldCharType="end"/>
      </w:r>
      <w:r w:rsidRPr="00E42689">
        <w:t xml:space="preserve"> </w:t>
      </w:r>
      <w:r w:rsidRPr="00F329AB">
        <w:rPr>
          <w:rStyle w:val="CodeInline"/>
        </w:rPr>
        <w:t>FSharp.Core.dll</w:t>
      </w:r>
      <w:r w:rsidRPr="00F329AB">
        <w:t xml:space="preserve"> </w:t>
      </w:r>
    </w:p>
    <w:p w:rsidR="001D1E10" w:rsidRDefault="001D1E10" w:rsidP="008F04E6">
      <w:pPr>
        <w:pStyle w:val="Le"/>
      </w:pPr>
    </w:p>
    <w:p w:rsidR="001D7F8C" w:rsidRPr="00F115D2" w:rsidRDefault="006B52C5" w:rsidP="001D7F8C">
      <w:r w:rsidRPr="006B52C5">
        <w:t>The following namespaces</w:t>
      </w:r>
      <w:r w:rsidR="0078193E">
        <w:fldChar w:fldCharType="begin"/>
      </w:r>
      <w:r w:rsidR="004B7E36">
        <w:instrText xml:space="preserve"> XE "</w:instrText>
      </w:r>
      <w:r w:rsidR="004B7E36" w:rsidRPr="007C497E">
        <w:instrText>namespaces:opened for F# code</w:instrText>
      </w:r>
      <w:r w:rsidR="004B7E36">
        <w:instrText xml:space="preserve">" </w:instrText>
      </w:r>
      <w:r w:rsidR="0078193E">
        <w:fldChar w:fldCharType="end"/>
      </w:r>
      <w:r w:rsidRPr="006B52C5">
        <w:t xml:space="preserve"> are automatically opened for all F# code:</w:t>
      </w:r>
    </w:p>
    <w:p w:rsidR="001D7F8C" w:rsidRPr="00404279" w:rsidRDefault="006B52C5" w:rsidP="00A03CAC">
      <w:pPr>
        <w:pStyle w:val="CodeExample"/>
        <w:rPr>
          <w:rStyle w:val="CodeInline"/>
          <w:szCs w:val="22"/>
          <w:lang w:eastAsia="en-US"/>
        </w:rPr>
      </w:pPr>
      <w:r w:rsidRPr="00404279">
        <w:rPr>
          <w:rStyle w:val="CodeInline"/>
        </w:rPr>
        <w:t>open FSharp</w:t>
      </w:r>
    </w:p>
    <w:p w:rsidR="001D7F8C" w:rsidRPr="00F115D2" w:rsidRDefault="006B52C5" w:rsidP="00A03CAC">
      <w:pPr>
        <w:pStyle w:val="CodeExample"/>
        <w:rPr>
          <w:rStyle w:val="CodeInline"/>
        </w:rPr>
      </w:pPr>
      <w:r w:rsidRPr="00404279">
        <w:rPr>
          <w:rStyle w:val="CodeInline"/>
        </w:rPr>
        <w:t>open FSharp.Core</w:t>
      </w:r>
    </w:p>
    <w:p w:rsidR="001D7F8C" w:rsidRPr="00F115D2" w:rsidRDefault="006B52C5" w:rsidP="00A03CAC">
      <w:pPr>
        <w:pStyle w:val="CodeExample"/>
        <w:rPr>
          <w:rStyle w:val="CodeInline"/>
        </w:rPr>
      </w:pPr>
      <w:r w:rsidRPr="00404279">
        <w:rPr>
          <w:rStyle w:val="CodeInline"/>
        </w:rPr>
        <w:t>open FSharp.Core.LanguagePrimitives</w:t>
      </w:r>
    </w:p>
    <w:p w:rsidR="001D7F8C" w:rsidRPr="00F115D2" w:rsidRDefault="006B52C5" w:rsidP="00A03CAC">
      <w:pPr>
        <w:pStyle w:val="CodeExample"/>
        <w:rPr>
          <w:rStyle w:val="CodeInline"/>
        </w:rPr>
      </w:pPr>
      <w:r w:rsidRPr="00404279">
        <w:rPr>
          <w:rStyle w:val="CodeInline"/>
        </w:rPr>
        <w:t>open FSharp.Core.Operators</w:t>
      </w:r>
    </w:p>
    <w:p w:rsidR="001D7F8C" w:rsidRPr="00F115D2" w:rsidRDefault="006B52C5" w:rsidP="00A03CAC">
      <w:pPr>
        <w:pStyle w:val="CodeExample"/>
        <w:rPr>
          <w:rStyle w:val="CodeInline"/>
        </w:rPr>
      </w:pPr>
      <w:r w:rsidRPr="00404279">
        <w:rPr>
          <w:rStyle w:val="CodeInline"/>
        </w:rPr>
        <w:t>open FSharp.Text</w:t>
      </w:r>
    </w:p>
    <w:p w:rsidR="001D7F8C" w:rsidRPr="00F115D2" w:rsidRDefault="006B52C5" w:rsidP="00A03CAC">
      <w:pPr>
        <w:pStyle w:val="CodeExample"/>
        <w:rPr>
          <w:rStyle w:val="CodeInline"/>
        </w:rPr>
      </w:pPr>
      <w:r w:rsidRPr="00404279">
        <w:rPr>
          <w:rStyle w:val="CodeInline"/>
        </w:rPr>
        <w:t>open FSharp.Collections</w:t>
      </w:r>
    </w:p>
    <w:p w:rsidR="00A03CAC" w:rsidRPr="00F115D2" w:rsidRDefault="006B52C5" w:rsidP="00A03CAC">
      <w:pPr>
        <w:pStyle w:val="CodeExample"/>
        <w:rPr>
          <w:rStyle w:val="CodeInline"/>
        </w:rPr>
      </w:pPr>
      <w:r w:rsidRPr="00404279">
        <w:rPr>
          <w:rStyle w:val="CodeInline"/>
        </w:rPr>
        <w:t>open FSharp.Core.ExtraTopLevelOperators</w:t>
      </w:r>
    </w:p>
    <w:p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78193E" w:rsidRPr="00D45B24">
        <w:fldChar w:fldCharType="begin"/>
      </w:r>
      <w:r w:rsidR="00122F96" w:rsidRPr="00D45B24">
        <w:instrText xml:space="preserve"> XE "AutoOpenAttribute" </w:instrText>
      </w:r>
      <w:r w:rsidR="0078193E" w:rsidRPr="00D45B24">
        <w:fldChar w:fldCharType="end"/>
      </w:r>
      <w:r w:rsidR="006B52C5" w:rsidRPr="006B52C5">
        <w:t xml:space="preserve"> </w:t>
      </w:r>
      <w:r w:rsidR="0078193E">
        <w:fldChar w:fldCharType="begin"/>
      </w:r>
      <w:r w:rsidR="00FF3517">
        <w:instrText xml:space="preserve"> XE "</w:instrText>
      </w:r>
      <w:r w:rsidR="00FF3517" w:rsidRPr="00CD0461">
        <w:instrText>attributes:AutoOpenAttribute</w:instrText>
      </w:r>
      <w:r w:rsidR="00FF3517">
        <w:instrText xml:space="preserve">" </w:instrText>
      </w:r>
      <w:r w:rsidR="0078193E">
        <w:fldChar w:fldCharType="end"/>
      </w:r>
      <w:r w:rsidR="006B52C5" w:rsidRPr="006B52C5">
        <w:t>declarations.</w:t>
      </w:r>
    </w:p>
    <w:p w:rsidR="0011102D" w:rsidRPr="00391D69" w:rsidRDefault="006B52C5" w:rsidP="00987984">
      <w:r w:rsidRPr="006B52C5">
        <w:t>See also the online documentation at</w:t>
      </w:r>
      <w:r w:rsidR="00F124EA">
        <w:t xml:space="preserve"> </w:t>
      </w:r>
      <w:hyperlink r:id="rId126" w:history="1">
        <w:r w:rsidR="00665C29" w:rsidRPr="00802A91">
          <w:rPr>
            <w:rStyle w:val="Lienhypertexte"/>
          </w:rPr>
          <w:t>http://msdn.com/</w:t>
        </w:r>
        <w:r w:rsidR="00665C29" w:rsidRPr="0099564C">
          <w:rPr>
            <w:rStyle w:val="Lienhypertexte"/>
          </w:rPr>
          <w:t>library/ee353567.aspx</w:t>
        </w:r>
      </w:hyperlink>
      <w:r w:rsidR="00673699" w:rsidRPr="00497D56">
        <w:t>.</w:t>
      </w:r>
    </w:p>
    <w:p w:rsidR="00A26F81" w:rsidRDefault="006B52C5" w:rsidP="00E104DD">
      <w:pPr>
        <w:pStyle w:val="Titre2"/>
      </w:pPr>
      <w:bookmarkStart w:id="6800" w:name="_Toc244952198"/>
      <w:bookmarkStart w:id="6801" w:name="_Toc257733786"/>
      <w:bookmarkStart w:id="6802" w:name="_Toc270597683"/>
      <w:bookmarkStart w:id="6803" w:name="_Toc439782561"/>
      <w:bookmarkStart w:id="6804" w:name="_Toc207706054"/>
      <w:bookmarkEnd w:id="6800"/>
      <w:r w:rsidRPr="00391D69">
        <w:t>Basic Types (FSharp.Core)</w:t>
      </w:r>
      <w:bookmarkEnd w:id="6801"/>
      <w:bookmarkEnd w:id="6802"/>
      <w:bookmarkEnd w:id="6803"/>
    </w:p>
    <w:p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FSharp.Core</w:t>
      </w:r>
      <w:r>
        <w:rPr>
          <w:lang w:eastAsia="en-GB"/>
        </w:rPr>
        <w:t>.</w:t>
      </w:r>
    </w:p>
    <w:p w:rsidR="00321D21" w:rsidRPr="00E42689" w:rsidRDefault="006B52C5" w:rsidP="006230F9">
      <w:pPr>
        <w:pStyle w:val="Titre3"/>
      </w:pPr>
      <w:bookmarkStart w:id="6805" w:name="_Toc257733787"/>
      <w:bookmarkStart w:id="6806" w:name="_Toc270597684"/>
      <w:bookmarkStart w:id="6807" w:name="_Toc439782562"/>
      <w:r w:rsidRPr="00E42689">
        <w:t>Basic Type Abbreviations</w:t>
      </w:r>
      <w:bookmarkEnd w:id="6805"/>
      <w:bookmarkEnd w:id="6806"/>
      <w:bookmarkEnd w:id="6807"/>
      <w:r w:rsidR="0078193E">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78193E">
        <w:fldChar w:fldCharType="end"/>
      </w:r>
    </w:p>
    <w:tbl>
      <w:tblPr>
        <w:tblStyle w:val="Tablerowcell"/>
        <w:tblW w:w="0" w:type="auto"/>
        <w:tblLook w:val="04A0"/>
      </w:tblPr>
      <w:tblGrid>
        <w:gridCol w:w="2280"/>
        <w:gridCol w:w="6720"/>
      </w:tblGrid>
      <w:tr w:rsidR="00321D21" w:rsidRPr="00F115D2">
        <w:trPr>
          <w:cnfStyle w:val="100000000000"/>
        </w:trPr>
        <w:tc>
          <w:tcPr>
            <w:tcW w:w="2280" w:type="dxa"/>
          </w:tcPr>
          <w:p w:rsidR="00321D21" w:rsidRPr="00497D56" w:rsidRDefault="0078193E"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rsidR="00321D21" w:rsidRPr="00497D56" w:rsidRDefault="006B52C5" w:rsidP="00B97718">
            <w:r w:rsidRPr="00391D69">
              <w:t xml:space="preserve">Description </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obj</w:t>
            </w:r>
          </w:p>
        </w:tc>
        <w:tc>
          <w:tcPr>
            <w:tcW w:w="6720" w:type="dxa"/>
          </w:tcPr>
          <w:p w:rsidR="00321D21" w:rsidRPr="008F04E6" w:rsidRDefault="006B52C5" w:rsidP="00B97718">
            <w:pPr>
              <w:rPr>
                <w:rStyle w:val="CodeInline"/>
                <w:sz w:val="22"/>
              </w:rPr>
            </w:pPr>
            <w:r w:rsidRPr="008F04E6">
              <w:rPr>
                <w:rStyle w:val="CodeInline"/>
              </w:rPr>
              <w:t>System.Object</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exn</w:t>
            </w:r>
          </w:p>
        </w:tc>
        <w:tc>
          <w:tcPr>
            <w:tcW w:w="6720" w:type="dxa"/>
          </w:tcPr>
          <w:p w:rsidR="00321D21" w:rsidRPr="008F04E6" w:rsidRDefault="006B52C5" w:rsidP="00321D21">
            <w:pPr>
              <w:rPr>
                <w:rStyle w:val="CodeInline"/>
                <w:sz w:val="22"/>
              </w:rPr>
            </w:pPr>
            <w:r w:rsidRPr="008F04E6">
              <w:rPr>
                <w:rStyle w:val="CodeInline"/>
              </w:rPr>
              <w:t>System.Exception</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nativeint</w:t>
            </w:r>
          </w:p>
        </w:tc>
        <w:tc>
          <w:tcPr>
            <w:tcW w:w="6720" w:type="dxa"/>
          </w:tcPr>
          <w:p w:rsidR="00321D21" w:rsidRPr="008F04E6" w:rsidRDefault="006B52C5" w:rsidP="00B97718">
            <w:pPr>
              <w:rPr>
                <w:rStyle w:val="CodeInline"/>
                <w:sz w:val="22"/>
              </w:rPr>
            </w:pPr>
            <w:r w:rsidRPr="008F04E6">
              <w:rPr>
                <w:rStyle w:val="CodeInline"/>
              </w:rPr>
              <w:t>System.IntPtr</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unativeint</w:t>
            </w:r>
          </w:p>
        </w:tc>
        <w:tc>
          <w:tcPr>
            <w:tcW w:w="6720" w:type="dxa"/>
          </w:tcPr>
          <w:p w:rsidR="00321D21" w:rsidRPr="008F04E6" w:rsidRDefault="006B52C5" w:rsidP="00321D21">
            <w:pPr>
              <w:rPr>
                <w:rStyle w:val="CodeInline"/>
                <w:sz w:val="22"/>
              </w:rPr>
            </w:pPr>
            <w:r w:rsidRPr="008F04E6">
              <w:rPr>
                <w:rStyle w:val="CodeInline"/>
              </w:rPr>
              <w:t>System.UIntPtr</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string</w:t>
            </w:r>
          </w:p>
        </w:tc>
        <w:tc>
          <w:tcPr>
            <w:tcW w:w="6720" w:type="dxa"/>
          </w:tcPr>
          <w:p w:rsidR="00321D21" w:rsidRPr="008F04E6" w:rsidRDefault="006B52C5" w:rsidP="00321D21">
            <w:pPr>
              <w:rPr>
                <w:rStyle w:val="CodeInline"/>
                <w:sz w:val="22"/>
              </w:rPr>
            </w:pPr>
            <w:r w:rsidRPr="008F04E6">
              <w:rPr>
                <w:rStyle w:val="CodeInline"/>
              </w:rPr>
              <w:t>System.String</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float32, single</w:t>
            </w:r>
          </w:p>
        </w:tc>
        <w:tc>
          <w:tcPr>
            <w:tcW w:w="6720" w:type="dxa"/>
          </w:tcPr>
          <w:p w:rsidR="00321D21" w:rsidRPr="008F04E6" w:rsidRDefault="006B52C5" w:rsidP="00B97718">
            <w:pPr>
              <w:rPr>
                <w:rStyle w:val="CodeInline"/>
                <w:sz w:val="22"/>
              </w:rPr>
            </w:pPr>
            <w:r w:rsidRPr="008F04E6">
              <w:rPr>
                <w:rStyle w:val="CodeInline"/>
              </w:rPr>
              <w:t>System.Single</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float, double</w:t>
            </w:r>
          </w:p>
        </w:tc>
        <w:tc>
          <w:tcPr>
            <w:tcW w:w="6720" w:type="dxa"/>
          </w:tcPr>
          <w:p w:rsidR="00321D21" w:rsidRPr="008F04E6" w:rsidRDefault="006B52C5" w:rsidP="00B97718">
            <w:pPr>
              <w:rPr>
                <w:rStyle w:val="CodeInline"/>
                <w:sz w:val="22"/>
              </w:rPr>
            </w:pPr>
            <w:r w:rsidRPr="008F04E6">
              <w:rPr>
                <w:rStyle w:val="CodeInline"/>
              </w:rPr>
              <w:t>System.Double</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sbyte, int8</w:t>
            </w:r>
          </w:p>
        </w:tc>
        <w:tc>
          <w:tcPr>
            <w:tcW w:w="6720" w:type="dxa"/>
          </w:tcPr>
          <w:p w:rsidR="00321D21" w:rsidRPr="008F04E6" w:rsidRDefault="006B52C5" w:rsidP="00B97718">
            <w:pPr>
              <w:rPr>
                <w:rStyle w:val="CodeInline"/>
                <w:sz w:val="22"/>
              </w:rPr>
            </w:pPr>
            <w:r w:rsidRPr="008F04E6">
              <w:rPr>
                <w:rStyle w:val="CodeInline"/>
              </w:rPr>
              <w:t>System.SByte</w:t>
            </w:r>
          </w:p>
        </w:tc>
      </w:tr>
      <w:tr w:rsidR="00321D21" w:rsidRPr="00F115D2">
        <w:tc>
          <w:tcPr>
            <w:tcW w:w="2280" w:type="dxa"/>
          </w:tcPr>
          <w:p w:rsidR="00321D21" w:rsidRPr="00110BB5" w:rsidRDefault="006B52C5" w:rsidP="00321D21">
            <w:pPr>
              <w:rPr>
                <w:rStyle w:val="CodeInline"/>
                <w:rFonts w:asciiTheme="minorHAnsi" w:hAnsiTheme="minorHAnsi"/>
                <w:bCs w:val="0"/>
                <w:color w:val="auto"/>
                <w:sz w:val="22"/>
              </w:rPr>
            </w:pPr>
            <w:r w:rsidRPr="00497D56">
              <w:rPr>
                <w:rStyle w:val="CodeInline"/>
              </w:rPr>
              <w:t>byte, uint8</w:t>
            </w:r>
          </w:p>
        </w:tc>
        <w:tc>
          <w:tcPr>
            <w:tcW w:w="6720" w:type="dxa"/>
          </w:tcPr>
          <w:p w:rsidR="00321D21" w:rsidRPr="008F04E6" w:rsidRDefault="006B52C5" w:rsidP="00321D21">
            <w:pPr>
              <w:rPr>
                <w:rStyle w:val="CodeInline"/>
                <w:sz w:val="22"/>
              </w:rPr>
            </w:pPr>
            <w:r w:rsidRPr="008F04E6">
              <w:rPr>
                <w:rStyle w:val="CodeInline"/>
              </w:rPr>
              <w:t>System.Byte</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int16</w:t>
            </w:r>
          </w:p>
        </w:tc>
        <w:tc>
          <w:tcPr>
            <w:tcW w:w="6720" w:type="dxa"/>
          </w:tcPr>
          <w:p w:rsidR="00321D21" w:rsidRPr="008F04E6" w:rsidRDefault="006B52C5" w:rsidP="00B97718">
            <w:pPr>
              <w:rPr>
                <w:rStyle w:val="CodeInline"/>
                <w:sz w:val="22"/>
              </w:rPr>
            </w:pPr>
            <w:r w:rsidRPr="008F04E6">
              <w:rPr>
                <w:rStyle w:val="CodeInline"/>
              </w:rPr>
              <w:t>System.Int16</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uint16</w:t>
            </w:r>
          </w:p>
        </w:tc>
        <w:tc>
          <w:tcPr>
            <w:tcW w:w="6720" w:type="dxa"/>
          </w:tcPr>
          <w:p w:rsidR="00321D21" w:rsidRPr="008F04E6" w:rsidRDefault="006B52C5" w:rsidP="00B97718">
            <w:pPr>
              <w:rPr>
                <w:rStyle w:val="CodeInline"/>
                <w:sz w:val="22"/>
              </w:rPr>
            </w:pPr>
            <w:r w:rsidRPr="008F04E6">
              <w:rPr>
                <w:rStyle w:val="CodeInline"/>
              </w:rPr>
              <w:t>System.UInt16</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int32, int</w:t>
            </w:r>
          </w:p>
        </w:tc>
        <w:tc>
          <w:tcPr>
            <w:tcW w:w="6720" w:type="dxa"/>
          </w:tcPr>
          <w:p w:rsidR="00321D21" w:rsidRPr="008F04E6" w:rsidRDefault="006B52C5" w:rsidP="00321D21">
            <w:pPr>
              <w:rPr>
                <w:rStyle w:val="CodeInline"/>
                <w:sz w:val="22"/>
              </w:rPr>
            </w:pPr>
            <w:r w:rsidRPr="008F04E6">
              <w:rPr>
                <w:rStyle w:val="CodeInline"/>
              </w:rPr>
              <w:t>System.Int32</w:t>
            </w:r>
          </w:p>
        </w:tc>
      </w:tr>
      <w:tr w:rsidR="00321D21" w:rsidRPr="00F115D2">
        <w:tc>
          <w:tcPr>
            <w:tcW w:w="2280" w:type="dxa"/>
          </w:tcPr>
          <w:p w:rsidR="00321D21" w:rsidRPr="00110BB5" w:rsidRDefault="006B52C5" w:rsidP="00321D21">
            <w:pPr>
              <w:rPr>
                <w:rStyle w:val="CodeInline"/>
                <w:rFonts w:asciiTheme="minorHAnsi" w:hAnsiTheme="minorHAnsi"/>
                <w:bCs w:val="0"/>
                <w:color w:val="auto"/>
                <w:sz w:val="22"/>
              </w:rPr>
            </w:pPr>
            <w:r w:rsidRPr="00497D56">
              <w:rPr>
                <w:rStyle w:val="CodeInline"/>
              </w:rPr>
              <w:t>uint32</w:t>
            </w:r>
          </w:p>
        </w:tc>
        <w:tc>
          <w:tcPr>
            <w:tcW w:w="6720" w:type="dxa"/>
          </w:tcPr>
          <w:p w:rsidR="00321D21" w:rsidRPr="008F04E6" w:rsidRDefault="006B52C5" w:rsidP="00B97718">
            <w:pPr>
              <w:rPr>
                <w:rStyle w:val="CodeInline"/>
                <w:sz w:val="22"/>
              </w:rPr>
            </w:pPr>
            <w:r w:rsidRPr="008F04E6">
              <w:rPr>
                <w:rStyle w:val="CodeInline"/>
              </w:rPr>
              <w:t>System.UInt32</w:t>
            </w:r>
          </w:p>
        </w:tc>
      </w:tr>
      <w:tr w:rsidR="00321D21" w:rsidRPr="00F115D2">
        <w:tc>
          <w:tcPr>
            <w:tcW w:w="2280" w:type="dxa"/>
          </w:tcPr>
          <w:p w:rsidR="00321D21" w:rsidRPr="00110BB5" w:rsidRDefault="006B52C5" w:rsidP="00321D21">
            <w:pPr>
              <w:rPr>
                <w:rStyle w:val="CodeInline"/>
                <w:rFonts w:asciiTheme="minorHAnsi" w:hAnsiTheme="minorHAnsi"/>
                <w:bCs w:val="0"/>
                <w:color w:val="auto"/>
                <w:sz w:val="22"/>
              </w:rPr>
            </w:pPr>
            <w:r w:rsidRPr="00497D56">
              <w:rPr>
                <w:rStyle w:val="CodeInline"/>
              </w:rPr>
              <w:t>int64</w:t>
            </w:r>
          </w:p>
        </w:tc>
        <w:tc>
          <w:tcPr>
            <w:tcW w:w="6720" w:type="dxa"/>
          </w:tcPr>
          <w:p w:rsidR="00321D21" w:rsidRPr="008F04E6" w:rsidRDefault="006B52C5" w:rsidP="00B97718">
            <w:pPr>
              <w:rPr>
                <w:rStyle w:val="CodeInline"/>
                <w:sz w:val="22"/>
              </w:rPr>
            </w:pPr>
            <w:r w:rsidRPr="008F04E6">
              <w:rPr>
                <w:rStyle w:val="CodeInline"/>
              </w:rPr>
              <w:t>System.Int64</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uint64</w:t>
            </w:r>
          </w:p>
        </w:tc>
        <w:tc>
          <w:tcPr>
            <w:tcW w:w="6720" w:type="dxa"/>
          </w:tcPr>
          <w:p w:rsidR="00321D21" w:rsidRPr="008F04E6" w:rsidRDefault="006B52C5" w:rsidP="00B97718">
            <w:pPr>
              <w:rPr>
                <w:rStyle w:val="CodeInline"/>
                <w:sz w:val="22"/>
              </w:rPr>
            </w:pPr>
            <w:r w:rsidRPr="008F04E6">
              <w:rPr>
                <w:rStyle w:val="CodeInline"/>
              </w:rPr>
              <w:t>System.UInt64</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char</w:t>
            </w:r>
          </w:p>
        </w:tc>
        <w:tc>
          <w:tcPr>
            <w:tcW w:w="6720" w:type="dxa"/>
          </w:tcPr>
          <w:p w:rsidR="00321D21" w:rsidRPr="008F04E6" w:rsidRDefault="006B52C5" w:rsidP="00B97718">
            <w:pPr>
              <w:rPr>
                <w:rStyle w:val="CodeInline"/>
                <w:sz w:val="22"/>
              </w:rPr>
            </w:pPr>
            <w:r w:rsidRPr="008F04E6">
              <w:rPr>
                <w:rStyle w:val="CodeInline"/>
              </w:rPr>
              <w:t>System.Char</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bool</w:t>
            </w:r>
          </w:p>
        </w:tc>
        <w:tc>
          <w:tcPr>
            <w:tcW w:w="6720" w:type="dxa"/>
          </w:tcPr>
          <w:p w:rsidR="00321D21" w:rsidRPr="008F04E6" w:rsidRDefault="006B52C5" w:rsidP="00B97718">
            <w:pPr>
              <w:rPr>
                <w:rStyle w:val="CodeInline"/>
                <w:sz w:val="22"/>
              </w:rPr>
            </w:pPr>
            <w:r w:rsidRPr="008F04E6">
              <w:rPr>
                <w:rStyle w:val="CodeInline"/>
              </w:rPr>
              <w:t>System.Boolean</w:t>
            </w:r>
          </w:p>
        </w:tc>
      </w:tr>
      <w:tr w:rsidR="00321D21" w:rsidRPr="00F115D2">
        <w:tc>
          <w:tcPr>
            <w:tcW w:w="2280" w:type="dxa"/>
          </w:tcPr>
          <w:p w:rsidR="00321D21" w:rsidRPr="00110BB5" w:rsidRDefault="006B52C5" w:rsidP="00B97718">
            <w:pPr>
              <w:rPr>
                <w:rStyle w:val="CodeInline"/>
                <w:rFonts w:asciiTheme="minorHAnsi" w:hAnsiTheme="minorHAnsi"/>
                <w:bCs w:val="0"/>
                <w:color w:val="auto"/>
                <w:sz w:val="22"/>
              </w:rPr>
            </w:pPr>
            <w:r w:rsidRPr="00497D56">
              <w:rPr>
                <w:rStyle w:val="CodeInline"/>
              </w:rPr>
              <w:t>decimal</w:t>
            </w:r>
          </w:p>
        </w:tc>
        <w:tc>
          <w:tcPr>
            <w:tcW w:w="6720" w:type="dxa"/>
          </w:tcPr>
          <w:p w:rsidR="00321D21" w:rsidRPr="008F04E6" w:rsidRDefault="006B52C5" w:rsidP="00321D21">
            <w:pPr>
              <w:rPr>
                <w:rStyle w:val="CodeInline"/>
                <w:sz w:val="22"/>
              </w:rPr>
            </w:pPr>
            <w:r w:rsidRPr="008F04E6">
              <w:rPr>
                <w:rStyle w:val="CodeInline"/>
              </w:rPr>
              <w:t>System.Decimal</w:t>
            </w:r>
          </w:p>
        </w:tc>
      </w:tr>
    </w:tbl>
    <w:p w:rsidR="00F330CE" w:rsidRPr="00110BB5" w:rsidRDefault="00AB31A5" w:rsidP="006230F9">
      <w:pPr>
        <w:pStyle w:val="Titre3"/>
      </w:pPr>
      <w:bookmarkStart w:id="6808" w:name="_Toc257733788"/>
      <w:bookmarkStart w:id="6809" w:name="_Toc270597685"/>
      <w:bookmarkStart w:id="6810" w:name="_Toc439782563"/>
      <w:r w:rsidRPr="00497D56">
        <w:t xml:space="preserve">Basic </w:t>
      </w:r>
      <w:r w:rsidR="006B52C5" w:rsidRPr="00110BB5">
        <w:t xml:space="preserve">Types </w:t>
      </w:r>
      <w:r w:rsidR="00122F96">
        <w:t xml:space="preserve">that </w:t>
      </w:r>
      <w:r w:rsidR="006B52C5" w:rsidRPr="00110BB5">
        <w:t>Accept Unit of Measure</w:t>
      </w:r>
      <w:r w:rsidR="0078193E">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78193E">
        <w:fldChar w:fldCharType="end"/>
      </w:r>
      <w:r w:rsidR="006B52C5" w:rsidRPr="00110BB5">
        <w:t xml:space="preserve"> Annotations</w:t>
      </w:r>
      <w:bookmarkEnd w:id="6808"/>
      <w:bookmarkEnd w:id="6809"/>
      <w:bookmarkEnd w:id="6810"/>
    </w:p>
    <w:tbl>
      <w:tblPr>
        <w:tblStyle w:val="Tablerowcell"/>
        <w:tblW w:w="0" w:type="auto"/>
        <w:tblLook w:val="04A0"/>
      </w:tblPr>
      <w:tblGrid>
        <w:gridCol w:w="2280"/>
        <w:gridCol w:w="6720"/>
      </w:tblGrid>
      <w:tr w:rsidR="003E3ECE" w:rsidRPr="00F115D2">
        <w:trPr>
          <w:cnfStyle w:val="100000000000"/>
        </w:trPr>
        <w:tc>
          <w:tcPr>
            <w:tcW w:w="2280" w:type="dxa"/>
          </w:tcPr>
          <w:p w:rsidR="003E3ECE" w:rsidRPr="00497D56" w:rsidRDefault="006B52C5" w:rsidP="00792FD5">
            <w:r w:rsidRPr="00391D69">
              <w:t>Type Name</w:t>
            </w:r>
          </w:p>
        </w:tc>
        <w:tc>
          <w:tcPr>
            <w:tcW w:w="6720" w:type="dxa"/>
          </w:tcPr>
          <w:p w:rsidR="003E3ECE" w:rsidRPr="00497D56" w:rsidRDefault="006B52C5" w:rsidP="00792FD5">
            <w:r w:rsidRPr="00391D69">
              <w:t xml:space="preserve">Description </w:t>
            </w:r>
          </w:p>
        </w:tc>
      </w:tr>
      <w:tr w:rsidR="00F330CE" w:rsidRPr="00F115D2">
        <w:tc>
          <w:tcPr>
            <w:tcW w:w="2280" w:type="dxa"/>
          </w:tcPr>
          <w:p w:rsidR="00F330CE" w:rsidRPr="00110BB5" w:rsidRDefault="00AB31A5" w:rsidP="00A76165">
            <w:pPr>
              <w:rPr>
                <w:rStyle w:val="CodeInline"/>
                <w:rFonts w:asciiTheme="minorHAnsi" w:hAnsiTheme="minorHAnsi"/>
                <w:bCs w:val="0"/>
                <w:color w:val="auto"/>
                <w:sz w:val="22"/>
              </w:rPr>
            </w:pPr>
            <w:r w:rsidRPr="00497D56">
              <w:rPr>
                <w:rStyle w:val="CodeInline"/>
              </w:rPr>
              <w:t>sbyte</w:t>
            </w:r>
            <w:r w:rsidR="006B52C5" w:rsidRPr="00110BB5">
              <w:rPr>
                <w:rStyle w:val="CodeInline"/>
              </w:rPr>
              <w:t>&lt;_&gt;</w:t>
            </w:r>
          </w:p>
        </w:tc>
        <w:tc>
          <w:tcPr>
            <w:tcW w:w="6720" w:type="dxa"/>
          </w:tcPr>
          <w:p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tc>
          <w:tcPr>
            <w:tcW w:w="2280" w:type="dxa"/>
          </w:tcPr>
          <w:p w:rsidR="00B14185" w:rsidRPr="00110BB5" w:rsidRDefault="006B52C5" w:rsidP="00A76165">
            <w:pPr>
              <w:rPr>
                <w:rStyle w:val="CodeInline"/>
                <w:rFonts w:asciiTheme="minorHAnsi" w:hAnsiTheme="minorHAnsi"/>
                <w:bCs w:val="0"/>
                <w:color w:val="auto"/>
                <w:sz w:val="22"/>
              </w:rPr>
            </w:pPr>
            <w:r w:rsidRPr="00497D56">
              <w:rPr>
                <w:rStyle w:val="CodeInline"/>
              </w:rPr>
              <w:t>int16&lt;_&gt;</w:t>
            </w:r>
          </w:p>
        </w:tc>
        <w:tc>
          <w:tcPr>
            <w:tcW w:w="6720" w:type="dxa"/>
          </w:tcPr>
          <w:p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tc>
          <w:tcPr>
            <w:tcW w:w="2280" w:type="dxa"/>
          </w:tcPr>
          <w:p w:rsidR="00B14185" w:rsidRPr="00110BB5" w:rsidRDefault="006B52C5" w:rsidP="00A76165">
            <w:pPr>
              <w:rPr>
                <w:rStyle w:val="CodeInline"/>
                <w:rFonts w:asciiTheme="minorHAnsi" w:hAnsiTheme="minorHAnsi"/>
                <w:bCs w:val="0"/>
                <w:color w:val="auto"/>
                <w:sz w:val="22"/>
              </w:rPr>
            </w:pPr>
            <w:r w:rsidRPr="00497D56">
              <w:rPr>
                <w:rStyle w:val="CodeInline"/>
              </w:rPr>
              <w:t>int32&lt;_&gt;</w:t>
            </w:r>
          </w:p>
        </w:tc>
        <w:tc>
          <w:tcPr>
            <w:tcW w:w="6720" w:type="dxa"/>
          </w:tcPr>
          <w:p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tc>
          <w:tcPr>
            <w:tcW w:w="2280" w:type="dxa"/>
          </w:tcPr>
          <w:p w:rsidR="00B14185" w:rsidRPr="00110BB5" w:rsidRDefault="006B52C5" w:rsidP="00A76165">
            <w:pPr>
              <w:rPr>
                <w:rStyle w:val="CodeInline"/>
                <w:rFonts w:asciiTheme="minorHAnsi" w:hAnsiTheme="minorHAnsi"/>
                <w:bCs w:val="0"/>
                <w:color w:val="auto"/>
                <w:sz w:val="22"/>
              </w:rPr>
            </w:pPr>
            <w:r w:rsidRPr="00497D56">
              <w:rPr>
                <w:rStyle w:val="CodeInline"/>
              </w:rPr>
              <w:t>int64&lt;_&gt;</w:t>
            </w:r>
          </w:p>
        </w:tc>
        <w:tc>
          <w:tcPr>
            <w:tcW w:w="6720" w:type="dxa"/>
          </w:tcPr>
          <w:p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tc>
          <w:tcPr>
            <w:tcW w:w="2280" w:type="dxa"/>
          </w:tcPr>
          <w:p w:rsidR="00B14185" w:rsidRPr="00110BB5" w:rsidRDefault="006B52C5" w:rsidP="00A76165">
            <w:pPr>
              <w:rPr>
                <w:rStyle w:val="CodeInline"/>
                <w:rFonts w:asciiTheme="minorHAnsi" w:hAnsiTheme="minorHAnsi"/>
                <w:bCs w:val="0"/>
                <w:color w:val="auto"/>
                <w:sz w:val="22"/>
              </w:rPr>
            </w:pPr>
            <w:r w:rsidRPr="00497D56">
              <w:rPr>
                <w:rStyle w:val="CodeInline"/>
              </w:rPr>
              <w:t>float32&lt;_&gt;</w:t>
            </w:r>
          </w:p>
        </w:tc>
        <w:tc>
          <w:tcPr>
            <w:tcW w:w="6720" w:type="dxa"/>
          </w:tcPr>
          <w:p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tc>
          <w:tcPr>
            <w:tcW w:w="2280" w:type="dxa"/>
          </w:tcPr>
          <w:p w:rsidR="00F330CE" w:rsidRPr="00110BB5" w:rsidRDefault="006B52C5" w:rsidP="00A76165">
            <w:pPr>
              <w:rPr>
                <w:rStyle w:val="CodeInline"/>
                <w:rFonts w:asciiTheme="minorHAnsi" w:hAnsiTheme="minorHAnsi"/>
                <w:bCs w:val="0"/>
                <w:color w:val="auto"/>
                <w:sz w:val="22"/>
              </w:rPr>
            </w:pPr>
            <w:r w:rsidRPr="00497D56">
              <w:rPr>
                <w:rStyle w:val="CodeInline"/>
              </w:rPr>
              <w:t>float&lt;_&gt;</w:t>
            </w:r>
          </w:p>
        </w:tc>
        <w:tc>
          <w:tcPr>
            <w:tcW w:w="6720" w:type="dxa"/>
          </w:tcPr>
          <w:p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tc>
          <w:tcPr>
            <w:tcW w:w="2280" w:type="dxa"/>
          </w:tcPr>
          <w:p w:rsidR="00F330CE" w:rsidRPr="00110BB5" w:rsidRDefault="006B52C5" w:rsidP="00A76165">
            <w:pPr>
              <w:rPr>
                <w:rStyle w:val="CodeInline"/>
                <w:rFonts w:asciiTheme="minorHAnsi" w:hAnsiTheme="minorHAnsi"/>
                <w:bCs w:val="0"/>
                <w:color w:val="auto"/>
                <w:sz w:val="22"/>
              </w:rPr>
            </w:pPr>
            <w:r w:rsidRPr="00497D56">
              <w:rPr>
                <w:rStyle w:val="CodeInline"/>
              </w:rPr>
              <w:t>decimal</w:t>
            </w:r>
            <w:r w:rsidR="00AB31A5" w:rsidRPr="00110BB5">
              <w:rPr>
                <w:rStyle w:val="CodeInline"/>
              </w:rPr>
              <w:t>&lt;_&gt;</w:t>
            </w:r>
          </w:p>
        </w:tc>
        <w:tc>
          <w:tcPr>
            <w:tcW w:w="6720" w:type="dxa"/>
          </w:tcPr>
          <w:p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rsidR="00773A09" w:rsidRPr="00110BB5" w:rsidRDefault="001D1E10" w:rsidP="006230F9">
      <w:pPr>
        <w:pStyle w:val="Titre3"/>
      </w:pPr>
      <w:bookmarkStart w:id="6811" w:name="_Toc257733789"/>
      <w:bookmarkStart w:id="6812" w:name="_Toc270597686"/>
      <w:bookmarkStart w:id="6813" w:name="_Toc439782564"/>
      <w:r w:rsidRPr="001D1E10">
        <w:t xml:space="preserve">The </w:t>
      </w:r>
      <w:r w:rsidR="006B52C5" w:rsidRPr="00110BB5">
        <w:t>nativeptr&lt;_&gt;</w:t>
      </w:r>
      <w:bookmarkEnd w:id="6804"/>
      <w:bookmarkEnd w:id="6811"/>
      <w:bookmarkEnd w:id="6812"/>
      <w:r>
        <w:t xml:space="preserve"> Type</w:t>
      </w:r>
      <w:bookmarkEnd w:id="6813"/>
    </w:p>
    <w:p w:rsidR="00CD7FCB" w:rsidRDefault="003821CE">
      <w:r>
        <w:t xml:space="preserve">When the </w:t>
      </w:r>
      <w:r w:rsidR="006B52C5" w:rsidRPr="00391D69">
        <w:rPr>
          <w:rStyle w:val="CodeInline"/>
        </w:rPr>
        <w:t>nativeptr</w:t>
      </w:r>
      <w:r w:rsidR="0078193E"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78193E"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78193E" w:rsidRPr="007D4FA0">
        <w:fldChar w:fldCharType="begin"/>
      </w:r>
      <w:r w:rsidR="00FF3517" w:rsidRPr="007D4FA0">
        <w:instrText xml:space="preserve"> XE "types:nativeptr" </w:instrText>
      </w:r>
      <w:r w:rsidR="0078193E"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rsidR="00CD7FCB" w:rsidRDefault="00CD7FCB" w:rsidP="008F04E6">
      <w:pPr>
        <w:pStyle w:val="BulletList"/>
      </w:pPr>
      <w:r>
        <w:t>A</w:t>
      </w:r>
      <w:r w:rsidR="003821CE" w:rsidRPr="00F329AB">
        <w:t xml:space="preserve"> CLI pointer type</w:t>
      </w:r>
      <w:r w:rsidR="0078193E">
        <w:fldChar w:fldCharType="begin"/>
      </w:r>
      <w:r w:rsidR="003821CE">
        <w:instrText xml:space="preserve"> XE "</w:instrText>
      </w:r>
      <w:r w:rsidR="003821CE" w:rsidRPr="00C378EE">
        <w:instrText>CLI pointer types</w:instrText>
      </w:r>
      <w:r w:rsidR="003821CE">
        <w:instrText xml:space="preserve">" </w:instrText>
      </w:r>
      <w:r w:rsidR="0078193E">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FSharp.NativeInterop.NativePtr</w:t>
      </w:r>
      <w:r w:rsidRPr="00F329AB">
        <w:t>.</w:t>
      </w:r>
    </w:p>
    <w:p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rsidR="00A26F81" w:rsidRPr="00C77CDB" w:rsidRDefault="006B52C5" w:rsidP="00E104DD">
      <w:pPr>
        <w:pStyle w:val="Titre2"/>
      </w:pPr>
      <w:bookmarkStart w:id="6814" w:name="_Toc198191556"/>
      <w:bookmarkStart w:id="6815" w:name="_Toc198193658"/>
      <w:bookmarkStart w:id="6816" w:name="_Toc198194200"/>
      <w:bookmarkStart w:id="6817" w:name="_Toc198191558"/>
      <w:bookmarkStart w:id="6818" w:name="_Toc198193660"/>
      <w:bookmarkStart w:id="6819" w:name="_Toc198194202"/>
      <w:bookmarkStart w:id="6820" w:name="_Toc198191559"/>
      <w:bookmarkStart w:id="6821" w:name="_Toc198193661"/>
      <w:bookmarkStart w:id="6822" w:name="_Toc198194203"/>
      <w:bookmarkStart w:id="6823" w:name="_Toc198191561"/>
      <w:bookmarkStart w:id="6824" w:name="_Toc198193663"/>
      <w:bookmarkStart w:id="6825" w:name="_Toc198194205"/>
      <w:bookmarkStart w:id="6826" w:name="_Toc198191562"/>
      <w:bookmarkStart w:id="6827" w:name="_Toc198193664"/>
      <w:bookmarkStart w:id="6828" w:name="_Toc198194206"/>
      <w:bookmarkStart w:id="6829" w:name="_Toc198191563"/>
      <w:bookmarkStart w:id="6830" w:name="_Toc198193665"/>
      <w:bookmarkStart w:id="6831" w:name="_Toc198194207"/>
      <w:bookmarkStart w:id="6832" w:name="_Toc198191564"/>
      <w:bookmarkStart w:id="6833" w:name="_Toc198193666"/>
      <w:bookmarkStart w:id="6834" w:name="_Toc198194208"/>
      <w:bookmarkStart w:id="6835" w:name="_Toc198191565"/>
      <w:bookmarkStart w:id="6836" w:name="_Toc198193667"/>
      <w:bookmarkStart w:id="6837" w:name="_Toc198194209"/>
      <w:bookmarkStart w:id="6838" w:name="_Toc198191566"/>
      <w:bookmarkStart w:id="6839" w:name="_Toc198193668"/>
      <w:bookmarkStart w:id="6840" w:name="_Toc198194210"/>
      <w:bookmarkStart w:id="6841" w:name="_Toc198191567"/>
      <w:bookmarkStart w:id="6842" w:name="_Toc198193669"/>
      <w:bookmarkStart w:id="6843" w:name="_Toc198194211"/>
      <w:bookmarkStart w:id="6844" w:name="_Toc198191568"/>
      <w:bookmarkStart w:id="6845" w:name="_Toc198193670"/>
      <w:bookmarkStart w:id="6846" w:name="_Toc198194212"/>
      <w:bookmarkStart w:id="6847" w:name="_Toc198191569"/>
      <w:bookmarkStart w:id="6848" w:name="_Toc198193671"/>
      <w:bookmarkStart w:id="6849" w:name="_Toc198194213"/>
      <w:bookmarkStart w:id="6850" w:name="_Toc198191570"/>
      <w:bookmarkStart w:id="6851" w:name="_Toc198193672"/>
      <w:bookmarkStart w:id="6852" w:name="_Toc198194214"/>
      <w:bookmarkStart w:id="6853" w:name="_Toc198191571"/>
      <w:bookmarkStart w:id="6854" w:name="_Toc198193673"/>
      <w:bookmarkStart w:id="6855" w:name="_Toc198194215"/>
      <w:bookmarkStart w:id="6856" w:name="_Toc198191572"/>
      <w:bookmarkStart w:id="6857" w:name="_Toc198193674"/>
      <w:bookmarkStart w:id="6858" w:name="_Toc198194216"/>
      <w:bookmarkStart w:id="6859" w:name="_Toc198191573"/>
      <w:bookmarkStart w:id="6860" w:name="_Toc198193675"/>
      <w:bookmarkStart w:id="6861" w:name="_Toc198194217"/>
      <w:bookmarkStart w:id="6862" w:name="_Toc198191574"/>
      <w:bookmarkStart w:id="6863" w:name="_Toc198193676"/>
      <w:bookmarkStart w:id="6864" w:name="_Toc198194218"/>
      <w:bookmarkStart w:id="6865" w:name="_Toc198191575"/>
      <w:bookmarkStart w:id="6866" w:name="_Toc198193677"/>
      <w:bookmarkStart w:id="6867" w:name="_Toc198194219"/>
      <w:bookmarkStart w:id="6868" w:name="_Toc198191576"/>
      <w:bookmarkStart w:id="6869" w:name="_Toc198193678"/>
      <w:bookmarkStart w:id="6870" w:name="_Toc198194220"/>
      <w:bookmarkStart w:id="6871" w:name="_Toc198191577"/>
      <w:bookmarkStart w:id="6872" w:name="_Toc198193679"/>
      <w:bookmarkStart w:id="6873" w:name="_Toc198194221"/>
      <w:bookmarkStart w:id="6874" w:name="_Toc198191578"/>
      <w:bookmarkStart w:id="6875" w:name="_Toc198193680"/>
      <w:bookmarkStart w:id="6876" w:name="_Toc198194222"/>
      <w:bookmarkStart w:id="6877" w:name="_Toc198191579"/>
      <w:bookmarkStart w:id="6878" w:name="_Toc198193681"/>
      <w:bookmarkStart w:id="6879" w:name="_Toc198194223"/>
      <w:bookmarkStart w:id="6880" w:name="_Toc198191580"/>
      <w:bookmarkStart w:id="6881" w:name="_Toc198193682"/>
      <w:bookmarkStart w:id="6882" w:name="_Toc198194224"/>
      <w:bookmarkStart w:id="6883" w:name="_Toc198191581"/>
      <w:bookmarkStart w:id="6884" w:name="_Toc198193683"/>
      <w:bookmarkStart w:id="6885" w:name="_Toc198194225"/>
      <w:bookmarkStart w:id="6886" w:name="_Toc198191582"/>
      <w:bookmarkStart w:id="6887" w:name="_Toc198193684"/>
      <w:bookmarkStart w:id="6888" w:name="_Toc198194226"/>
      <w:bookmarkStart w:id="6889" w:name="_Toc198191583"/>
      <w:bookmarkStart w:id="6890" w:name="_Toc198193685"/>
      <w:bookmarkStart w:id="6891" w:name="_Toc198194227"/>
      <w:bookmarkStart w:id="6892" w:name="_Toc198191584"/>
      <w:bookmarkStart w:id="6893" w:name="_Toc198193686"/>
      <w:bookmarkStart w:id="6894" w:name="_Toc198194228"/>
      <w:bookmarkStart w:id="6895" w:name="_Toc198191585"/>
      <w:bookmarkStart w:id="6896" w:name="_Toc198193687"/>
      <w:bookmarkStart w:id="6897" w:name="_Toc198194229"/>
      <w:bookmarkStart w:id="6898" w:name="_Toc198191586"/>
      <w:bookmarkStart w:id="6899" w:name="_Toc198193688"/>
      <w:bookmarkStart w:id="6900" w:name="_Toc198194230"/>
      <w:bookmarkStart w:id="6901" w:name="_Toc198191587"/>
      <w:bookmarkStart w:id="6902" w:name="_Toc198193689"/>
      <w:bookmarkStart w:id="6903" w:name="_Toc198194231"/>
      <w:bookmarkStart w:id="6904" w:name="_Toc198191588"/>
      <w:bookmarkStart w:id="6905" w:name="_Toc198193690"/>
      <w:bookmarkStart w:id="6906" w:name="_Toc198194232"/>
      <w:bookmarkStart w:id="6907" w:name="_Toc198191589"/>
      <w:bookmarkStart w:id="6908" w:name="_Toc198193691"/>
      <w:bookmarkStart w:id="6909" w:name="_Toc198194233"/>
      <w:bookmarkStart w:id="6910" w:name="_Toc198191590"/>
      <w:bookmarkStart w:id="6911" w:name="_Toc198193692"/>
      <w:bookmarkStart w:id="6912" w:name="_Toc198194234"/>
      <w:bookmarkStart w:id="6913" w:name="_Toc198191591"/>
      <w:bookmarkStart w:id="6914" w:name="_Toc198193693"/>
      <w:bookmarkStart w:id="6915" w:name="_Toc198194235"/>
      <w:bookmarkStart w:id="6916" w:name="_Toc198191593"/>
      <w:bookmarkStart w:id="6917" w:name="_Toc198193695"/>
      <w:bookmarkStart w:id="6918" w:name="_Toc198194237"/>
      <w:bookmarkStart w:id="6919" w:name="_Toc198191597"/>
      <w:bookmarkStart w:id="6920" w:name="_Toc198193699"/>
      <w:bookmarkStart w:id="6921" w:name="_Toc198194241"/>
      <w:bookmarkStart w:id="6922" w:name="_Toc198191601"/>
      <w:bookmarkStart w:id="6923" w:name="_Toc198193703"/>
      <w:bookmarkStart w:id="6924" w:name="_Toc198194245"/>
      <w:bookmarkStart w:id="6925" w:name="_Toc198191607"/>
      <w:bookmarkStart w:id="6926" w:name="_Toc198193709"/>
      <w:bookmarkStart w:id="6927" w:name="_Toc198194251"/>
      <w:bookmarkStart w:id="6928" w:name="_Toc198191612"/>
      <w:bookmarkStart w:id="6929" w:name="_Toc198193714"/>
      <w:bookmarkStart w:id="6930" w:name="_Toc198194256"/>
      <w:bookmarkStart w:id="6931" w:name="_Toc198191620"/>
      <w:bookmarkStart w:id="6932" w:name="_Toc198193722"/>
      <w:bookmarkStart w:id="6933" w:name="_Toc198194264"/>
      <w:bookmarkStart w:id="6934" w:name="_Toc198191629"/>
      <w:bookmarkStart w:id="6935" w:name="_Toc198193731"/>
      <w:bookmarkStart w:id="6936" w:name="_Toc198194273"/>
      <w:bookmarkStart w:id="6937" w:name="_Toc198191636"/>
      <w:bookmarkStart w:id="6938" w:name="_Toc198193738"/>
      <w:bookmarkStart w:id="6939" w:name="_Toc198194280"/>
      <w:bookmarkStart w:id="6940" w:name="_Toc198191642"/>
      <w:bookmarkStart w:id="6941" w:name="_Toc198193744"/>
      <w:bookmarkStart w:id="6942" w:name="_Toc198194286"/>
      <w:bookmarkStart w:id="6943" w:name="_Toc198191644"/>
      <w:bookmarkStart w:id="6944" w:name="_Toc198193746"/>
      <w:bookmarkStart w:id="6945" w:name="_Toc198194288"/>
      <w:bookmarkStart w:id="6946" w:name="_Toc198191645"/>
      <w:bookmarkStart w:id="6947" w:name="_Toc198193747"/>
      <w:bookmarkStart w:id="6948" w:name="_Toc198194289"/>
      <w:bookmarkStart w:id="6949" w:name="CoreOperators"/>
      <w:bookmarkStart w:id="6950" w:name="_Toc257733790"/>
      <w:bookmarkStart w:id="6951" w:name="_Toc270597687"/>
      <w:bookmarkStart w:id="6952" w:name="_Toc439782565"/>
      <w:bookmarkStart w:id="6953" w:name="_Toc207706056"/>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r w:rsidRPr="00391D69">
        <w:t xml:space="preserve">Basic </w:t>
      </w:r>
      <w:r w:rsidRPr="00E42689">
        <w:t>Operators and Functions</w:t>
      </w:r>
      <w:bookmarkEnd w:id="6949"/>
      <w:r w:rsidRPr="00E42689">
        <w:t xml:space="preserve"> (FSharp.Core.Operators)</w:t>
      </w:r>
      <w:bookmarkEnd w:id="6950"/>
      <w:bookmarkEnd w:id="6951"/>
      <w:bookmarkEnd w:id="6952"/>
    </w:p>
    <w:p w:rsidR="00B96059" w:rsidRPr="00F329AB" w:rsidRDefault="006B52C5" w:rsidP="006230F9">
      <w:pPr>
        <w:pStyle w:val="Titre3"/>
      </w:pPr>
      <w:bookmarkStart w:id="6954" w:name="_Toc257733791"/>
      <w:bookmarkStart w:id="6955" w:name="_Toc270597688"/>
      <w:bookmarkStart w:id="6956" w:name="_Toc439782566"/>
      <w:r w:rsidRPr="00E42689">
        <w:t>Basic Arithmetic Operators</w:t>
      </w:r>
      <w:bookmarkEnd w:id="6954"/>
      <w:bookmarkEnd w:id="6955"/>
      <w:bookmarkEnd w:id="6956"/>
      <w:r w:rsidRPr="00E42689">
        <w:t xml:space="preserve"> </w:t>
      </w:r>
    </w:p>
    <w:p w:rsidR="00497AFA" w:rsidRPr="00F115D2" w:rsidRDefault="006B52C5" w:rsidP="00497AFA">
      <w:r w:rsidRPr="00F329AB">
        <w:t>The following operators</w:t>
      </w:r>
      <w:r w:rsidR="0078193E">
        <w:fldChar w:fldCharType="begin"/>
      </w:r>
      <w:r w:rsidR="00122F96">
        <w:instrText xml:space="preserve"> XE "</w:instrText>
      </w:r>
      <w:r w:rsidR="00122F96" w:rsidRPr="001C743C">
        <w:instrText>operators:basic arithmetic</w:instrText>
      </w:r>
      <w:r w:rsidR="00122F96">
        <w:instrText xml:space="preserve">" </w:instrText>
      </w:r>
      <w:r w:rsidR="0078193E">
        <w:fldChar w:fldCharType="end"/>
      </w:r>
      <w:r w:rsidRPr="00F329AB">
        <w:t xml:space="preserve"> are defined in </w:t>
      </w:r>
      <w:r w:rsidRPr="00F329AB">
        <w:rPr>
          <w:rStyle w:val="CodeInline"/>
        </w:rPr>
        <w:t>FSharp.Core.Operators</w:t>
      </w:r>
      <w:r w:rsidR="0078193E" w:rsidRPr="00D45B24">
        <w:fldChar w:fldCharType="begin"/>
      </w:r>
      <w:r w:rsidR="00122F96" w:rsidRPr="00D45B24">
        <w:instrText xml:space="preserve"> XE "Microsoft.FSharp.Core.Operators" </w:instrText>
      </w:r>
      <w:r w:rsidR="0078193E" w:rsidRPr="00D45B24">
        <w:fldChar w:fldCharType="end"/>
      </w:r>
      <w:r w:rsidRPr="00F329AB">
        <w:t>:</w:t>
      </w:r>
    </w:p>
    <w:tbl>
      <w:tblPr>
        <w:tblStyle w:val="Tablerowcell"/>
        <w:tblW w:w="9000" w:type="dxa"/>
        <w:tblLook w:val="04A0"/>
      </w:tblPr>
      <w:tblGrid>
        <w:gridCol w:w="2160"/>
        <w:gridCol w:w="1920"/>
        <w:gridCol w:w="4920"/>
      </w:tblGrid>
      <w:tr w:rsidR="004309A0" w:rsidRPr="00F115D2">
        <w:trPr>
          <w:cnfStyle w:val="100000000000"/>
        </w:trPr>
        <w:tc>
          <w:tcPr>
            <w:tcW w:w="2160" w:type="dxa"/>
          </w:tcPr>
          <w:p w:rsidR="004309A0" w:rsidRPr="00497D56" w:rsidRDefault="006B52C5" w:rsidP="002534CE">
            <w:r w:rsidRPr="006B52C5">
              <w:t>Operator</w:t>
            </w:r>
            <w:r w:rsidR="002534CE">
              <w:t xml:space="preserve"> or </w:t>
            </w:r>
            <w:r w:rsidRPr="006B52C5">
              <w:t>Function Name</w:t>
            </w:r>
          </w:p>
        </w:tc>
        <w:tc>
          <w:tcPr>
            <w:tcW w:w="1920" w:type="dxa"/>
          </w:tcPr>
          <w:p w:rsidR="004309A0" w:rsidRPr="00497D56" w:rsidRDefault="006B52C5" w:rsidP="004309A0">
            <w:r w:rsidRPr="00391D69">
              <w:t>Expression Form</w:t>
            </w:r>
          </w:p>
        </w:tc>
        <w:tc>
          <w:tcPr>
            <w:tcW w:w="4920" w:type="dxa"/>
          </w:tcPr>
          <w:p w:rsidR="004309A0" w:rsidRPr="00497D56" w:rsidRDefault="006B52C5" w:rsidP="004309A0">
            <w:r w:rsidRPr="00391D69">
              <w:t xml:space="preserve">Description </w:t>
            </w:r>
          </w:p>
        </w:tc>
      </w:tr>
      <w:tr w:rsidR="004309A0" w:rsidRPr="00F115D2">
        <w:tc>
          <w:tcPr>
            <w:tcW w:w="2160" w:type="dxa"/>
          </w:tcPr>
          <w:p w:rsidR="004309A0" w:rsidRPr="00110BB5" w:rsidRDefault="006B52C5" w:rsidP="004309A0">
            <w:pPr>
              <w:rPr>
                <w:rStyle w:val="CodeInline"/>
                <w:rFonts w:asciiTheme="minorHAnsi" w:hAnsiTheme="minorHAnsi"/>
                <w:bCs w:val="0"/>
                <w:color w:val="auto"/>
                <w:sz w:val="22"/>
              </w:rPr>
            </w:pPr>
            <w:r w:rsidRPr="00497D56">
              <w:rPr>
                <w:rStyle w:val="CodeInline"/>
              </w:rPr>
              <w:t>(+)</w:t>
            </w:r>
          </w:p>
        </w:tc>
        <w:tc>
          <w:tcPr>
            <w:tcW w:w="1920" w:type="dxa"/>
          </w:tcPr>
          <w:p w:rsidR="004309A0" w:rsidRPr="00391D69" w:rsidRDefault="006B52C5" w:rsidP="004309A0">
            <w:pPr>
              <w:rPr>
                <w:rStyle w:val="CodeInline"/>
                <w:sz w:val="22"/>
              </w:rPr>
            </w:pPr>
            <w:r w:rsidRPr="00391D69">
              <w:rPr>
                <w:rStyle w:val="CodeInline"/>
              </w:rPr>
              <w:t>x + y</w:t>
            </w:r>
          </w:p>
        </w:tc>
        <w:tc>
          <w:tcPr>
            <w:tcW w:w="4920" w:type="dxa"/>
          </w:tcPr>
          <w:p w:rsidR="004309A0" w:rsidRPr="00E42689" w:rsidRDefault="006B52C5" w:rsidP="004309A0">
            <w:r w:rsidRPr="00E42689">
              <w:t>Overloaded addition</w:t>
            </w:r>
            <w:r w:rsidR="00FF3517">
              <w:t>.</w:t>
            </w:r>
          </w:p>
        </w:tc>
      </w:tr>
      <w:tr w:rsidR="00CB5736" w:rsidRPr="00F115D2">
        <w:tc>
          <w:tcPr>
            <w:tcW w:w="2160" w:type="dxa"/>
          </w:tcPr>
          <w:p w:rsidR="00CB5736" w:rsidRPr="00110BB5" w:rsidRDefault="006B52C5" w:rsidP="00B96059">
            <w:pPr>
              <w:rPr>
                <w:rStyle w:val="CodeInline"/>
                <w:rFonts w:asciiTheme="minorHAnsi" w:hAnsiTheme="minorHAnsi"/>
                <w:bCs w:val="0"/>
                <w:color w:val="auto"/>
                <w:sz w:val="22"/>
              </w:rPr>
            </w:pPr>
            <w:r w:rsidRPr="00497D56">
              <w:rPr>
                <w:rStyle w:val="CodeInline"/>
              </w:rPr>
              <w:t>(-)</w:t>
            </w:r>
          </w:p>
        </w:tc>
        <w:tc>
          <w:tcPr>
            <w:tcW w:w="1920" w:type="dxa"/>
          </w:tcPr>
          <w:p w:rsidR="00CB5736" w:rsidRPr="00E42689" w:rsidRDefault="006B52C5" w:rsidP="00B96059">
            <w:pPr>
              <w:rPr>
                <w:rStyle w:val="CodeInline"/>
                <w:sz w:val="22"/>
              </w:rPr>
            </w:pPr>
            <w:r w:rsidRPr="00391D69">
              <w:rPr>
                <w:rStyle w:val="CodeInline"/>
              </w:rPr>
              <w:t>x - y</w:t>
            </w:r>
          </w:p>
        </w:tc>
        <w:tc>
          <w:tcPr>
            <w:tcW w:w="4920" w:type="dxa"/>
          </w:tcPr>
          <w:p w:rsidR="00CB5736" w:rsidRPr="00E42689" w:rsidRDefault="006B52C5" w:rsidP="00B96059">
            <w:r w:rsidRPr="00E42689">
              <w:t>Overloaded subtraction</w:t>
            </w:r>
            <w:r w:rsidR="00FF3517">
              <w:t>.</w:t>
            </w:r>
          </w:p>
        </w:tc>
      </w:tr>
      <w:tr w:rsidR="00CB5736" w:rsidRPr="00F115D2">
        <w:tc>
          <w:tcPr>
            <w:tcW w:w="2160" w:type="dxa"/>
          </w:tcPr>
          <w:p w:rsidR="00CB5736" w:rsidRPr="00110BB5" w:rsidRDefault="006B52C5" w:rsidP="00B96059">
            <w:pPr>
              <w:rPr>
                <w:rStyle w:val="CodeInline"/>
                <w:rFonts w:asciiTheme="minorHAnsi" w:hAnsiTheme="minorHAnsi"/>
                <w:bCs w:val="0"/>
                <w:color w:val="auto"/>
                <w:sz w:val="22"/>
              </w:rPr>
            </w:pPr>
            <w:r w:rsidRPr="00497D56">
              <w:rPr>
                <w:rStyle w:val="CodeInline"/>
              </w:rPr>
              <w:t>(*)</w:t>
            </w:r>
          </w:p>
        </w:tc>
        <w:tc>
          <w:tcPr>
            <w:tcW w:w="1920" w:type="dxa"/>
          </w:tcPr>
          <w:p w:rsidR="00CB5736" w:rsidRPr="00391D69" w:rsidRDefault="006B52C5" w:rsidP="00B96059">
            <w:pPr>
              <w:rPr>
                <w:rStyle w:val="CodeInline"/>
                <w:sz w:val="22"/>
              </w:rPr>
            </w:pPr>
            <w:r w:rsidRPr="00391D69">
              <w:rPr>
                <w:rStyle w:val="CodeInline"/>
              </w:rPr>
              <w:t>x * y</w:t>
            </w:r>
          </w:p>
        </w:tc>
        <w:tc>
          <w:tcPr>
            <w:tcW w:w="4920" w:type="dxa"/>
          </w:tcPr>
          <w:p w:rsidR="00CB5736" w:rsidRPr="00E42689" w:rsidRDefault="006B52C5" w:rsidP="00B96059">
            <w:r w:rsidRPr="00E42689">
              <w:t>Overloaded multiplication</w:t>
            </w:r>
            <w:r w:rsidR="00FF3517">
              <w:t>.</w:t>
            </w:r>
          </w:p>
        </w:tc>
      </w:tr>
      <w:tr w:rsidR="00CB5736" w:rsidRPr="00F115D2">
        <w:tc>
          <w:tcPr>
            <w:tcW w:w="2160" w:type="dxa"/>
          </w:tcPr>
          <w:p w:rsidR="00CB5736" w:rsidRPr="00110BB5" w:rsidRDefault="006B52C5" w:rsidP="00B96059">
            <w:pPr>
              <w:rPr>
                <w:rStyle w:val="CodeInline"/>
                <w:rFonts w:asciiTheme="minorHAnsi" w:hAnsiTheme="minorHAnsi"/>
                <w:bCs w:val="0"/>
                <w:color w:val="auto"/>
                <w:sz w:val="22"/>
              </w:rPr>
            </w:pPr>
            <w:r w:rsidRPr="00497D56">
              <w:rPr>
                <w:rStyle w:val="CodeInline"/>
              </w:rPr>
              <w:t>(/)</w:t>
            </w:r>
          </w:p>
        </w:tc>
        <w:tc>
          <w:tcPr>
            <w:tcW w:w="1920" w:type="dxa"/>
          </w:tcPr>
          <w:p w:rsidR="00CB5736" w:rsidRPr="00391D69" w:rsidRDefault="006B52C5" w:rsidP="00B96059">
            <w:pPr>
              <w:rPr>
                <w:rStyle w:val="CodeInline"/>
                <w:sz w:val="22"/>
              </w:rPr>
            </w:pPr>
            <w:r w:rsidRPr="00391D69">
              <w:rPr>
                <w:rStyle w:val="CodeInline"/>
              </w:rPr>
              <w:t>x / y</w:t>
            </w:r>
          </w:p>
        </w:tc>
        <w:tc>
          <w:tcPr>
            <w:tcW w:w="4920" w:type="dxa"/>
          </w:tcPr>
          <w:p w:rsidR="00CB5736" w:rsidRPr="00E42689" w:rsidRDefault="006B52C5" w:rsidP="00B96059">
            <w:r w:rsidRPr="00E42689">
              <w:t>Overloaded division</w:t>
            </w:r>
            <w:r w:rsidR="00AB31A5" w:rsidRPr="00E42689">
              <w:t>.</w:t>
            </w:r>
          </w:p>
          <w:p w:rsidR="00AB31A5" w:rsidRPr="00F329AB" w:rsidRDefault="00AB31A5" w:rsidP="00B96059">
            <w:r w:rsidRPr="00F329AB">
              <w:t>For negative numbers, the behavior of this operator follows the definition of the corresponding operator in the C# specification.</w:t>
            </w:r>
          </w:p>
        </w:tc>
      </w:tr>
      <w:tr w:rsidR="00CB5736" w:rsidRPr="00F115D2">
        <w:tc>
          <w:tcPr>
            <w:tcW w:w="2160" w:type="dxa"/>
          </w:tcPr>
          <w:p w:rsidR="00CB5736" w:rsidRPr="00110BB5" w:rsidRDefault="006B52C5" w:rsidP="00B96059">
            <w:pPr>
              <w:rPr>
                <w:rStyle w:val="CodeInline"/>
                <w:rFonts w:asciiTheme="minorHAnsi" w:hAnsiTheme="minorHAnsi"/>
                <w:bCs w:val="0"/>
                <w:color w:val="auto"/>
                <w:sz w:val="22"/>
              </w:rPr>
            </w:pPr>
            <w:r w:rsidRPr="00497D56">
              <w:rPr>
                <w:rStyle w:val="CodeInline"/>
              </w:rPr>
              <w:t>(%)</w:t>
            </w:r>
          </w:p>
        </w:tc>
        <w:tc>
          <w:tcPr>
            <w:tcW w:w="1920" w:type="dxa"/>
          </w:tcPr>
          <w:p w:rsidR="00CB5736" w:rsidRPr="00391D69" w:rsidRDefault="006B52C5" w:rsidP="00CB5736">
            <w:pPr>
              <w:rPr>
                <w:rStyle w:val="CodeInline"/>
                <w:sz w:val="22"/>
              </w:rPr>
            </w:pPr>
            <w:r w:rsidRPr="00391D69">
              <w:rPr>
                <w:rStyle w:val="CodeInline"/>
              </w:rPr>
              <w:t>x % y</w:t>
            </w:r>
          </w:p>
        </w:tc>
        <w:tc>
          <w:tcPr>
            <w:tcW w:w="4920" w:type="dxa"/>
          </w:tcPr>
          <w:p w:rsidR="00AB31A5" w:rsidRPr="00E42689" w:rsidRDefault="006B52C5" w:rsidP="00CB5736">
            <w:r w:rsidRPr="00E42689">
              <w:t xml:space="preserve">Overloaded </w:t>
            </w:r>
            <w:r w:rsidR="00012F77" w:rsidRPr="00E42689">
              <w:t>remainder</w:t>
            </w:r>
            <w:r w:rsidR="00AB31A5" w:rsidRPr="00E42689">
              <w:t xml:space="preserve">. </w:t>
            </w:r>
          </w:p>
          <w:p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w:t>
            </w:r>
          </w:p>
        </w:tc>
        <w:tc>
          <w:tcPr>
            <w:tcW w:w="1920" w:type="dxa"/>
          </w:tcPr>
          <w:p w:rsidR="00497AFA" w:rsidRPr="00391D69" w:rsidRDefault="006B52C5" w:rsidP="00497AFA">
            <w:pPr>
              <w:rPr>
                <w:rStyle w:val="CodeInline"/>
                <w:sz w:val="22"/>
              </w:rPr>
            </w:pPr>
            <w:r w:rsidRPr="00391D69">
              <w:rPr>
                <w:rStyle w:val="CodeInline"/>
              </w:rPr>
              <w:t>-x</w:t>
            </w:r>
          </w:p>
        </w:tc>
        <w:tc>
          <w:tcPr>
            <w:tcW w:w="4920" w:type="dxa"/>
          </w:tcPr>
          <w:p w:rsidR="00497AFA" w:rsidRPr="00E42689" w:rsidRDefault="0031686B" w:rsidP="0031686B">
            <w:r w:rsidRPr="00E42689">
              <w:t>O</w:t>
            </w:r>
            <w:r w:rsidR="006B52C5" w:rsidRPr="00E42689">
              <w:t>verloaded unary negation</w:t>
            </w:r>
            <w:r w:rsidR="00FF3517">
              <w:t>.</w:t>
            </w:r>
          </w:p>
        </w:tc>
      </w:tr>
      <w:tr w:rsidR="00CB5736" w:rsidRPr="00F115D2">
        <w:tc>
          <w:tcPr>
            <w:tcW w:w="2160" w:type="dxa"/>
          </w:tcPr>
          <w:p w:rsidR="00CB5736" w:rsidRPr="00110BB5" w:rsidRDefault="006B52C5" w:rsidP="00B96059">
            <w:pPr>
              <w:rPr>
                <w:rStyle w:val="CodeInline"/>
                <w:rFonts w:asciiTheme="minorHAnsi" w:hAnsiTheme="minorHAnsi"/>
                <w:bCs w:val="0"/>
                <w:color w:val="auto"/>
                <w:sz w:val="22"/>
              </w:rPr>
            </w:pPr>
            <w:r w:rsidRPr="00497D56">
              <w:rPr>
                <w:rStyle w:val="CodeInline"/>
              </w:rPr>
              <w:t>not</w:t>
            </w:r>
          </w:p>
        </w:tc>
        <w:tc>
          <w:tcPr>
            <w:tcW w:w="1920" w:type="dxa"/>
          </w:tcPr>
          <w:p w:rsidR="00CB5736" w:rsidRPr="00391D69" w:rsidRDefault="006B52C5" w:rsidP="00B96059">
            <w:pPr>
              <w:rPr>
                <w:rStyle w:val="CodeInline"/>
                <w:sz w:val="22"/>
              </w:rPr>
            </w:pPr>
            <w:r w:rsidRPr="00391D69">
              <w:rPr>
                <w:rStyle w:val="CodeInline"/>
              </w:rPr>
              <w:t>not x</w:t>
            </w:r>
          </w:p>
        </w:tc>
        <w:tc>
          <w:tcPr>
            <w:tcW w:w="4920" w:type="dxa"/>
          </w:tcPr>
          <w:p w:rsidR="00CB5736" w:rsidRPr="00E42689" w:rsidRDefault="006B52C5" w:rsidP="00CB5736">
            <w:r w:rsidRPr="00E42689">
              <w:t>Boolean negation</w:t>
            </w:r>
            <w:r w:rsidR="00FF3517">
              <w:t>.</w:t>
            </w:r>
          </w:p>
        </w:tc>
      </w:tr>
    </w:tbl>
    <w:p w:rsidR="00B96059" w:rsidRPr="00110BB5" w:rsidRDefault="006B52C5" w:rsidP="006230F9">
      <w:pPr>
        <w:pStyle w:val="Titre3"/>
      </w:pPr>
      <w:bookmarkStart w:id="6957" w:name="_Toc257733792"/>
      <w:bookmarkStart w:id="6958" w:name="_Toc270597689"/>
      <w:bookmarkStart w:id="6959" w:name="_Toc439782567"/>
      <w:r w:rsidRPr="00110BB5">
        <w:t>Generic Equality and Comparison Operators</w:t>
      </w:r>
      <w:bookmarkEnd w:id="6957"/>
      <w:bookmarkEnd w:id="6958"/>
      <w:bookmarkEnd w:id="6959"/>
    </w:p>
    <w:p w:rsidR="00497AFA" w:rsidRPr="00E42689" w:rsidRDefault="006B52C5" w:rsidP="00497AFA">
      <w:r w:rsidRPr="00391D69">
        <w:t>The following operators</w:t>
      </w:r>
      <w:r w:rsidR="0078193E">
        <w:fldChar w:fldCharType="begin"/>
      </w:r>
      <w:r w:rsidR="00122F96">
        <w:instrText xml:space="preserve"> XE "</w:instrText>
      </w:r>
      <w:r w:rsidR="00122F96" w:rsidRPr="00325ABC">
        <w:instrText>operators:generic equality and comparison</w:instrText>
      </w:r>
      <w:r w:rsidR="00122F96">
        <w:instrText xml:space="preserve">" </w:instrText>
      </w:r>
      <w:r w:rsidR="0078193E">
        <w:fldChar w:fldCharType="end"/>
      </w:r>
      <w:r w:rsidRPr="00391D69">
        <w:t xml:space="preserve"> are defined in </w:t>
      </w:r>
      <w:r w:rsidRPr="00E42689">
        <w:rPr>
          <w:rStyle w:val="CodeInline"/>
        </w:rPr>
        <w:t>FSharp.Core.Operators</w:t>
      </w:r>
      <w:r w:rsidRPr="00E42689">
        <w:t>:</w:t>
      </w:r>
    </w:p>
    <w:tbl>
      <w:tblPr>
        <w:tblStyle w:val="Tablerowcell"/>
        <w:tblW w:w="9000" w:type="dxa"/>
        <w:tblLook w:val="04A0"/>
      </w:tblPr>
      <w:tblGrid>
        <w:gridCol w:w="2160"/>
        <w:gridCol w:w="1920"/>
        <w:gridCol w:w="4920"/>
      </w:tblGrid>
      <w:tr w:rsidR="00B96059" w:rsidRPr="00F115D2">
        <w:trPr>
          <w:cnfStyle w:val="100000000000"/>
        </w:trPr>
        <w:tc>
          <w:tcPr>
            <w:tcW w:w="2160" w:type="dxa"/>
          </w:tcPr>
          <w:p w:rsidR="00B96059" w:rsidRPr="00497D56" w:rsidRDefault="006B52C5" w:rsidP="002534CE">
            <w:r w:rsidRPr="00F329AB">
              <w:t>Operator</w:t>
            </w:r>
            <w:r w:rsidR="002534CE">
              <w:t xml:space="preserve"> or </w:t>
            </w:r>
            <w:r w:rsidRPr="00F329AB">
              <w:t>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lt;)</w:t>
            </w:r>
          </w:p>
        </w:tc>
        <w:tc>
          <w:tcPr>
            <w:tcW w:w="1920" w:type="dxa"/>
          </w:tcPr>
          <w:p w:rsidR="00B96059" w:rsidRPr="00391D69" w:rsidRDefault="006B52C5" w:rsidP="00B96059">
            <w:pPr>
              <w:rPr>
                <w:rStyle w:val="CodeInline"/>
                <w:sz w:val="22"/>
              </w:rPr>
            </w:pPr>
            <w:r w:rsidRPr="00391D69">
              <w:rPr>
                <w:rStyle w:val="CodeInline"/>
              </w:rPr>
              <w:t>x &lt; y</w:t>
            </w:r>
          </w:p>
        </w:tc>
        <w:tc>
          <w:tcPr>
            <w:tcW w:w="4920" w:type="dxa"/>
          </w:tcPr>
          <w:p w:rsidR="00B96059" w:rsidRPr="00E42689" w:rsidRDefault="006B52C5" w:rsidP="00B96059">
            <w:r w:rsidRPr="00E42689">
              <w:t>Generic less-than</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lt;=)</w:t>
            </w:r>
          </w:p>
        </w:tc>
        <w:tc>
          <w:tcPr>
            <w:tcW w:w="1920" w:type="dxa"/>
          </w:tcPr>
          <w:p w:rsidR="00B96059" w:rsidRPr="00391D69" w:rsidRDefault="006B52C5" w:rsidP="00B96059">
            <w:pPr>
              <w:rPr>
                <w:rStyle w:val="CodeInline"/>
                <w:sz w:val="22"/>
              </w:rPr>
            </w:pPr>
            <w:r w:rsidRPr="00391D69">
              <w:rPr>
                <w:rStyle w:val="CodeInline"/>
              </w:rPr>
              <w:t>x &lt;= y</w:t>
            </w:r>
          </w:p>
        </w:tc>
        <w:tc>
          <w:tcPr>
            <w:tcW w:w="4920" w:type="dxa"/>
          </w:tcPr>
          <w:p w:rsidR="00B96059" w:rsidRPr="00E42689" w:rsidRDefault="006B52C5" w:rsidP="00B96059">
            <w:r w:rsidRPr="00E42689">
              <w:t>Generic less-than-or-equal</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gt;)</w:t>
            </w:r>
          </w:p>
        </w:tc>
        <w:tc>
          <w:tcPr>
            <w:tcW w:w="1920" w:type="dxa"/>
          </w:tcPr>
          <w:p w:rsidR="00B96059" w:rsidRPr="00391D69" w:rsidRDefault="006B52C5" w:rsidP="00B96059">
            <w:pPr>
              <w:rPr>
                <w:rStyle w:val="CodeInline"/>
                <w:sz w:val="22"/>
              </w:rPr>
            </w:pPr>
            <w:r w:rsidRPr="00391D69">
              <w:rPr>
                <w:rStyle w:val="CodeInline"/>
              </w:rPr>
              <w:t>x &gt; y</w:t>
            </w:r>
          </w:p>
        </w:tc>
        <w:tc>
          <w:tcPr>
            <w:tcW w:w="4920" w:type="dxa"/>
          </w:tcPr>
          <w:p w:rsidR="00B96059" w:rsidRPr="00E42689" w:rsidRDefault="006B52C5" w:rsidP="00B96059">
            <w:r w:rsidRPr="00E42689">
              <w:t>Generic greater-than</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gt;=)</w:t>
            </w:r>
          </w:p>
        </w:tc>
        <w:tc>
          <w:tcPr>
            <w:tcW w:w="1920" w:type="dxa"/>
          </w:tcPr>
          <w:p w:rsidR="00B96059" w:rsidRPr="00391D69" w:rsidRDefault="006B52C5" w:rsidP="00B96059">
            <w:pPr>
              <w:rPr>
                <w:rStyle w:val="CodeInline"/>
                <w:sz w:val="22"/>
              </w:rPr>
            </w:pPr>
            <w:r w:rsidRPr="00391D69">
              <w:rPr>
                <w:rStyle w:val="CodeInline"/>
              </w:rPr>
              <w:t>x &gt;= y</w:t>
            </w:r>
          </w:p>
        </w:tc>
        <w:tc>
          <w:tcPr>
            <w:tcW w:w="4920" w:type="dxa"/>
          </w:tcPr>
          <w:p w:rsidR="00B96059" w:rsidRPr="00E42689" w:rsidRDefault="006B52C5" w:rsidP="00B96059">
            <w:r w:rsidRPr="00E42689">
              <w:t>Generic greater-than-or-equal</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w:t>
            </w:r>
          </w:p>
        </w:tc>
        <w:tc>
          <w:tcPr>
            <w:tcW w:w="1920" w:type="dxa"/>
          </w:tcPr>
          <w:p w:rsidR="00B96059" w:rsidRPr="00391D69" w:rsidRDefault="006B52C5" w:rsidP="00B96059">
            <w:pPr>
              <w:rPr>
                <w:rStyle w:val="CodeInline"/>
                <w:sz w:val="22"/>
              </w:rPr>
            </w:pPr>
            <w:r w:rsidRPr="00391D69">
              <w:rPr>
                <w:rStyle w:val="CodeInline"/>
              </w:rPr>
              <w:t>x = y</w:t>
            </w:r>
          </w:p>
        </w:tc>
        <w:tc>
          <w:tcPr>
            <w:tcW w:w="4920" w:type="dxa"/>
          </w:tcPr>
          <w:p w:rsidR="00B96059" w:rsidRPr="00E42689" w:rsidRDefault="006B52C5" w:rsidP="00B96059">
            <w:r w:rsidRPr="00E42689">
              <w:t>Generic equality</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lt;&gt;)</w:t>
            </w:r>
          </w:p>
        </w:tc>
        <w:tc>
          <w:tcPr>
            <w:tcW w:w="1920" w:type="dxa"/>
          </w:tcPr>
          <w:p w:rsidR="00B96059" w:rsidRPr="00391D69" w:rsidRDefault="006B52C5" w:rsidP="00B96059">
            <w:pPr>
              <w:rPr>
                <w:rStyle w:val="CodeInline"/>
                <w:sz w:val="22"/>
              </w:rPr>
            </w:pPr>
            <w:r w:rsidRPr="00391D69">
              <w:rPr>
                <w:rStyle w:val="CodeInline"/>
              </w:rPr>
              <w:t>x &lt;&gt; y</w:t>
            </w:r>
          </w:p>
        </w:tc>
        <w:tc>
          <w:tcPr>
            <w:tcW w:w="4920" w:type="dxa"/>
          </w:tcPr>
          <w:p w:rsidR="00B96059" w:rsidRPr="00E42689" w:rsidRDefault="006B52C5" w:rsidP="00B96059">
            <w:r w:rsidRPr="00E42689">
              <w:t>Generic disequality</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max</w:t>
            </w:r>
          </w:p>
        </w:tc>
        <w:tc>
          <w:tcPr>
            <w:tcW w:w="1920" w:type="dxa"/>
          </w:tcPr>
          <w:p w:rsidR="002E3930" w:rsidRPr="00391D69" w:rsidRDefault="006B52C5" w:rsidP="002E3930">
            <w:pPr>
              <w:rPr>
                <w:rStyle w:val="CodeInline"/>
                <w:sz w:val="22"/>
              </w:rPr>
            </w:pPr>
            <w:r w:rsidRPr="00391D69">
              <w:rPr>
                <w:rStyle w:val="CodeInline"/>
              </w:rPr>
              <w:t>max x y</w:t>
            </w:r>
          </w:p>
        </w:tc>
        <w:tc>
          <w:tcPr>
            <w:tcW w:w="4920" w:type="dxa"/>
          </w:tcPr>
          <w:p w:rsidR="002E3930" w:rsidRPr="00E42689" w:rsidRDefault="006B52C5" w:rsidP="002E3930">
            <w:r w:rsidRPr="00E42689">
              <w:t>Generic maximum</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min</w:t>
            </w:r>
          </w:p>
        </w:tc>
        <w:tc>
          <w:tcPr>
            <w:tcW w:w="1920" w:type="dxa"/>
          </w:tcPr>
          <w:p w:rsidR="002E3930" w:rsidRPr="00391D69" w:rsidRDefault="006B52C5" w:rsidP="00B97718">
            <w:pPr>
              <w:rPr>
                <w:rStyle w:val="CodeInline"/>
                <w:sz w:val="22"/>
              </w:rPr>
            </w:pPr>
            <w:r w:rsidRPr="00391D69">
              <w:rPr>
                <w:rStyle w:val="CodeInline"/>
              </w:rPr>
              <w:t>min x y</w:t>
            </w:r>
          </w:p>
        </w:tc>
        <w:tc>
          <w:tcPr>
            <w:tcW w:w="4920" w:type="dxa"/>
          </w:tcPr>
          <w:p w:rsidR="002E3930" w:rsidRPr="00E42689" w:rsidRDefault="006B52C5" w:rsidP="002E3930">
            <w:r w:rsidRPr="00E42689">
              <w:t>Generic minimum</w:t>
            </w:r>
          </w:p>
        </w:tc>
      </w:tr>
    </w:tbl>
    <w:p w:rsidR="00B96059" w:rsidRPr="00497D56" w:rsidRDefault="00B96059" w:rsidP="00396FC6">
      <w:pPr>
        <w:pStyle w:val="Left36pt"/>
      </w:pPr>
    </w:p>
    <w:p w:rsidR="00B96059" w:rsidRPr="00391D69" w:rsidRDefault="001B6AC0" w:rsidP="00F1188C">
      <w:pPr>
        <w:pStyle w:val="Titre3"/>
      </w:pPr>
      <w:bookmarkStart w:id="6960" w:name="_Toc257733793"/>
      <w:bookmarkStart w:id="6961" w:name="_Toc270597690"/>
      <w:bookmarkStart w:id="6962" w:name="_Toc439782568"/>
      <w:r w:rsidRPr="00110BB5">
        <w:t>Bitwise O</w:t>
      </w:r>
      <w:r w:rsidR="006B52C5" w:rsidRPr="00391D69">
        <w:t>perators</w:t>
      </w:r>
      <w:bookmarkEnd w:id="6960"/>
      <w:bookmarkEnd w:id="6961"/>
      <w:bookmarkEnd w:id="6962"/>
    </w:p>
    <w:p w:rsidR="00497AFA" w:rsidRPr="00F329AB" w:rsidRDefault="006B52C5" w:rsidP="00F1188C">
      <w:pPr>
        <w:keepNext/>
        <w:keepLines/>
      </w:pPr>
      <w:r w:rsidRPr="00E42689">
        <w:t>The following operators</w:t>
      </w:r>
      <w:r w:rsidR="0078193E">
        <w:fldChar w:fldCharType="begin"/>
      </w:r>
      <w:r w:rsidR="00122F96">
        <w:instrText xml:space="preserve"> XE "</w:instrText>
      </w:r>
      <w:r w:rsidR="00122F96" w:rsidRPr="008D3B88">
        <w:instrText>operators:bitwise</w:instrText>
      </w:r>
      <w:r w:rsidR="00122F96">
        <w:instrText xml:space="preserve">" </w:instrText>
      </w:r>
      <w:r w:rsidR="0078193E">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tblPr>
      <w:tblGrid>
        <w:gridCol w:w="2160"/>
        <w:gridCol w:w="1920"/>
        <w:gridCol w:w="4920"/>
      </w:tblGrid>
      <w:tr w:rsidR="00B96059" w:rsidRPr="00F115D2">
        <w:trPr>
          <w:cnfStyle w:val="100000000000"/>
        </w:trPr>
        <w:tc>
          <w:tcPr>
            <w:tcW w:w="2160" w:type="dxa"/>
          </w:tcPr>
          <w:p w:rsidR="00B96059" w:rsidRPr="00497D56" w:rsidRDefault="006B52C5" w:rsidP="00F1188C">
            <w:pPr>
              <w:keepNext/>
              <w:keepLines/>
            </w:pPr>
            <w:r w:rsidRPr="00F329AB">
              <w:t>Operator</w:t>
            </w:r>
            <w:r w:rsidR="002534CE">
              <w:t xml:space="preserve"> or </w:t>
            </w:r>
            <w:r w:rsidRPr="00F329AB">
              <w:t>Function Name</w:t>
            </w:r>
          </w:p>
        </w:tc>
        <w:tc>
          <w:tcPr>
            <w:tcW w:w="1920" w:type="dxa"/>
          </w:tcPr>
          <w:p w:rsidR="00B96059" w:rsidRPr="00497D56" w:rsidRDefault="006B52C5" w:rsidP="00F1188C">
            <w:pPr>
              <w:keepNext/>
              <w:keepLines/>
            </w:pPr>
            <w:r w:rsidRPr="00391D69">
              <w:t>Expression Form</w:t>
            </w:r>
          </w:p>
        </w:tc>
        <w:tc>
          <w:tcPr>
            <w:tcW w:w="4920" w:type="dxa"/>
          </w:tcPr>
          <w:p w:rsidR="00B96059" w:rsidRPr="00497D56" w:rsidRDefault="006B52C5" w:rsidP="00F1188C">
            <w:pPr>
              <w:keepNext/>
              <w:keepLines/>
            </w:pPr>
            <w:r w:rsidRPr="00391D69">
              <w:t xml:space="preserve">Description </w:t>
            </w:r>
          </w:p>
        </w:tc>
      </w:tr>
      <w:tr w:rsidR="00B96059" w:rsidRPr="00F115D2">
        <w:tc>
          <w:tcPr>
            <w:tcW w:w="2160" w:type="dxa"/>
          </w:tcPr>
          <w:p w:rsidR="00B96059" w:rsidRPr="00110BB5" w:rsidRDefault="006B52C5" w:rsidP="00F1188C">
            <w:pPr>
              <w:keepNext/>
              <w:keepLines/>
              <w:rPr>
                <w:rStyle w:val="CodeInline"/>
                <w:rFonts w:asciiTheme="minorHAnsi" w:hAnsiTheme="minorHAnsi"/>
                <w:bCs w:val="0"/>
                <w:color w:val="auto"/>
                <w:sz w:val="22"/>
              </w:rPr>
            </w:pPr>
            <w:r w:rsidRPr="00497D56">
              <w:rPr>
                <w:rStyle w:val="CodeInline"/>
              </w:rPr>
              <w:t>(&lt;&lt;&lt;)</w:t>
            </w:r>
          </w:p>
        </w:tc>
        <w:tc>
          <w:tcPr>
            <w:tcW w:w="1920" w:type="dxa"/>
          </w:tcPr>
          <w:p w:rsidR="00B96059" w:rsidRPr="00391D69" w:rsidRDefault="006B52C5" w:rsidP="00F1188C">
            <w:pPr>
              <w:keepNext/>
              <w:keepLines/>
              <w:rPr>
                <w:rStyle w:val="CodeInline"/>
                <w:sz w:val="22"/>
              </w:rPr>
            </w:pPr>
            <w:r w:rsidRPr="00391D69">
              <w:rPr>
                <w:rStyle w:val="CodeInline"/>
              </w:rPr>
              <w:t>x &lt;&lt;&lt; y</w:t>
            </w:r>
          </w:p>
        </w:tc>
        <w:tc>
          <w:tcPr>
            <w:tcW w:w="4920" w:type="dxa"/>
          </w:tcPr>
          <w:p w:rsidR="00B96059" w:rsidRPr="00E42689" w:rsidRDefault="006B52C5" w:rsidP="00F1188C">
            <w:pPr>
              <w:keepNext/>
              <w:keepLines/>
            </w:pPr>
            <w:r w:rsidRPr="00E42689">
              <w:t xml:space="preserve">Overloaded bitwise </w:t>
            </w:r>
            <w:r w:rsidR="002534CE">
              <w:t>left-</w:t>
            </w:r>
            <w:r w:rsidRPr="00E42689">
              <w:t>shift</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gt;&gt;&gt;)</w:t>
            </w:r>
          </w:p>
        </w:tc>
        <w:tc>
          <w:tcPr>
            <w:tcW w:w="1920" w:type="dxa"/>
          </w:tcPr>
          <w:p w:rsidR="00B96059" w:rsidRPr="00391D69" w:rsidRDefault="006B52C5" w:rsidP="00B96059">
            <w:pPr>
              <w:rPr>
                <w:rStyle w:val="CodeInline"/>
                <w:sz w:val="22"/>
              </w:rPr>
            </w:pPr>
            <w:r w:rsidRPr="00391D69">
              <w:rPr>
                <w:rStyle w:val="CodeInline"/>
              </w:rPr>
              <w:t>x &gt;&gt;&gt; y</w:t>
            </w:r>
          </w:p>
        </w:tc>
        <w:tc>
          <w:tcPr>
            <w:tcW w:w="4920" w:type="dxa"/>
          </w:tcPr>
          <w:p w:rsidR="00B96059" w:rsidRPr="00E42689" w:rsidRDefault="006B52C5" w:rsidP="002534CE">
            <w:r w:rsidRPr="00E42689">
              <w:t xml:space="preserve">Overloaded bitwise arithmetic </w:t>
            </w:r>
            <w:r w:rsidR="002534CE">
              <w:t>right-</w:t>
            </w:r>
            <w:r w:rsidRPr="00E42689">
              <w:t>shift</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w:t>
            </w:r>
          </w:p>
        </w:tc>
        <w:tc>
          <w:tcPr>
            <w:tcW w:w="1920" w:type="dxa"/>
          </w:tcPr>
          <w:p w:rsidR="00B96059" w:rsidRPr="00391D69" w:rsidRDefault="006B52C5" w:rsidP="00B96059">
            <w:pPr>
              <w:rPr>
                <w:rStyle w:val="CodeInline"/>
                <w:sz w:val="22"/>
              </w:rPr>
            </w:pPr>
            <w:r w:rsidRPr="00391D69">
              <w:rPr>
                <w:rStyle w:val="CodeInline"/>
              </w:rPr>
              <w:t>x ^^^ y</w:t>
            </w:r>
          </w:p>
        </w:tc>
        <w:tc>
          <w:tcPr>
            <w:tcW w:w="4920" w:type="dxa"/>
          </w:tcPr>
          <w:p w:rsidR="00B96059" w:rsidRPr="00E42689" w:rsidRDefault="006B52C5" w:rsidP="00B96059">
            <w:r w:rsidRPr="00E42689">
              <w:t>Overloaded bitwise exclusive or</w:t>
            </w:r>
            <w:r w:rsidR="002534CE">
              <w:t xml:space="preserve"> (XO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amp;&amp;&amp;)</w:t>
            </w:r>
          </w:p>
        </w:tc>
        <w:tc>
          <w:tcPr>
            <w:tcW w:w="1920" w:type="dxa"/>
          </w:tcPr>
          <w:p w:rsidR="00B96059" w:rsidRPr="00391D69" w:rsidRDefault="006B52C5" w:rsidP="00B96059">
            <w:pPr>
              <w:rPr>
                <w:rStyle w:val="CodeInline"/>
                <w:sz w:val="22"/>
              </w:rPr>
            </w:pPr>
            <w:r w:rsidRPr="00391D69">
              <w:rPr>
                <w:rStyle w:val="CodeInline"/>
              </w:rPr>
              <w:t>x &amp;&amp;&amp; y</w:t>
            </w:r>
          </w:p>
        </w:tc>
        <w:tc>
          <w:tcPr>
            <w:tcW w:w="4920" w:type="dxa"/>
          </w:tcPr>
          <w:p w:rsidR="00B96059" w:rsidRPr="00E42689" w:rsidRDefault="006B52C5" w:rsidP="00B96059">
            <w:r w:rsidRPr="00E42689">
              <w:t>Overloaded bitwise and</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w:t>
            </w:r>
          </w:p>
        </w:tc>
        <w:tc>
          <w:tcPr>
            <w:tcW w:w="1920" w:type="dxa"/>
          </w:tcPr>
          <w:p w:rsidR="00B96059" w:rsidRPr="00391D69" w:rsidRDefault="006B52C5" w:rsidP="00B96059">
            <w:pPr>
              <w:rPr>
                <w:rStyle w:val="CodeInline"/>
                <w:sz w:val="22"/>
              </w:rPr>
            </w:pPr>
            <w:r w:rsidRPr="00391D69">
              <w:rPr>
                <w:rStyle w:val="CodeInline"/>
              </w:rPr>
              <w:t>x ||| y</w:t>
            </w:r>
          </w:p>
        </w:tc>
        <w:tc>
          <w:tcPr>
            <w:tcW w:w="4920" w:type="dxa"/>
          </w:tcPr>
          <w:p w:rsidR="00B96059" w:rsidRPr="00E42689" w:rsidRDefault="006B52C5" w:rsidP="00B96059">
            <w:r w:rsidRPr="00E42689">
              <w:t>Overloaded bitwise o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w:t>
            </w:r>
          </w:p>
        </w:tc>
        <w:tc>
          <w:tcPr>
            <w:tcW w:w="1920" w:type="dxa"/>
          </w:tcPr>
          <w:p w:rsidR="00B96059" w:rsidRPr="00391D69" w:rsidRDefault="006B52C5" w:rsidP="00B96059">
            <w:pPr>
              <w:rPr>
                <w:rStyle w:val="CodeInline"/>
                <w:sz w:val="22"/>
              </w:rPr>
            </w:pPr>
            <w:r w:rsidRPr="00391D69">
              <w:rPr>
                <w:rStyle w:val="CodeInline"/>
              </w:rPr>
              <w:t>~~~x</w:t>
            </w:r>
          </w:p>
        </w:tc>
        <w:tc>
          <w:tcPr>
            <w:tcW w:w="4920" w:type="dxa"/>
          </w:tcPr>
          <w:p w:rsidR="00B96059" w:rsidRPr="00E42689" w:rsidRDefault="006B52C5" w:rsidP="00B96059">
            <w:r w:rsidRPr="00E42689">
              <w:t>Overloaded bitwise negation</w:t>
            </w:r>
          </w:p>
        </w:tc>
      </w:tr>
    </w:tbl>
    <w:p w:rsidR="00B96059" w:rsidRPr="00391D69" w:rsidRDefault="001B6AC0" w:rsidP="006230F9">
      <w:pPr>
        <w:pStyle w:val="Titre3"/>
      </w:pPr>
      <w:bookmarkStart w:id="6963" w:name="_Toc257733794"/>
      <w:bookmarkStart w:id="6964" w:name="_Toc270597691"/>
      <w:bookmarkStart w:id="6965" w:name="_Toc439782569"/>
      <w:r w:rsidRPr="00110BB5">
        <w:t>Math O</w:t>
      </w:r>
      <w:r w:rsidR="006B52C5" w:rsidRPr="00391D69">
        <w:t>perators</w:t>
      </w:r>
      <w:bookmarkEnd w:id="6963"/>
      <w:bookmarkEnd w:id="6964"/>
      <w:bookmarkEnd w:id="6965"/>
    </w:p>
    <w:p w:rsidR="00497AFA" w:rsidRPr="00F329AB" w:rsidRDefault="006B52C5" w:rsidP="00497AFA">
      <w:r w:rsidRPr="00E42689">
        <w:t>The following operators</w:t>
      </w:r>
      <w:r w:rsidR="0078193E">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78193E">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tblPr>
      <w:tblGrid>
        <w:gridCol w:w="2160"/>
        <w:gridCol w:w="1920"/>
        <w:gridCol w:w="4920"/>
      </w:tblGrid>
      <w:tr w:rsidR="00CB5736" w:rsidRPr="00F115D2">
        <w:trPr>
          <w:cnfStyle w:val="100000000000"/>
        </w:trPr>
        <w:tc>
          <w:tcPr>
            <w:tcW w:w="2160" w:type="dxa"/>
          </w:tcPr>
          <w:p w:rsidR="00CB5736" w:rsidRPr="00497D56" w:rsidRDefault="006B52C5" w:rsidP="00B96059">
            <w:r w:rsidRPr="00F329AB">
              <w:t>Operator</w:t>
            </w:r>
            <w:r w:rsidR="002534CE">
              <w:t xml:space="preserve"> or </w:t>
            </w:r>
            <w:r w:rsidRPr="00F329AB">
              <w:t>Function Name</w:t>
            </w:r>
          </w:p>
        </w:tc>
        <w:tc>
          <w:tcPr>
            <w:tcW w:w="1920" w:type="dxa"/>
          </w:tcPr>
          <w:p w:rsidR="00CB5736" w:rsidRPr="00497D56" w:rsidRDefault="006B52C5" w:rsidP="00B96059">
            <w:r w:rsidRPr="00391D69">
              <w:t>Expression Form</w:t>
            </w:r>
          </w:p>
        </w:tc>
        <w:tc>
          <w:tcPr>
            <w:tcW w:w="4920" w:type="dxa"/>
          </w:tcPr>
          <w:p w:rsidR="00CB5736" w:rsidRPr="00497D56" w:rsidRDefault="006B52C5" w:rsidP="00B96059">
            <w:r w:rsidRPr="00391D69">
              <w:t xml:space="preserve">Description </w:t>
            </w:r>
          </w:p>
        </w:tc>
      </w:tr>
      <w:tr w:rsidR="00CB5736" w:rsidRPr="00F115D2">
        <w:tc>
          <w:tcPr>
            <w:tcW w:w="2160" w:type="dxa"/>
          </w:tcPr>
          <w:p w:rsidR="00CB5736" w:rsidRPr="00110BB5" w:rsidRDefault="006B52C5" w:rsidP="00B96059">
            <w:pPr>
              <w:rPr>
                <w:rStyle w:val="CodeInline"/>
                <w:rFonts w:asciiTheme="minorHAnsi" w:hAnsiTheme="minorHAnsi"/>
                <w:bCs w:val="0"/>
                <w:color w:val="auto"/>
                <w:sz w:val="22"/>
              </w:rPr>
            </w:pPr>
            <w:r w:rsidRPr="00497D56">
              <w:rPr>
                <w:rStyle w:val="CodeInline"/>
              </w:rPr>
              <w:t>abs</w:t>
            </w:r>
          </w:p>
        </w:tc>
        <w:tc>
          <w:tcPr>
            <w:tcW w:w="1920" w:type="dxa"/>
          </w:tcPr>
          <w:p w:rsidR="00CB5736" w:rsidRPr="00391D69" w:rsidRDefault="006B52C5" w:rsidP="00B96059">
            <w:pPr>
              <w:rPr>
                <w:rStyle w:val="CodeInline"/>
                <w:sz w:val="22"/>
              </w:rPr>
            </w:pPr>
            <w:r w:rsidRPr="00391D69">
              <w:rPr>
                <w:rStyle w:val="CodeInline"/>
              </w:rPr>
              <w:t>abs x</w:t>
            </w:r>
          </w:p>
        </w:tc>
        <w:tc>
          <w:tcPr>
            <w:tcW w:w="4920" w:type="dxa"/>
          </w:tcPr>
          <w:p w:rsidR="00CB5736" w:rsidRPr="00E42689" w:rsidRDefault="006B52C5" w:rsidP="00B96059">
            <w:r w:rsidRPr="00E42689">
              <w:t>Overloaded absolute value</w:t>
            </w:r>
          </w:p>
        </w:tc>
      </w:tr>
      <w:tr w:rsidR="00CB5736" w:rsidRPr="00F115D2">
        <w:tc>
          <w:tcPr>
            <w:tcW w:w="2160" w:type="dxa"/>
          </w:tcPr>
          <w:p w:rsidR="00CB5736" w:rsidRPr="00110BB5" w:rsidRDefault="006B52C5" w:rsidP="00B96059">
            <w:pPr>
              <w:rPr>
                <w:rStyle w:val="CodeInline"/>
                <w:rFonts w:asciiTheme="minorHAnsi" w:hAnsiTheme="minorHAnsi"/>
                <w:bCs w:val="0"/>
                <w:color w:val="auto"/>
                <w:sz w:val="22"/>
              </w:rPr>
            </w:pPr>
            <w:r w:rsidRPr="00497D56">
              <w:rPr>
                <w:rStyle w:val="CodeInline"/>
              </w:rPr>
              <w:t>acos</w:t>
            </w:r>
          </w:p>
        </w:tc>
        <w:tc>
          <w:tcPr>
            <w:tcW w:w="1920" w:type="dxa"/>
          </w:tcPr>
          <w:p w:rsidR="00CB5736" w:rsidRPr="00391D69" w:rsidRDefault="006B52C5" w:rsidP="00B96059">
            <w:pPr>
              <w:rPr>
                <w:rStyle w:val="CodeInline"/>
                <w:sz w:val="22"/>
              </w:rPr>
            </w:pPr>
            <w:r w:rsidRPr="00391D69">
              <w:rPr>
                <w:rStyle w:val="CodeInline"/>
              </w:rPr>
              <w:t>acos x</w:t>
            </w:r>
          </w:p>
        </w:tc>
        <w:tc>
          <w:tcPr>
            <w:tcW w:w="4920" w:type="dxa"/>
          </w:tcPr>
          <w:p w:rsidR="00CB5736" w:rsidRPr="00E42689" w:rsidRDefault="006B52C5" w:rsidP="00B96059">
            <w:r w:rsidRPr="00E42689">
              <w:t>Overloaded inverse cosine</w:t>
            </w:r>
          </w:p>
        </w:tc>
      </w:tr>
      <w:tr w:rsidR="00CB5736" w:rsidRPr="00F115D2">
        <w:tc>
          <w:tcPr>
            <w:tcW w:w="2160" w:type="dxa"/>
          </w:tcPr>
          <w:p w:rsidR="00CB5736" w:rsidRPr="00110BB5" w:rsidRDefault="006B52C5" w:rsidP="00B96059">
            <w:pPr>
              <w:rPr>
                <w:rStyle w:val="CodeInline"/>
                <w:rFonts w:asciiTheme="minorHAnsi" w:hAnsiTheme="minorHAnsi"/>
                <w:bCs w:val="0"/>
                <w:color w:val="auto"/>
                <w:sz w:val="22"/>
              </w:rPr>
            </w:pPr>
            <w:r w:rsidRPr="00497D56">
              <w:rPr>
                <w:rStyle w:val="CodeInline"/>
              </w:rPr>
              <w:t>asin</w:t>
            </w:r>
          </w:p>
        </w:tc>
        <w:tc>
          <w:tcPr>
            <w:tcW w:w="1920" w:type="dxa"/>
          </w:tcPr>
          <w:p w:rsidR="00CB5736" w:rsidRPr="00391D69" w:rsidRDefault="006B52C5" w:rsidP="00B96059">
            <w:pPr>
              <w:rPr>
                <w:rStyle w:val="CodeInline"/>
                <w:sz w:val="22"/>
              </w:rPr>
            </w:pPr>
            <w:r w:rsidRPr="00391D69">
              <w:rPr>
                <w:rStyle w:val="CodeInline"/>
              </w:rPr>
              <w:t>asin x</w:t>
            </w:r>
          </w:p>
        </w:tc>
        <w:tc>
          <w:tcPr>
            <w:tcW w:w="4920" w:type="dxa"/>
          </w:tcPr>
          <w:p w:rsidR="00CB5736" w:rsidRPr="00E42689" w:rsidRDefault="006B52C5" w:rsidP="00B96059">
            <w:r w:rsidRPr="00E42689">
              <w:t>Overloaded inverse sine</w:t>
            </w:r>
          </w:p>
        </w:tc>
      </w:tr>
      <w:tr w:rsidR="00CB5736" w:rsidRPr="00F115D2">
        <w:tc>
          <w:tcPr>
            <w:tcW w:w="2160" w:type="dxa"/>
          </w:tcPr>
          <w:p w:rsidR="00CB5736" w:rsidRPr="00110BB5" w:rsidRDefault="006B52C5" w:rsidP="00B96059">
            <w:pPr>
              <w:rPr>
                <w:rStyle w:val="CodeInline"/>
                <w:rFonts w:asciiTheme="minorHAnsi" w:hAnsiTheme="minorHAnsi"/>
                <w:bCs w:val="0"/>
                <w:color w:val="auto"/>
                <w:sz w:val="22"/>
              </w:rPr>
            </w:pPr>
            <w:r w:rsidRPr="00497D56">
              <w:rPr>
                <w:rStyle w:val="CodeInline"/>
              </w:rPr>
              <w:t>atan</w:t>
            </w:r>
          </w:p>
        </w:tc>
        <w:tc>
          <w:tcPr>
            <w:tcW w:w="1920" w:type="dxa"/>
          </w:tcPr>
          <w:p w:rsidR="00CB5736" w:rsidRPr="00391D69" w:rsidRDefault="006B52C5" w:rsidP="00B96059">
            <w:pPr>
              <w:rPr>
                <w:rStyle w:val="CodeInline"/>
                <w:sz w:val="22"/>
              </w:rPr>
            </w:pPr>
            <w:r w:rsidRPr="00391D69">
              <w:rPr>
                <w:rStyle w:val="CodeInline"/>
              </w:rPr>
              <w:t>atan x</w:t>
            </w:r>
          </w:p>
        </w:tc>
        <w:tc>
          <w:tcPr>
            <w:tcW w:w="4920" w:type="dxa"/>
          </w:tcPr>
          <w:p w:rsidR="00CB5736" w:rsidRPr="00E42689" w:rsidRDefault="006B52C5" w:rsidP="00B96059">
            <w:r w:rsidRPr="00E42689">
              <w:t>Overloaded inverse tangent</w:t>
            </w:r>
          </w:p>
        </w:tc>
      </w:tr>
      <w:tr w:rsidR="00CB5736" w:rsidRPr="00F115D2">
        <w:tc>
          <w:tcPr>
            <w:tcW w:w="2160" w:type="dxa"/>
          </w:tcPr>
          <w:p w:rsidR="00CB5736" w:rsidRPr="00110BB5" w:rsidRDefault="006B52C5" w:rsidP="00B96059">
            <w:pPr>
              <w:rPr>
                <w:rStyle w:val="CodeInline"/>
                <w:rFonts w:asciiTheme="minorHAnsi" w:hAnsiTheme="minorHAnsi"/>
                <w:bCs w:val="0"/>
                <w:color w:val="auto"/>
                <w:sz w:val="22"/>
              </w:rPr>
            </w:pPr>
            <w:r w:rsidRPr="00497D56">
              <w:rPr>
                <w:rStyle w:val="CodeInline"/>
              </w:rPr>
              <w:t>atan2</w:t>
            </w:r>
          </w:p>
        </w:tc>
        <w:tc>
          <w:tcPr>
            <w:tcW w:w="1920" w:type="dxa"/>
          </w:tcPr>
          <w:p w:rsidR="00CB5736" w:rsidRPr="00391D69" w:rsidRDefault="006B52C5" w:rsidP="00B96059">
            <w:pPr>
              <w:rPr>
                <w:rStyle w:val="CodeInline"/>
                <w:sz w:val="22"/>
              </w:rPr>
            </w:pPr>
            <w:r w:rsidRPr="00391D69">
              <w:rPr>
                <w:rStyle w:val="CodeInline"/>
              </w:rPr>
              <w:t>atan2 x y</w:t>
            </w:r>
          </w:p>
        </w:tc>
        <w:tc>
          <w:tcPr>
            <w:tcW w:w="4920" w:type="dxa"/>
          </w:tcPr>
          <w:p w:rsidR="00CB5736" w:rsidRPr="00E42689" w:rsidRDefault="006B52C5" w:rsidP="00B96059">
            <w:r w:rsidRPr="00E42689">
              <w:t xml:space="preserve">Overloaded inverse tangent of </w:t>
            </w:r>
            <w:r w:rsidRPr="008F04E6">
              <w:rPr>
                <w:rStyle w:val="CodeInline"/>
              </w:rPr>
              <w:t>x/y</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ceil</w:t>
            </w:r>
          </w:p>
        </w:tc>
        <w:tc>
          <w:tcPr>
            <w:tcW w:w="1920" w:type="dxa"/>
          </w:tcPr>
          <w:p w:rsidR="00B96059" w:rsidRPr="00391D69" w:rsidRDefault="006B52C5" w:rsidP="00B96059">
            <w:pPr>
              <w:rPr>
                <w:rStyle w:val="CodeInline"/>
                <w:sz w:val="22"/>
              </w:rPr>
            </w:pPr>
            <w:r w:rsidRPr="00391D69">
              <w:rPr>
                <w:rStyle w:val="CodeInline"/>
              </w:rPr>
              <w:t xml:space="preserve">ceil x </w:t>
            </w:r>
          </w:p>
        </w:tc>
        <w:tc>
          <w:tcPr>
            <w:tcW w:w="4920" w:type="dxa"/>
          </w:tcPr>
          <w:p w:rsidR="00B96059" w:rsidRPr="00E42689" w:rsidRDefault="006B52C5" w:rsidP="00B96059">
            <w:r w:rsidRPr="00E42689">
              <w:t xml:space="preserve">Overloaded </w:t>
            </w:r>
            <w:r w:rsidR="00C22DC4">
              <w:t>floating-point</w:t>
            </w:r>
            <w:r w:rsidRPr="00E42689">
              <w:t xml:space="preserve"> ceiling </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cos</w:t>
            </w:r>
          </w:p>
        </w:tc>
        <w:tc>
          <w:tcPr>
            <w:tcW w:w="1920" w:type="dxa"/>
          </w:tcPr>
          <w:p w:rsidR="00B96059" w:rsidRPr="00391D69" w:rsidRDefault="006B52C5" w:rsidP="00B96059">
            <w:pPr>
              <w:rPr>
                <w:rStyle w:val="CodeInline"/>
                <w:sz w:val="22"/>
              </w:rPr>
            </w:pPr>
            <w:r w:rsidRPr="00391D69">
              <w:rPr>
                <w:rStyle w:val="CodeInline"/>
              </w:rPr>
              <w:t xml:space="preserve">cos x </w:t>
            </w:r>
          </w:p>
        </w:tc>
        <w:tc>
          <w:tcPr>
            <w:tcW w:w="4920" w:type="dxa"/>
          </w:tcPr>
          <w:p w:rsidR="00B96059" w:rsidRPr="00E42689" w:rsidRDefault="006B52C5" w:rsidP="00B96059">
            <w:r w:rsidRPr="00E42689">
              <w:t xml:space="preserve">Overloaded cosine </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cosh</w:t>
            </w:r>
          </w:p>
        </w:tc>
        <w:tc>
          <w:tcPr>
            <w:tcW w:w="1920" w:type="dxa"/>
          </w:tcPr>
          <w:p w:rsidR="00B96059" w:rsidRPr="00391D69" w:rsidRDefault="006B52C5" w:rsidP="00B96059">
            <w:pPr>
              <w:rPr>
                <w:rStyle w:val="CodeInline"/>
                <w:sz w:val="22"/>
              </w:rPr>
            </w:pPr>
            <w:r w:rsidRPr="00391D69">
              <w:rPr>
                <w:rStyle w:val="CodeInline"/>
              </w:rPr>
              <w:t xml:space="preserve">cosh x </w:t>
            </w:r>
          </w:p>
        </w:tc>
        <w:tc>
          <w:tcPr>
            <w:tcW w:w="4920" w:type="dxa"/>
          </w:tcPr>
          <w:p w:rsidR="00B96059" w:rsidRPr="00E42689" w:rsidRDefault="006B52C5" w:rsidP="00B96059">
            <w:r w:rsidRPr="00E42689">
              <w:t xml:space="preserve">Overloaded hyperbolic cosine </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exp</w:t>
            </w:r>
          </w:p>
        </w:tc>
        <w:tc>
          <w:tcPr>
            <w:tcW w:w="1920" w:type="dxa"/>
          </w:tcPr>
          <w:p w:rsidR="00B96059" w:rsidRPr="00391D69" w:rsidRDefault="006B52C5" w:rsidP="00B96059">
            <w:pPr>
              <w:rPr>
                <w:rStyle w:val="CodeInline"/>
                <w:sz w:val="22"/>
              </w:rPr>
            </w:pPr>
            <w:r w:rsidRPr="00391D69">
              <w:rPr>
                <w:rStyle w:val="CodeInline"/>
              </w:rPr>
              <w:t xml:space="preserve">exp x </w:t>
            </w:r>
          </w:p>
        </w:tc>
        <w:tc>
          <w:tcPr>
            <w:tcW w:w="4920" w:type="dxa"/>
          </w:tcPr>
          <w:p w:rsidR="00B96059" w:rsidRPr="00E42689" w:rsidRDefault="006B52C5" w:rsidP="00B96059">
            <w:r w:rsidRPr="00E42689">
              <w:t xml:space="preserve">Overloaded exponent </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floor</w:t>
            </w:r>
          </w:p>
        </w:tc>
        <w:tc>
          <w:tcPr>
            <w:tcW w:w="1920" w:type="dxa"/>
          </w:tcPr>
          <w:p w:rsidR="002E3930" w:rsidRPr="00391D69" w:rsidRDefault="006B52C5" w:rsidP="00B97718">
            <w:pPr>
              <w:rPr>
                <w:rStyle w:val="CodeInline"/>
                <w:sz w:val="22"/>
              </w:rPr>
            </w:pPr>
            <w:r w:rsidRPr="00391D69">
              <w:rPr>
                <w:rStyle w:val="CodeInline"/>
              </w:rPr>
              <w:t xml:space="preserve">floor x </w:t>
            </w:r>
          </w:p>
        </w:tc>
        <w:tc>
          <w:tcPr>
            <w:tcW w:w="4920" w:type="dxa"/>
          </w:tcPr>
          <w:p w:rsidR="002E3930" w:rsidRPr="00E42689" w:rsidRDefault="006B52C5" w:rsidP="002E3930">
            <w:r w:rsidRPr="00E42689">
              <w:t xml:space="preserve">Overloaded </w:t>
            </w:r>
            <w:r w:rsidR="00C22DC4">
              <w:t>floating-point</w:t>
            </w:r>
            <w:r w:rsidRPr="00E42689">
              <w:t xml:space="preserve"> floor</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log</w:t>
            </w:r>
          </w:p>
        </w:tc>
        <w:tc>
          <w:tcPr>
            <w:tcW w:w="1920" w:type="dxa"/>
          </w:tcPr>
          <w:p w:rsidR="002E3930" w:rsidRPr="00391D69" w:rsidRDefault="006B52C5" w:rsidP="00B97718">
            <w:pPr>
              <w:rPr>
                <w:rStyle w:val="CodeInline"/>
                <w:sz w:val="22"/>
              </w:rPr>
            </w:pPr>
            <w:r w:rsidRPr="00391D69">
              <w:rPr>
                <w:rStyle w:val="CodeInline"/>
              </w:rPr>
              <w:t xml:space="preserve">log x </w:t>
            </w:r>
          </w:p>
        </w:tc>
        <w:tc>
          <w:tcPr>
            <w:tcW w:w="4920" w:type="dxa"/>
          </w:tcPr>
          <w:p w:rsidR="002E3930" w:rsidRPr="00E42689" w:rsidRDefault="006B52C5" w:rsidP="002E3930">
            <w:r w:rsidRPr="00E42689">
              <w:t>Overloaded natural logarithm</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log10</w:t>
            </w:r>
          </w:p>
        </w:tc>
        <w:tc>
          <w:tcPr>
            <w:tcW w:w="1920" w:type="dxa"/>
          </w:tcPr>
          <w:p w:rsidR="002E3930" w:rsidRPr="00391D69" w:rsidRDefault="006B52C5" w:rsidP="00B97718">
            <w:pPr>
              <w:rPr>
                <w:rStyle w:val="CodeInline"/>
                <w:sz w:val="22"/>
              </w:rPr>
            </w:pPr>
            <w:r w:rsidRPr="00391D69">
              <w:rPr>
                <w:rStyle w:val="CodeInline"/>
              </w:rPr>
              <w:t xml:space="preserve">log10 x </w:t>
            </w:r>
          </w:p>
        </w:tc>
        <w:tc>
          <w:tcPr>
            <w:tcW w:w="4920" w:type="dxa"/>
          </w:tcPr>
          <w:p w:rsidR="002E3930" w:rsidRPr="00E42689" w:rsidRDefault="006B52C5" w:rsidP="002E3930">
            <w:r w:rsidRPr="00E42689">
              <w:t>Overloaded base-10 logarithm</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w:t>
            </w:r>
          </w:p>
        </w:tc>
        <w:tc>
          <w:tcPr>
            <w:tcW w:w="1920" w:type="dxa"/>
          </w:tcPr>
          <w:p w:rsidR="002E3930" w:rsidRPr="00391D69" w:rsidRDefault="006B52C5" w:rsidP="002E3930">
            <w:pPr>
              <w:rPr>
                <w:rStyle w:val="CodeInline"/>
                <w:sz w:val="22"/>
              </w:rPr>
            </w:pPr>
            <w:r w:rsidRPr="00391D69">
              <w:rPr>
                <w:rStyle w:val="CodeInline"/>
              </w:rPr>
              <w:t xml:space="preserve">x ** y </w:t>
            </w:r>
          </w:p>
        </w:tc>
        <w:tc>
          <w:tcPr>
            <w:tcW w:w="4920" w:type="dxa"/>
          </w:tcPr>
          <w:p w:rsidR="002E3930" w:rsidRPr="00E42689" w:rsidRDefault="006B52C5" w:rsidP="002E3930">
            <w:r w:rsidRPr="00E42689">
              <w:t xml:space="preserve">Overloaded exponential </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pown</w:t>
            </w:r>
          </w:p>
        </w:tc>
        <w:tc>
          <w:tcPr>
            <w:tcW w:w="1920" w:type="dxa"/>
          </w:tcPr>
          <w:p w:rsidR="002E3930" w:rsidRPr="00391D69" w:rsidRDefault="006B52C5" w:rsidP="002E3930">
            <w:pPr>
              <w:rPr>
                <w:rStyle w:val="CodeInline"/>
                <w:sz w:val="22"/>
              </w:rPr>
            </w:pPr>
            <w:r w:rsidRPr="00391D69">
              <w:rPr>
                <w:rStyle w:val="CodeInline"/>
              </w:rPr>
              <w:t xml:space="preserve">pown x y </w:t>
            </w:r>
          </w:p>
        </w:tc>
        <w:tc>
          <w:tcPr>
            <w:tcW w:w="4920" w:type="dxa"/>
          </w:tcPr>
          <w:p w:rsidR="002E3930" w:rsidRPr="00E42689" w:rsidRDefault="006B52C5" w:rsidP="00B97718">
            <w:r w:rsidRPr="00E42689">
              <w:t xml:space="preserve">Overloaded integer exponential </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round</w:t>
            </w:r>
          </w:p>
        </w:tc>
        <w:tc>
          <w:tcPr>
            <w:tcW w:w="1920" w:type="dxa"/>
          </w:tcPr>
          <w:p w:rsidR="002E3930" w:rsidRPr="00391D69" w:rsidRDefault="006B52C5" w:rsidP="00B97718">
            <w:pPr>
              <w:rPr>
                <w:rStyle w:val="CodeInline"/>
                <w:sz w:val="22"/>
              </w:rPr>
            </w:pPr>
            <w:r w:rsidRPr="00391D69">
              <w:rPr>
                <w:rStyle w:val="CodeInline"/>
              </w:rPr>
              <w:t xml:space="preserve">round x </w:t>
            </w:r>
          </w:p>
        </w:tc>
        <w:tc>
          <w:tcPr>
            <w:tcW w:w="4920" w:type="dxa"/>
          </w:tcPr>
          <w:p w:rsidR="002E3930" w:rsidRPr="00E42689" w:rsidRDefault="006B52C5" w:rsidP="002E3930">
            <w:r w:rsidRPr="00E42689">
              <w:t xml:space="preserve">Overloaded rounding </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sign</w:t>
            </w:r>
          </w:p>
        </w:tc>
        <w:tc>
          <w:tcPr>
            <w:tcW w:w="1920" w:type="dxa"/>
          </w:tcPr>
          <w:p w:rsidR="002E3930" w:rsidRPr="00391D69" w:rsidRDefault="006B52C5" w:rsidP="00B97718">
            <w:pPr>
              <w:rPr>
                <w:rStyle w:val="CodeInline"/>
                <w:sz w:val="22"/>
              </w:rPr>
            </w:pPr>
            <w:r w:rsidRPr="00391D69">
              <w:rPr>
                <w:rStyle w:val="CodeInline"/>
              </w:rPr>
              <w:t xml:space="preserve">sign x </w:t>
            </w:r>
          </w:p>
        </w:tc>
        <w:tc>
          <w:tcPr>
            <w:tcW w:w="4920" w:type="dxa"/>
          </w:tcPr>
          <w:p w:rsidR="002E3930" w:rsidRPr="00E42689" w:rsidRDefault="006B52C5" w:rsidP="002E3930">
            <w:r w:rsidRPr="00E42689">
              <w:t>Overloaded sign function</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sin</w:t>
            </w:r>
          </w:p>
        </w:tc>
        <w:tc>
          <w:tcPr>
            <w:tcW w:w="1920" w:type="dxa"/>
          </w:tcPr>
          <w:p w:rsidR="002E3930" w:rsidRPr="00391D69" w:rsidRDefault="006B52C5" w:rsidP="00B97718">
            <w:pPr>
              <w:rPr>
                <w:rStyle w:val="CodeInline"/>
                <w:sz w:val="22"/>
              </w:rPr>
            </w:pPr>
            <w:r w:rsidRPr="00391D69">
              <w:rPr>
                <w:rStyle w:val="CodeInline"/>
              </w:rPr>
              <w:t xml:space="preserve">sin x </w:t>
            </w:r>
          </w:p>
        </w:tc>
        <w:tc>
          <w:tcPr>
            <w:tcW w:w="4920" w:type="dxa"/>
          </w:tcPr>
          <w:p w:rsidR="002E3930" w:rsidRPr="00E42689" w:rsidRDefault="006B52C5" w:rsidP="002E3930">
            <w:r w:rsidRPr="00E42689">
              <w:t>Overloaded sine function</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sinh</w:t>
            </w:r>
          </w:p>
        </w:tc>
        <w:tc>
          <w:tcPr>
            <w:tcW w:w="1920" w:type="dxa"/>
          </w:tcPr>
          <w:p w:rsidR="002E3930" w:rsidRPr="00391D69" w:rsidRDefault="006B52C5" w:rsidP="00B97718">
            <w:pPr>
              <w:rPr>
                <w:rStyle w:val="CodeInline"/>
                <w:sz w:val="22"/>
              </w:rPr>
            </w:pPr>
            <w:r w:rsidRPr="00391D69">
              <w:rPr>
                <w:rStyle w:val="CodeInline"/>
              </w:rPr>
              <w:t xml:space="preserve">sinh x </w:t>
            </w:r>
          </w:p>
        </w:tc>
        <w:tc>
          <w:tcPr>
            <w:tcW w:w="4920" w:type="dxa"/>
          </w:tcPr>
          <w:p w:rsidR="002E3930" w:rsidRPr="00E42689" w:rsidRDefault="006B52C5" w:rsidP="00B97718">
            <w:r w:rsidRPr="00E42689">
              <w:t>Overloaded hyperbolic sine function</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sqrt</w:t>
            </w:r>
          </w:p>
        </w:tc>
        <w:tc>
          <w:tcPr>
            <w:tcW w:w="1920" w:type="dxa"/>
          </w:tcPr>
          <w:p w:rsidR="002E3930" w:rsidRPr="00391D69" w:rsidRDefault="006B52C5" w:rsidP="00B97718">
            <w:pPr>
              <w:rPr>
                <w:rStyle w:val="CodeInline"/>
                <w:sz w:val="22"/>
              </w:rPr>
            </w:pPr>
            <w:r w:rsidRPr="00391D69">
              <w:rPr>
                <w:rStyle w:val="CodeInline"/>
              </w:rPr>
              <w:t xml:space="preserve">sqrt x </w:t>
            </w:r>
          </w:p>
        </w:tc>
        <w:tc>
          <w:tcPr>
            <w:tcW w:w="4920" w:type="dxa"/>
          </w:tcPr>
          <w:p w:rsidR="002E3930" w:rsidRPr="00E42689" w:rsidRDefault="006B52C5" w:rsidP="002E3930">
            <w:r w:rsidRPr="00E42689">
              <w:t>Overloaded square root function</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tan</w:t>
            </w:r>
          </w:p>
        </w:tc>
        <w:tc>
          <w:tcPr>
            <w:tcW w:w="1920" w:type="dxa"/>
          </w:tcPr>
          <w:p w:rsidR="002E3930" w:rsidRPr="00391D69" w:rsidRDefault="006B52C5" w:rsidP="00B97718">
            <w:pPr>
              <w:rPr>
                <w:rStyle w:val="CodeInline"/>
                <w:sz w:val="22"/>
              </w:rPr>
            </w:pPr>
            <w:r w:rsidRPr="00391D69">
              <w:rPr>
                <w:rStyle w:val="CodeInline"/>
              </w:rPr>
              <w:t xml:space="preserve">tan x </w:t>
            </w:r>
          </w:p>
        </w:tc>
        <w:tc>
          <w:tcPr>
            <w:tcW w:w="4920" w:type="dxa"/>
          </w:tcPr>
          <w:p w:rsidR="002E3930" w:rsidRPr="00E42689" w:rsidRDefault="006B52C5" w:rsidP="002E3930">
            <w:r w:rsidRPr="00E42689">
              <w:t>Overloaded tangent function</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tanh</w:t>
            </w:r>
          </w:p>
        </w:tc>
        <w:tc>
          <w:tcPr>
            <w:tcW w:w="1920" w:type="dxa"/>
          </w:tcPr>
          <w:p w:rsidR="002E3930" w:rsidRPr="00E42689" w:rsidRDefault="006B52C5" w:rsidP="00B97718">
            <w:pPr>
              <w:rPr>
                <w:rStyle w:val="CodeInline"/>
                <w:sz w:val="22"/>
              </w:rPr>
            </w:pPr>
            <w:r w:rsidRPr="00391D69">
              <w:rPr>
                <w:rStyle w:val="CodeInline"/>
              </w:rPr>
              <w:t xml:space="preserve">tanh x </w:t>
            </w:r>
          </w:p>
        </w:tc>
        <w:tc>
          <w:tcPr>
            <w:tcW w:w="4920" w:type="dxa"/>
          </w:tcPr>
          <w:p w:rsidR="002E3930" w:rsidRPr="00E42689" w:rsidRDefault="006B52C5" w:rsidP="002E3930">
            <w:r w:rsidRPr="00E42689">
              <w:t>Overloaded hyperbolic tangent function</w:t>
            </w:r>
          </w:p>
        </w:tc>
      </w:tr>
    </w:tbl>
    <w:p w:rsidR="002437F2" w:rsidRPr="00110BB5" w:rsidRDefault="006B52C5" w:rsidP="006230F9">
      <w:pPr>
        <w:pStyle w:val="Titre3"/>
      </w:pPr>
      <w:bookmarkStart w:id="6966" w:name="_Toc257733795"/>
      <w:bookmarkStart w:id="6967" w:name="_Toc270597692"/>
      <w:bookmarkStart w:id="6968" w:name="_Toc439782570"/>
      <w:r w:rsidRPr="00110BB5">
        <w:t>Function Pipelining and Composition Operators</w:t>
      </w:r>
      <w:bookmarkEnd w:id="6966"/>
      <w:bookmarkEnd w:id="6967"/>
      <w:bookmarkEnd w:id="6968"/>
    </w:p>
    <w:p w:rsidR="002437F2" w:rsidRPr="00E42689" w:rsidRDefault="006B52C5" w:rsidP="002437F2">
      <w:r w:rsidRPr="00391D69">
        <w:t>The following operators</w:t>
      </w:r>
      <w:r w:rsidR="0078193E">
        <w:fldChar w:fldCharType="begin"/>
      </w:r>
      <w:r w:rsidR="00122F96">
        <w:instrText xml:space="preserve"> XE "</w:instrText>
      </w:r>
      <w:r w:rsidR="00122F96" w:rsidRPr="006B18BF">
        <w:instrText>operators:function pipelining and composition</w:instrText>
      </w:r>
      <w:r w:rsidR="00122F96">
        <w:instrText xml:space="preserve">" </w:instrText>
      </w:r>
      <w:r w:rsidR="0078193E">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tblPr>
      <w:tblGrid>
        <w:gridCol w:w="2160"/>
        <w:gridCol w:w="1920"/>
        <w:gridCol w:w="4992"/>
      </w:tblGrid>
      <w:tr w:rsidR="002437F2" w:rsidRPr="00F115D2">
        <w:trPr>
          <w:cnfStyle w:val="100000000000"/>
        </w:trPr>
        <w:tc>
          <w:tcPr>
            <w:tcW w:w="2160" w:type="dxa"/>
          </w:tcPr>
          <w:p w:rsidR="002437F2" w:rsidRPr="00497D56" w:rsidRDefault="006B52C5" w:rsidP="00B97718">
            <w:r w:rsidRPr="00E42689">
              <w:t>Operator/Function Name</w:t>
            </w:r>
          </w:p>
        </w:tc>
        <w:tc>
          <w:tcPr>
            <w:tcW w:w="1920" w:type="dxa"/>
          </w:tcPr>
          <w:p w:rsidR="002437F2" w:rsidRPr="00497D56" w:rsidRDefault="006B52C5" w:rsidP="00B97718">
            <w:r w:rsidRPr="00391D69">
              <w:t>Expression Form</w:t>
            </w:r>
          </w:p>
        </w:tc>
        <w:tc>
          <w:tcPr>
            <w:tcW w:w="4992" w:type="dxa"/>
          </w:tcPr>
          <w:p w:rsidR="002437F2" w:rsidRPr="00497D56" w:rsidRDefault="006B52C5" w:rsidP="00B97718">
            <w:r w:rsidRPr="00391D69">
              <w:t xml:space="preserve">Description </w:t>
            </w:r>
          </w:p>
        </w:tc>
      </w:tr>
      <w:tr w:rsidR="002437F2" w:rsidRPr="00F115D2">
        <w:tc>
          <w:tcPr>
            <w:tcW w:w="2160" w:type="dxa"/>
          </w:tcPr>
          <w:p w:rsidR="002437F2" w:rsidRPr="00110BB5" w:rsidRDefault="006B52C5" w:rsidP="00B97718">
            <w:pPr>
              <w:rPr>
                <w:rStyle w:val="CodeInline"/>
                <w:rFonts w:asciiTheme="minorHAnsi" w:hAnsiTheme="minorHAnsi"/>
                <w:bCs w:val="0"/>
                <w:color w:val="auto"/>
                <w:sz w:val="22"/>
              </w:rPr>
            </w:pPr>
            <w:r w:rsidRPr="00497D56">
              <w:rPr>
                <w:rStyle w:val="CodeInline"/>
              </w:rPr>
              <w:t>(|&gt;)</w:t>
            </w:r>
          </w:p>
        </w:tc>
        <w:tc>
          <w:tcPr>
            <w:tcW w:w="1920" w:type="dxa"/>
          </w:tcPr>
          <w:p w:rsidR="002437F2" w:rsidRPr="00391D69" w:rsidRDefault="006B52C5" w:rsidP="00D269CF">
            <w:pPr>
              <w:rPr>
                <w:rStyle w:val="CodeInline"/>
                <w:sz w:val="22"/>
              </w:rPr>
            </w:pPr>
            <w:r w:rsidRPr="00391D69">
              <w:rPr>
                <w:rStyle w:val="CodeInline"/>
              </w:rPr>
              <w:t>x |&gt; f</w:t>
            </w:r>
          </w:p>
        </w:tc>
        <w:tc>
          <w:tcPr>
            <w:tcW w:w="4992" w:type="dxa"/>
          </w:tcPr>
          <w:p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tc>
          <w:tcPr>
            <w:tcW w:w="2160" w:type="dxa"/>
          </w:tcPr>
          <w:p w:rsidR="002437F2" w:rsidRPr="00110BB5" w:rsidRDefault="006B52C5" w:rsidP="00B97718">
            <w:pPr>
              <w:rPr>
                <w:rStyle w:val="CodeInline"/>
                <w:rFonts w:asciiTheme="minorHAnsi" w:hAnsiTheme="minorHAnsi"/>
                <w:bCs w:val="0"/>
                <w:color w:val="auto"/>
                <w:sz w:val="22"/>
              </w:rPr>
            </w:pPr>
            <w:r w:rsidRPr="00497D56">
              <w:rPr>
                <w:rStyle w:val="CodeInline"/>
              </w:rPr>
              <w:t>(&gt;&gt;)</w:t>
            </w:r>
          </w:p>
        </w:tc>
        <w:tc>
          <w:tcPr>
            <w:tcW w:w="1920" w:type="dxa"/>
          </w:tcPr>
          <w:p w:rsidR="002437F2" w:rsidRPr="00E42689" w:rsidRDefault="006B52C5" w:rsidP="00B97718">
            <w:pPr>
              <w:rPr>
                <w:rStyle w:val="CodeInline"/>
                <w:sz w:val="22"/>
              </w:rPr>
            </w:pPr>
            <w:r w:rsidRPr="00391D69">
              <w:rPr>
                <w:rStyle w:val="CodeInline"/>
              </w:rPr>
              <w:t>f &gt;&gt; g</w:t>
            </w:r>
          </w:p>
        </w:tc>
        <w:tc>
          <w:tcPr>
            <w:tcW w:w="4992" w:type="dxa"/>
          </w:tcPr>
          <w:p w:rsidR="002437F2" w:rsidRPr="00E42689" w:rsidRDefault="002534CE" w:rsidP="002534CE">
            <w:r>
              <w:t>Composes two functions, so that they are applied in order from left to right</w:t>
            </w:r>
          </w:p>
        </w:tc>
      </w:tr>
      <w:tr w:rsidR="002437F2" w:rsidRPr="00F115D2">
        <w:tc>
          <w:tcPr>
            <w:tcW w:w="2160" w:type="dxa"/>
          </w:tcPr>
          <w:p w:rsidR="002437F2" w:rsidRPr="00110BB5" w:rsidRDefault="006B52C5" w:rsidP="00B97718">
            <w:pPr>
              <w:rPr>
                <w:rStyle w:val="CodeInline"/>
                <w:rFonts w:asciiTheme="minorHAnsi" w:hAnsiTheme="minorHAnsi"/>
                <w:bCs w:val="0"/>
                <w:color w:val="auto"/>
                <w:sz w:val="22"/>
              </w:rPr>
            </w:pPr>
            <w:r w:rsidRPr="00497D56">
              <w:rPr>
                <w:rStyle w:val="CodeInline"/>
              </w:rPr>
              <w:t>(&lt;|)</w:t>
            </w:r>
          </w:p>
        </w:tc>
        <w:tc>
          <w:tcPr>
            <w:tcW w:w="1920" w:type="dxa"/>
          </w:tcPr>
          <w:p w:rsidR="002437F2" w:rsidRPr="00391D69" w:rsidRDefault="006B52C5" w:rsidP="00B97718">
            <w:pPr>
              <w:rPr>
                <w:rStyle w:val="CodeInline"/>
                <w:sz w:val="22"/>
              </w:rPr>
            </w:pPr>
            <w:r w:rsidRPr="00391D69">
              <w:rPr>
                <w:rStyle w:val="CodeInline"/>
              </w:rPr>
              <w:t>f &lt;| x</w:t>
            </w:r>
          </w:p>
        </w:tc>
        <w:tc>
          <w:tcPr>
            <w:tcW w:w="4992" w:type="dxa"/>
          </w:tcPr>
          <w:p w:rsidR="002437F2" w:rsidRPr="00E42689" w:rsidRDefault="002534CE" w:rsidP="00B97718">
            <w:r>
              <w:t>Pipelines the value x to the function f (backward pipelining)</w:t>
            </w:r>
          </w:p>
        </w:tc>
      </w:tr>
      <w:tr w:rsidR="002437F2" w:rsidRPr="00F115D2">
        <w:tc>
          <w:tcPr>
            <w:tcW w:w="2160" w:type="dxa"/>
          </w:tcPr>
          <w:p w:rsidR="002437F2" w:rsidRPr="00110BB5" w:rsidRDefault="006B52C5" w:rsidP="00B97718">
            <w:pPr>
              <w:rPr>
                <w:rStyle w:val="CodeInline"/>
                <w:rFonts w:asciiTheme="minorHAnsi" w:hAnsiTheme="minorHAnsi"/>
                <w:bCs w:val="0"/>
                <w:color w:val="auto"/>
                <w:sz w:val="22"/>
              </w:rPr>
            </w:pPr>
            <w:r w:rsidRPr="00497D56">
              <w:rPr>
                <w:rStyle w:val="CodeInline"/>
              </w:rPr>
              <w:t>(&lt;&lt;)</w:t>
            </w:r>
          </w:p>
        </w:tc>
        <w:tc>
          <w:tcPr>
            <w:tcW w:w="1920" w:type="dxa"/>
          </w:tcPr>
          <w:p w:rsidR="002437F2" w:rsidRPr="00391D69" w:rsidRDefault="006B52C5" w:rsidP="00D269CF">
            <w:pPr>
              <w:rPr>
                <w:rStyle w:val="CodeInline"/>
                <w:sz w:val="22"/>
              </w:rPr>
            </w:pPr>
            <w:r w:rsidRPr="00391D69">
              <w:rPr>
                <w:rStyle w:val="CodeInline"/>
              </w:rPr>
              <w:t>g &lt;&lt; f</w:t>
            </w:r>
          </w:p>
        </w:tc>
        <w:tc>
          <w:tcPr>
            <w:tcW w:w="4992" w:type="dxa"/>
          </w:tcPr>
          <w:p w:rsidR="002437F2" w:rsidRPr="00E42689" w:rsidRDefault="002534CE" w:rsidP="002534CE">
            <w:r>
              <w:t>Composes two functions, so that they are applied in order from right to left (backward function composition)</w:t>
            </w:r>
          </w:p>
        </w:tc>
      </w:tr>
      <w:tr w:rsidR="002437F2" w:rsidRPr="00F115D2">
        <w:tc>
          <w:tcPr>
            <w:tcW w:w="2160" w:type="dxa"/>
          </w:tcPr>
          <w:p w:rsidR="002437F2" w:rsidRPr="00110BB5" w:rsidRDefault="006B52C5" w:rsidP="00B97718">
            <w:pPr>
              <w:rPr>
                <w:rStyle w:val="CodeInline"/>
                <w:rFonts w:asciiTheme="minorHAnsi" w:hAnsiTheme="minorHAnsi"/>
                <w:bCs w:val="0"/>
                <w:color w:val="auto"/>
                <w:sz w:val="22"/>
              </w:rPr>
            </w:pPr>
            <w:r w:rsidRPr="00497D56">
              <w:rPr>
                <w:rStyle w:val="CodeInline"/>
              </w:rPr>
              <w:t>ignore</w:t>
            </w:r>
          </w:p>
        </w:tc>
        <w:tc>
          <w:tcPr>
            <w:tcW w:w="1920" w:type="dxa"/>
          </w:tcPr>
          <w:p w:rsidR="002437F2" w:rsidRPr="00391D69" w:rsidRDefault="006B52C5" w:rsidP="00B97718">
            <w:pPr>
              <w:rPr>
                <w:rStyle w:val="CodeInline"/>
                <w:sz w:val="22"/>
              </w:rPr>
            </w:pPr>
            <w:r w:rsidRPr="00391D69">
              <w:rPr>
                <w:rStyle w:val="CodeInline"/>
              </w:rPr>
              <w:t>ignore x</w:t>
            </w:r>
          </w:p>
        </w:tc>
        <w:tc>
          <w:tcPr>
            <w:tcW w:w="4992" w:type="dxa"/>
          </w:tcPr>
          <w:p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rsidR="00B96059" w:rsidRPr="00110BB5" w:rsidRDefault="006B52C5" w:rsidP="006230F9">
      <w:pPr>
        <w:pStyle w:val="Titre3"/>
      </w:pPr>
      <w:bookmarkStart w:id="6969" w:name="_Toc257733796"/>
      <w:bookmarkStart w:id="6970" w:name="_Toc270597693"/>
      <w:bookmarkStart w:id="6971" w:name="_Toc439782571"/>
      <w:r w:rsidRPr="00110BB5">
        <w:t>Object Transformation Operators</w:t>
      </w:r>
      <w:bookmarkEnd w:id="6969"/>
      <w:bookmarkEnd w:id="6970"/>
      <w:bookmarkEnd w:id="6971"/>
    </w:p>
    <w:p w:rsidR="00497AFA" w:rsidRPr="00E42689" w:rsidRDefault="006B52C5" w:rsidP="00497AFA">
      <w:r w:rsidRPr="00391D69">
        <w:t>The following operators</w:t>
      </w:r>
      <w:r w:rsidR="0078193E">
        <w:fldChar w:fldCharType="begin"/>
      </w:r>
      <w:r w:rsidR="00122F96">
        <w:instrText xml:space="preserve"> XE "</w:instrText>
      </w:r>
      <w:r w:rsidR="00122F96" w:rsidRPr="00451D81">
        <w:instrText>operators:object transformation</w:instrText>
      </w:r>
      <w:r w:rsidR="00122F96">
        <w:instrText xml:space="preserve">"  </w:instrText>
      </w:r>
      <w:r w:rsidR="0078193E">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tblPr>
      <w:tblGrid>
        <w:gridCol w:w="2160"/>
        <w:gridCol w:w="1920"/>
        <w:gridCol w:w="4992"/>
      </w:tblGrid>
      <w:tr w:rsidR="00B96059" w:rsidRPr="00F115D2">
        <w:trPr>
          <w:cnfStyle w:val="100000000000"/>
        </w:trPr>
        <w:tc>
          <w:tcPr>
            <w:tcW w:w="2160" w:type="dxa"/>
          </w:tcPr>
          <w:p w:rsidR="00B96059" w:rsidRPr="00497D56" w:rsidRDefault="006B52C5" w:rsidP="00B96059">
            <w:r w:rsidRPr="00E42689">
              <w:t>Operat</w:t>
            </w:r>
            <w:r w:rsidRPr="00F329AB">
              <w:t>or/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box</w:t>
            </w:r>
          </w:p>
        </w:tc>
        <w:tc>
          <w:tcPr>
            <w:tcW w:w="1920" w:type="dxa"/>
          </w:tcPr>
          <w:p w:rsidR="00B96059" w:rsidRPr="00391D69" w:rsidRDefault="006B52C5" w:rsidP="00B96059">
            <w:pPr>
              <w:rPr>
                <w:rStyle w:val="CodeInline"/>
                <w:sz w:val="22"/>
              </w:rPr>
            </w:pPr>
            <w:r w:rsidRPr="00391D69">
              <w:rPr>
                <w:rStyle w:val="CodeInline"/>
              </w:rPr>
              <w:t>box x</w:t>
            </w:r>
          </w:p>
        </w:tc>
        <w:tc>
          <w:tcPr>
            <w:tcW w:w="4992" w:type="dxa"/>
          </w:tcPr>
          <w:p w:rsidR="00B96059" w:rsidRPr="00E42689" w:rsidRDefault="006B52C5" w:rsidP="00CC43FF">
            <w:r w:rsidRPr="00E42689">
              <w:t>Convert</w:t>
            </w:r>
            <w:r w:rsidR="00FF3517">
              <w:t>s</w:t>
            </w:r>
            <w:r w:rsidRPr="00E42689">
              <w:t xml:space="preserve"> to object representation</w:t>
            </w:r>
            <w:r w:rsidR="00FF3517">
              <w:t>.</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hash</w:t>
            </w:r>
          </w:p>
        </w:tc>
        <w:tc>
          <w:tcPr>
            <w:tcW w:w="1920" w:type="dxa"/>
          </w:tcPr>
          <w:p w:rsidR="00B96059" w:rsidRPr="00391D69" w:rsidRDefault="006B52C5" w:rsidP="00B96059">
            <w:pPr>
              <w:rPr>
                <w:rStyle w:val="CodeInline"/>
                <w:sz w:val="22"/>
              </w:rPr>
            </w:pPr>
            <w:r w:rsidRPr="00391D69">
              <w:rPr>
                <w:rStyle w:val="CodeInline"/>
              </w:rPr>
              <w:t>hash x</w:t>
            </w:r>
          </w:p>
        </w:tc>
        <w:tc>
          <w:tcPr>
            <w:tcW w:w="4992" w:type="dxa"/>
          </w:tcPr>
          <w:p w:rsidR="00B96059" w:rsidRPr="00E42689" w:rsidRDefault="002534CE" w:rsidP="002534CE">
            <w:r>
              <w:t>Generates a hash value</w:t>
            </w:r>
            <w:r w:rsidR="00FF3517">
              <w:t>.</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sizeof</w:t>
            </w:r>
          </w:p>
        </w:tc>
        <w:tc>
          <w:tcPr>
            <w:tcW w:w="1920" w:type="dxa"/>
          </w:tcPr>
          <w:p w:rsidR="002E3930" w:rsidRPr="00E42689" w:rsidRDefault="006B52C5" w:rsidP="002E3930">
            <w:pPr>
              <w:rPr>
                <w:rStyle w:val="CodeInline"/>
                <w:sz w:val="22"/>
              </w:rPr>
            </w:pPr>
            <w:r w:rsidRPr="00391D69">
              <w:rPr>
                <w:rStyle w:val="CodeInline"/>
              </w:rPr>
              <w:t>siz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typeof</w:t>
            </w:r>
          </w:p>
        </w:tc>
        <w:tc>
          <w:tcPr>
            <w:tcW w:w="1920" w:type="dxa"/>
          </w:tcPr>
          <w:p w:rsidR="002E3930" w:rsidRPr="00E42689" w:rsidRDefault="006B52C5" w:rsidP="00B97718">
            <w:pPr>
              <w:rPr>
                <w:rStyle w:val="CodeInline"/>
                <w:sz w:val="22"/>
              </w:rPr>
            </w:pPr>
            <w:r w:rsidRPr="00391D69">
              <w:rPr>
                <w:rStyle w:val="CodeInline"/>
              </w:rPr>
              <w:t>typ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typedefof</w:t>
            </w:r>
          </w:p>
        </w:tc>
        <w:tc>
          <w:tcPr>
            <w:tcW w:w="1920" w:type="dxa"/>
          </w:tcPr>
          <w:p w:rsidR="002E3930" w:rsidRPr="00E42689" w:rsidRDefault="006B52C5" w:rsidP="00B97718">
            <w:pPr>
              <w:rPr>
                <w:rStyle w:val="CodeInline"/>
                <w:sz w:val="22"/>
              </w:rPr>
            </w:pPr>
            <w:r w:rsidRPr="00391D69">
              <w:rPr>
                <w:rStyle w:val="CodeInline"/>
              </w:rPr>
              <w:t>typedefof&lt;</w:t>
            </w:r>
            <w:r w:rsidRPr="00355E9F">
              <w:rPr>
                <w:rStyle w:val="CodeInlineItalic"/>
              </w:rPr>
              <w:t>type</w:t>
            </w:r>
            <w:r w:rsidRPr="00E42689">
              <w:rPr>
                <w:rStyle w:val="CodeInline"/>
              </w:rPr>
              <w:t>&gt;</w:t>
            </w:r>
          </w:p>
        </w:tc>
        <w:tc>
          <w:tcPr>
            <w:tcW w:w="4992" w:type="dxa"/>
          </w:tcPr>
          <w:p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unbox</w:t>
            </w:r>
          </w:p>
        </w:tc>
        <w:tc>
          <w:tcPr>
            <w:tcW w:w="1920" w:type="dxa"/>
          </w:tcPr>
          <w:p w:rsidR="002E3930" w:rsidRPr="00391D69" w:rsidRDefault="006B52C5" w:rsidP="00B97718">
            <w:pPr>
              <w:rPr>
                <w:rStyle w:val="CodeInline"/>
                <w:sz w:val="22"/>
              </w:rPr>
            </w:pPr>
            <w:r w:rsidRPr="00391D69">
              <w:rPr>
                <w:rStyle w:val="CodeInline"/>
              </w:rPr>
              <w:t>unbox x</w:t>
            </w:r>
          </w:p>
        </w:tc>
        <w:tc>
          <w:tcPr>
            <w:tcW w:w="4992" w:type="dxa"/>
          </w:tcPr>
          <w:p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ref</w:t>
            </w:r>
          </w:p>
        </w:tc>
        <w:tc>
          <w:tcPr>
            <w:tcW w:w="1920" w:type="dxa"/>
          </w:tcPr>
          <w:p w:rsidR="002E3930" w:rsidRPr="00391D69" w:rsidRDefault="006B52C5" w:rsidP="00B97718">
            <w:pPr>
              <w:rPr>
                <w:rStyle w:val="CodeInline"/>
                <w:sz w:val="22"/>
              </w:rPr>
            </w:pPr>
            <w:r w:rsidRPr="00391D69">
              <w:rPr>
                <w:rStyle w:val="CodeInline"/>
              </w:rPr>
              <w:t>ref x</w:t>
            </w:r>
          </w:p>
        </w:tc>
        <w:tc>
          <w:tcPr>
            <w:tcW w:w="4992" w:type="dxa"/>
          </w:tcPr>
          <w:p w:rsidR="002E3930" w:rsidRPr="00E42689" w:rsidRDefault="006B52C5" w:rsidP="00CC43FF">
            <w:r w:rsidRPr="00E42689">
              <w:t>Allocate</w:t>
            </w:r>
            <w:r w:rsidR="00FF3517">
              <w:t>s</w:t>
            </w:r>
            <w:r w:rsidRPr="00E42689">
              <w:t xml:space="preserve"> a mutable reference cell</w:t>
            </w:r>
            <w:r w:rsidR="00FF3517">
              <w:t>.</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w:t>
            </w:r>
          </w:p>
        </w:tc>
        <w:tc>
          <w:tcPr>
            <w:tcW w:w="1920" w:type="dxa"/>
          </w:tcPr>
          <w:p w:rsidR="002E3930" w:rsidRPr="00391D69" w:rsidRDefault="006B52C5" w:rsidP="002E3930">
            <w:pPr>
              <w:rPr>
                <w:rStyle w:val="CodeInline"/>
                <w:sz w:val="22"/>
              </w:rPr>
            </w:pPr>
            <w:r w:rsidRPr="00391D69">
              <w:rPr>
                <w:rStyle w:val="CodeInline"/>
              </w:rPr>
              <w:t>!x</w:t>
            </w:r>
          </w:p>
        </w:tc>
        <w:tc>
          <w:tcPr>
            <w:tcW w:w="4992" w:type="dxa"/>
          </w:tcPr>
          <w:p w:rsidR="002E3930" w:rsidRPr="00E42689" w:rsidRDefault="006B52C5" w:rsidP="00CC43FF">
            <w:r w:rsidRPr="00E42689">
              <w:t>Read</w:t>
            </w:r>
            <w:r w:rsidR="00FF3517">
              <w:t>s</w:t>
            </w:r>
            <w:r w:rsidRPr="00E42689">
              <w:t xml:space="preserve"> a mutable reference cell</w:t>
            </w:r>
            <w:r w:rsidR="00FF3517">
              <w:t>.</w:t>
            </w:r>
          </w:p>
        </w:tc>
      </w:tr>
    </w:tbl>
    <w:p w:rsidR="002E3930" w:rsidRPr="00110BB5" w:rsidRDefault="006B52C5" w:rsidP="006230F9">
      <w:pPr>
        <w:pStyle w:val="Titre3"/>
      </w:pPr>
      <w:bookmarkStart w:id="6972" w:name="_Toc257733798"/>
      <w:bookmarkStart w:id="6973" w:name="_Toc270597695"/>
      <w:bookmarkStart w:id="6974" w:name="_Toc439782572"/>
      <w:r w:rsidRPr="00110BB5">
        <w:t>Pair Operators</w:t>
      </w:r>
      <w:bookmarkEnd w:id="6972"/>
      <w:bookmarkEnd w:id="6973"/>
      <w:bookmarkEnd w:id="6974"/>
    </w:p>
    <w:p w:rsidR="00497AFA" w:rsidRPr="00E42689" w:rsidRDefault="006B52C5" w:rsidP="008F04E6">
      <w:pPr>
        <w:keepNext/>
      </w:pPr>
      <w:r w:rsidRPr="00391D69">
        <w:t>The following operators</w:t>
      </w:r>
      <w:r w:rsidR="0078193E">
        <w:fldChar w:fldCharType="begin"/>
      </w:r>
      <w:r w:rsidR="00122F96">
        <w:instrText xml:space="preserve"> XE "</w:instrText>
      </w:r>
      <w:r w:rsidR="00122F96" w:rsidRPr="00171DF6">
        <w:instrText>operators</w:instrText>
      </w:r>
      <w:r w:rsidR="00C50441">
        <w:instrText>:pair</w:instrText>
      </w:r>
      <w:r w:rsidR="00122F96">
        <w:instrText xml:space="preserve">" </w:instrText>
      </w:r>
      <w:r w:rsidR="0078193E">
        <w:fldChar w:fldCharType="end"/>
      </w:r>
      <w:r w:rsidRPr="00391D69">
        <w:t xml:space="preserve"> are defined in </w:t>
      </w:r>
      <w:r w:rsidRPr="00391D69">
        <w:rPr>
          <w:rStyle w:val="CodeInline"/>
        </w:rPr>
        <w:t>FSharp.C</w:t>
      </w:r>
      <w:r w:rsidRPr="00E42689">
        <w:rPr>
          <w:rStyle w:val="CodeInline"/>
        </w:rPr>
        <w:t>ore.Operators</w:t>
      </w:r>
      <w:r w:rsidRPr="00E42689">
        <w:t>:</w:t>
      </w:r>
    </w:p>
    <w:tbl>
      <w:tblPr>
        <w:tblStyle w:val="Tablerowcell"/>
        <w:tblW w:w="9072" w:type="dxa"/>
        <w:tblLook w:val="04A0"/>
      </w:tblPr>
      <w:tblGrid>
        <w:gridCol w:w="2160"/>
        <w:gridCol w:w="1920"/>
        <w:gridCol w:w="4992"/>
      </w:tblGrid>
      <w:tr w:rsidR="002E3930" w:rsidRPr="00F115D2">
        <w:trPr>
          <w:cnfStyle w:val="100000000000"/>
        </w:trPr>
        <w:tc>
          <w:tcPr>
            <w:tcW w:w="2160" w:type="dxa"/>
          </w:tcPr>
          <w:p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rsidR="002E3930" w:rsidRPr="00497D56" w:rsidRDefault="006B52C5" w:rsidP="008F04E6">
            <w:pPr>
              <w:keepNext/>
              <w:rPr>
                <w:b w:val="0"/>
                <w:bCs/>
              </w:rPr>
            </w:pPr>
            <w:r w:rsidRPr="00391D69">
              <w:t>Expression Form</w:t>
            </w:r>
          </w:p>
        </w:tc>
        <w:tc>
          <w:tcPr>
            <w:tcW w:w="4992" w:type="dxa"/>
          </w:tcPr>
          <w:p w:rsidR="002E3930" w:rsidRPr="00497D56" w:rsidRDefault="006B52C5" w:rsidP="008F04E6">
            <w:pPr>
              <w:keepNext/>
              <w:rPr>
                <w:b w:val="0"/>
                <w:bCs/>
              </w:rPr>
            </w:pPr>
            <w:r w:rsidRPr="00391D69">
              <w:t xml:space="preserve">Description </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fst</w:t>
            </w:r>
          </w:p>
        </w:tc>
        <w:tc>
          <w:tcPr>
            <w:tcW w:w="1920" w:type="dxa"/>
          </w:tcPr>
          <w:p w:rsidR="002E3930" w:rsidRPr="00391D69" w:rsidRDefault="006B52C5" w:rsidP="002E3930">
            <w:pPr>
              <w:rPr>
                <w:rStyle w:val="CodeInline"/>
                <w:sz w:val="22"/>
              </w:rPr>
            </w:pPr>
            <w:r w:rsidRPr="00391D69">
              <w:rPr>
                <w:rStyle w:val="CodeInline"/>
              </w:rPr>
              <w:t>fst p</w:t>
            </w:r>
          </w:p>
        </w:tc>
        <w:tc>
          <w:tcPr>
            <w:tcW w:w="4992" w:type="dxa"/>
          </w:tcPr>
          <w:p w:rsidR="002E3930" w:rsidRPr="00E42689" w:rsidRDefault="00C77E48" w:rsidP="00FF3517">
            <w:r>
              <w:t>Returns</w:t>
            </w:r>
            <w:r w:rsidRPr="00E42689">
              <w:t xml:space="preserve"> </w:t>
            </w:r>
            <w:r w:rsidR="006B52C5" w:rsidRPr="00E42689">
              <w:t>the first element of a pair</w:t>
            </w:r>
            <w:r w:rsidR="00FF3517">
              <w:t>.</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snd</w:t>
            </w:r>
          </w:p>
        </w:tc>
        <w:tc>
          <w:tcPr>
            <w:tcW w:w="1920" w:type="dxa"/>
          </w:tcPr>
          <w:p w:rsidR="002E3930" w:rsidRPr="00391D69" w:rsidRDefault="006B52C5" w:rsidP="002E3930">
            <w:pPr>
              <w:rPr>
                <w:rStyle w:val="CodeInline"/>
                <w:sz w:val="22"/>
              </w:rPr>
            </w:pPr>
            <w:r w:rsidRPr="00391D69">
              <w:rPr>
                <w:rStyle w:val="CodeInline"/>
              </w:rPr>
              <w:t>snd p</w:t>
            </w:r>
          </w:p>
        </w:tc>
        <w:tc>
          <w:tcPr>
            <w:tcW w:w="4992" w:type="dxa"/>
          </w:tcPr>
          <w:p w:rsidR="002E3930" w:rsidRPr="00E42689" w:rsidRDefault="00C77E48" w:rsidP="00FF3517">
            <w:r>
              <w:t>Returns</w:t>
            </w:r>
            <w:r w:rsidRPr="00E42689">
              <w:t xml:space="preserve"> </w:t>
            </w:r>
            <w:r w:rsidR="006B52C5" w:rsidRPr="00E42689">
              <w:t>the second element of a pair</w:t>
            </w:r>
          </w:p>
        </w:tc>
      </w:tr>
    </w:tbl>
    <w:p w:rsidR="00B96059" w:rsidRPr="00110BB5" w:rsidRDefault="006B52C5" w:rsidP="006230F9">
      <w:pPr>
        <w:pStyle w:val="Titre3"/>
      </w:pPr>
      <w:bookmarkStart w:id="6975" w:name="_Toc257733799"/>
      <w:bookmarkStart w:id="6976" w:name="_Toc270597696"/>
      <w:bookmarkStart w:id="6977" w:name="_Toc439782573"/>
      <w:r w:rsidRPr="00497D56">
        <w:t>Exception Operators</w:t>
      </w:r>
      <w:bookmarkEnd w:id="6975"/>
      <w:bookmarkEnd w:id="6976"/>
      <w:bookmarkEnd w:id="6977"/>
    </w:p>
    <w:p w:rsidR="00497AFA" w:rsidRPr="00E42689" w:rsidRDefault="006B52C5" w:rsidP="00497AFA">
      <w:r w:rsidRPr="00391D69">
        <w:t>The following operators</w:t>
      </w:r>
      <w:r w:rsidR="0078193E">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78193E">
        <w:fldChar w:fldCharType="end"/>
      </w:r>
      <w:r w:rsidRPr="00391D69">
        <w:t xml:space="preserve"> are defined in </w:t>
      </w:r>
      <w:r w:rsidRPr="00391D69">
        <w:rPr>
          <w:rStyle w:val="CodeInline"/>
        </w:rPr>
        <w:t>FSharp.Core.Operators</w:t>
      </w:r>
      <w:r w:rsidRPr="00E42689">
        <w:t>:</w:t>
      </w:r>
    </w:p>
    <w:tbl>
      <w:tblPr>
        <w:tblStyle w:val="Tablerowcell"/>
        <w:tblW w:w="9000" w:type="dxa"/>
        <w:tblLook w:val="04A0"/>
      </w:tblPr>
      <w:tblGrid>
        <w:gridCol w:w="2160"/>
        <w:gridCol w:w="1920"/>
        <w:gridCol w:w="4920"/>
      </w:tblGrid>
      <w:tr w:rsidR="00B96059" w:rsidRPr="00F115D2">
        <w:trPr>
          <w:cnfStyle w:val="100000000000"/>
        </w:trPr>
        <w:tc>
          <w:tcPr>
            <w:tcW w:w="2160" w:type="dxa"/>
          </w:tcPr>
          <w:p w:rsidR="00B96059" w:rsidRPr="00497D56" w:rsidRDefault="006B52C5" w:rsidP="00B96059">
            <w:r w:rsidRPr="00E42689">
              <w:t>O</w:t>
            </w:r>
            <w:r w:rsidRPr="00F329AB">
              <w:t>perator/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failwith</w:t>
            </w:r>
          </w:p>
        </w:tc>
        <w:tc>
          <w:tcPr>
            <w:tcW w:w="1920" w:type="dxa"/>
          </w:tcPr>
          <w:p w:rsidR="00B96059" w:rsidRPr="00391D69" w:rsidRDefault="006B52C5" w:rsidP="00B96059">
            <w:pPr>
              <w:rPr>
                <w:rStyle w:val="CodeInline"/>
                <w:sz w:val="22"/>
              </w:rPr>
            </w:pPr>
            <w:r w:rsidRPr="00391D69">
              <w:rPr>
                <w:rStyle w:val="CodeInline"/>
              </w:rPr>
              <w:t>failwith x</w:t>
            </w:r>
          </w:p>
        </w:tc>
        <w:tc>
          <w:tcPr>
            <w:tcW w:w="4920" w:type="dxa"/>
          </w:tcPr>
          <w:p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invalidArg</w:t>
            </w:r>
          </w:p>
        </w:tc>
        <w:tc>
          <w:tcPr>
            <w:tcW w:w="1920" w:type="dxa"/>
          </w:tcPr>
          <w:p w:rsidR="002E3930" w:rsidRPr="00E42689" w:rsidRDefault="006B52C5" w:rsidP="005D50AA">
            <w:pPr>
              <w:rPr>
                <w:rStyle w:val="CodeInline"/>
                <w:sz w:val="22"/>
              </w:rPr>
            </w:pPr>
            <w:r w:rsidRPr="00391D69">
              <w:rPr>
                <w:rStyle w:val="CodeInline"/>
              </w:rPr>
              <w:t>invalid</w:t>
            </w:r>
            <w:r w:rsidR="005D50AA" w:rsidRPr="00391D69">
              <w:rPr>
                <w:rStyle w:val="CodeInline"/>
              </w:rPr>
              <w:t>A</w:t>
            </w:r>
            <w:r w:rsidRPr="00E42689">
              <w:rPr>
                <w:rStyle w:val="CodeInline"/>
              </w:rPr>
              <w:t>rg x</w:t>
            </w:r>
          </w:p>
        </w:tc>
        <w:tc>
          <w:tcPr>
            <w:tcW w:w="4920" w:type="dxa"/>
          </w:tcPr>
          <w:p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raise</w:t>
            </w:r>
          </w:p>
        </w:tc>
        <w:tc>
          <w:tcPr>
            <w:tcW w:w="1920" w:type="dxa"/>
          </w:tcPr>
          <w:p w:rsidR="00B96059" w:rsidRPr="00391D69" w:rsidRDefault="006B52C5" w:rsidP="00B96059">
            <w:pPr>
              <w:rPr>
                <w:rStyle w:val="CodeInline"/>
                <w:sz w:val="22"/>
              </w:rPr>
            </w:pPr>
            <w:r w:rsidRPr="00391D69">
              <w:rPr>
                <w:rStyle w:val="CodeInline"/>
              </w:rPr>
              <w:t>raise x</w:t>
            </w:r>
          </w:p>
        </w:tc>
        <w:tc>
          <w:tcPr>
            <w:tcW w:w="4920" w:type="dxa"/>
          </w:tcPr>
          <w:p w:rsidR="00B96059" w:rsidRPr="00E42689" w:rsidRDefault="006B52C5" w:rsidP="002E3930">
            <w:r w:rsidRPr="00E42689">
              <w:t>Raise</w:t>
            </w:r>
            <w:r w:rsidR="00FF3517">
              <w:t>s</w:t>
            </w:r>
            <w:r w:rsidRPr="00E42689">
              <w:t xml:space="preserve"> an exception</w:t>
            </w:r>
            <w:r w:rsidR="00FF3517">
              <w:t>.</w:t>
            </w:r>
          </w:p>
        </w:tc>
      </w:tr>
      <w:tr w:rsidR="002E3930" w:rsidRPr="00F115D2">
        <w:tc>
          <w:tcPr>
            <w:tcW w:w="2160" w:type="dxa"/>
          </w:tcPr>
          <w:p w:rsidR="006B52C5" w:rsidRPr="00110BB5" w:rsidRDefault="006B52C5">
            <w:pPr>
              <w:rPr>
                <w:rStyle w:val="CodeInline"/>
                <w:rFonts w:asciiTheme="minorHAnsi" w:hAnsiTheme="minorHAnsi"/>
                <w:bCs w:val="0"/>
                <w:color w:val="auto"/>
                <w:sz w:val="22"/>
              </w:rPr>
            </w:pPr>
            <w:r w:rsidRPr="00497D56">
              <w:rPr>
                <w:rStyle w:val="CodeInline"/>
              </w:rPr>
              <w:t>reraise</w:t>
            </w:r>
          </w:p>
        </w:tc>
        <w:tc>
          <w:tcPr>
            <w:tcW w:w="1920" w:type="dxa"/>
          </w:tcPr>
          <w:p w:rsidR="006B52C5" w:rsidRPr="00391D69" w:rsidRDefault="006B52C5">
            <w:pPr>
              <w:rPr>
                <w:rStyle w:val="CodeInline"/>
                <w:sz w:val="22"/>
              </w:rPr>
            </w:pPr>
            <w:r w:rsidRPr="00391D69">
              <w:rPr>
                <w:rStyle w:val="CodeInline"/>
              </w:rPr>
              <w:t>reraise()</w:t>
            </w:r>
          </w:p>
        </w:tc>
        <w:tc>
          <w:tcPr>
            <w:tcW w:w="4920" w:type="dxa"/>
          </w:tcPr>
          <w:p w:rsidR="002E3930" w:rsidRPr="00E42689" w:rsidRDefault="00C77E48" w:rsidP="00C77E48">
            <w:r>
              <w:t xml:space="preserve">Rethrows the current  </w:t>
            </w:r>
            <w:r w:rsidR="006B52C5" w:rsidRPr="00E42689">
              <w:t>exception</w:t>
            </w:r>
            <w:r w:rsidR="00FF3517">
              <w:t>.</w:t>
            </w:r>
          </w:p>
        </w:tc>
      </w:tr>
    </w:tbl>
    <w:p w:rsidR="002E3930" w:rsidRPr="00110BB5" w:rsidRDefault="006B52C5" w:rsidP="006230F9">
      <w:pPr>
        <w:pStyle w:val="Titre3"/>
      </w:pPr>
      <w:bookmarkStart w:id="6978" w:name="_Toc257733800"/>
      <w:bookmarkStart w:id="6979" w:name="_Toc270597697"/>
      <w:bookmarkStart w:id="6980" w:name="_Toc439782574"/>
      <w:r w:rsidRPr="00497D56">
        <w:t>Input/Output Handles</w:t>
      </w:r>
      <w:bookmarkEnd w:id="6978"/>
      <w:bookmarkEnd w:id="6979"/>
      <w:bookmarkEnd w:id="6980"/>
    </w:p>
    <w:p w:rsidR="00497AFA" w:rsidRPr="00E42689" w:rsidRDefault="006B52C5" w:rsidP="00497AFA">
      <w:r w:rsidRPr="00391D69">
        <w:t>The following operators</w:t>
      </w:r>
      <w:r w:rsidR="0078193E">
        <w:fldChar w:fldCharType="begin"/>
      </w:r>
      <w:r w:rsidR="00122F96">
        <w:instrText xml:space="preserve"> XE "</w:instrText>
      </w:r>
      <w:r w:rsidR="00122F96" w:rsidRPr="00FD373F">
        <w:instrText>operators:input and output handles</w:instrText>
      </w:r>
      <w:r w:rsidR="00122F96">
        <w:instrText xml:space="preserve">" </w:instrText>
      </w:r>
      <w:r w:rsidR="0078193E">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tblPr>
      <w:tblGrid>
        <w:gridCol w:w="2160"/>
        <w:gridCol w:w="1920"/>
        <w:gridCol w:w="4992"/>
      </w:tblGrid>
      <w:tr w:rsidR="002E3930" w:rsidRPr="00F115D2">
        <w:trPr>
          <w:cnfStyle w:val="100000000000"/>
        </w:trPr>
        <w:tc>
          <w:tcPr>
            <w:tcW w:w="2160" w:type="dxa"/>
          </w:tcPr>
          <w:p w:rsidR="002E3930" w:rsidRPr="00497D56" w:rsidRDefault="006B52C5" w:rsidP="00C77E48">
            <w:r w:rsidRPr="00E42689">
              <w:t>Operator</w:t>
            </w:r>
            <w:r w:rsidR="00C77E48">
              <w:t xml:space="preserve"> or </w:t>
            </w:r>
            <w:r w:rsidRPr="00E42689">
              <w:t>Function Name</w:t>
            </w:r>
          </w:p>
        </w:tc>
        <w:tc>
          <w:tcPr>
            <w:tcW w:w="1920" w:type="dxa"/>
          </w:tcPr>
          <w:p w:rsidR="002E3930" w:rsidRPr="00497D56" w:rsidRDefault="006B52C5" w:rsidP="00B97718">
            <w:r w:rsidRPr="00391D69">
              <w:t>Expression Form</w:t>
            </w:r>
          </w:p>
        </w:tc>
        <w:tc>
          <w:tcPr>
            <w:tcW w:w="4992" w:type="dxa"/>
          </w:tcPr>
          <w:p w:rsidR="002E3930" w:rsidRPr="00497D56" w:rsidRDefault="006B52C5" w:rsidP="00B97718">
            <w:r w:rsidRPr="00391D69">
              <w:t xml:space="preserve">Description </w:t>
            </w:r>
          </w:p>
        </w:tc>
      </w:tr>
      <w:tr w:rsidR="002E3930" w:rsidRPr="00F115D2">
        <w:tc>
          <w:tcPr>
            <w:tcW w:w="2160" w:type="dxa"/>
          </w:tcPr>
          <w:p w:rsidR="002E3930" w:rsidRPr="00110BB5" w:rsidRDefault="006B52C5" w:rsidP="00B97718">
            <w:pPr>
              <w:rPr>
                <w:rStyle w:val="CodeInline"/>
                <w:rFonts w:asciiTheme="minorHAnsi" w:hAnsiTheme="minorHAnsi"/>
                <w:bCs w:val="0"/>
                <w:color w:val="auto"/>
                <w:sz w:val="22"/>
              </w:rPr>
            </w:pPr>
            <w:r w:rsidRPr="00497D56">
              <w:rPr>
                <w:rStyle w:val="CodeInline"/>
              </w:rPr>
              <w:t>stdin</w:t>
            </w:r>
          </w:p>
        </w:tc>
        <w:tc>
          <w:tcPr>
            <w:tcW w:w="1920" w:type="dxa"/>
          </w:tcPr>
          <w:p w:rsidR="002E3930" w:rsidRPr="00391D69" w:rsidRDefault="006B52C5" w:rsidP="00B97718">
            <w:pPr>
              <w:rPr>
                <w:rStyle w:val="CodeInline"/>
                <w:sz w:val="22"/>
              </w:rPr>
            </w:pPr>
            <w:r w:rsidRPr="00391D69">
              <w:rPr>
                <w:rStyle w:val="CodeInline"/>
              </w:rPr>
              <w:t>Stdin</w:t>
            </w:r>
          </w:p>
        </w:tc>
        <w:tc>
          <w:tcPr>
            <w:tcW w:w="4992" w:type="dxa"/>
          </w:tcPr>
          <w:p w:rsidR="002E3930" w:rsidRPr="00E42689" w:rsidRDefault="006B52C5" w:rsidP="002E3930">
            <w:r w:rsidRPr="00E42689">
              <w:t xml:space="preserve">Computes </w:t>
            </w:r>
            <w:r w:rsidRPr="008F04E6">
              <w:rPr>
                <w:rStyle w:val="CodeInline"/>
              </w:rPr>
              <w:t>System.Console.In</w:t>
            </w:r>
            <w:r w:rsidR="00FF3517">
              <w:t>.</w:t>
            </w:r>
          </w:p>
        </w:tc>
      </w:tr>
      <w:tr w:rsidR="002E3930" w:rsidRPr="00F115D2">
        <w:tc>
          <w:tcPr>
            <w:tcW w:w="2160" w:type="dxa"/>
          </w:tcPr>
          <w:p w:rsidR="002E3930" w:rsidRPr="00110BB5" w:rsidRDefault="006B52C5" w:rsidP="002E3930">
            <w:pPr>
              <w:rPr>
                <w:rStyle w:val="CodeInline"/>
                <w:rFonts w:asciiTheme="minorHAnsi" w:hAnsiTheme="minorHAnsi"/>
                <w:bCs w:val="0"/>
                <w:color w:val="auto"/>
                <w:sz w:val="22"/>
              </w:rPr>
            </w:pPr>
            <w:r w:rsidRPr="00497D56">
              <w:rPr>
                <w:rStyle w:val="CodeInline"/>
              </w:rPr>
              <w:t>stdout</w:t>
            </w:r>
          </w:p>
        </w:tc>
        <w:tc>
          <w:tcPr>
            <w:tcW w:w="1920" w:type="dxa"/>
          </w:tcPr>
          <w:p w:rsidR="002E3930" w:rsidRPr="00391D69" w:rsidRDefault="006B52C5" w:rsidP="00B97718">
            <w:pPr>
              <w:rPr>
                <w:rStyle w:val="CodeInline"/>
                <w:sz w:val="22"/>
              </w:rPr>
            </w:pPr>
            <w:r w:rsidRPr="00391D69">
              <w:rPr>
                <w:rStyle w:val="CodeInline"/>
              </w:rPr>
              <w:t>Stdout</w:t>
            </w:r>
          </w:p>
        </w:tc>
        <w:tc>
          <w:tcPr>
            <w:tcW w:w="4992" w:type="dxa"/>
          </w:tcPr>
          <w:p w:rsidR="002E3930" w:rsidRPr="00E42689" w:rsidRDefault="006B52C5" w:rsidP="00B97718">
            <w:r w:rsidRPr="00E42689">
              <w:t xml:space="preserve">Computes </w:t>
            </w:r>
            <w:r w:rsidRPr="008F04E6">
              <w:rPr>
                <w:rStyle w:val="CodeInline"/>
              </w:rPr>
              <w:t>System.Console.Out</w:t>
            </w:r>
            <w:r w:rsidR="00FF3517">
              <w:t>.</w:t>
            </w:r>
          </w:p>
        </w:tc>
      </w:tr>
      <w:tr w:rsidR="002E3930" w:rsidRPr="00F115D2">
        <w:tc>
          <w:tcPr>
            <w:tcW w:w="2160" w:type="dxa"/>
          </w:tcPr>
          <w:p w:rsidR="002E3930" w:rsidRPr="00110BB5" w:rsidRDefault="006B52C5" w:rsidP="002E3930">
            <w:pPr>
              <w:rPr>
                <w:rStyle w:val="CodeInline"/>
                <w:rFonts w:asciiTheme="minorHAnsi" w:hAnsiTheme="minorHAnsi"/>
                <w:bCs w:val="0"/>
                <w:color w:val="auto"/>
                <w:sz w:val="22"/>
              </w:rPr>
            </w:pPr>
            <w:r w:rsidRPr="00497D56">
              <w:rPr>
                <w:rStyle w:val="CodeInline"/>
              </w:rPr>
              <w:t>stderr</w:t>
            </w:r>
          </w:p>
        </w:tc>
        <w:tc>
          <w:tcPr>
            <w:tcW w:w="1920" w:type="dxa"/>
          </w:tcPr>
          <w:p w:rsidR="002E3930" w:rsidRPr="00E42689" w:rsidRDefault="006B52C5" w:rsidP="00B97718">
            <w:pPr>
              <w:rPr>
                <w:rStyle w:val="CodeInline"/>
                <w:sz w:val="22"/>
              </w:rPr>
            </w:pPr>
            <w:r w:rsidRPr="00391D69">
              <w:rPr>
                <w:rStyle w:val="CodeInline"/>
              </w:rPr>
              <w:t>Stderr</w:t>
            </w:r>
          </w:p>
        </w:tc>
        <w:tc>
          <w:tcPr>
            <w:tcW w:w="4992" w:type="dxa"/>
          </w:tcPr>
          <w:p w:rsidR="002E3930" w:rsidRPr="00E42689" w:rsidRDefault="006B52C5" w:rsidP="002E3930">
            <w:r w:rsidRPr="00E42689">
              <w:t xml:space="preserve">Computes </w:t>
            </w:r>
            <w:r w:rsidRPr="008F04E6">
              <w:rPr>
                <w:rStyle w:val="CodeInline"/>
              </w:rPr>
              <w:t>System.Console.Error</w:t>
            </w:r>
            <w:r w:rsidR="00FF3517">
              <w:t>.</w:t>
            </w:r>
          </w:p>
        </w:tc>
      </w:tr>
    </w:tbl>
    <w:p w:rsidR="00B96059" w:rsidRPr="00110BB5" w:rsidRDefault="006B52C5" w:rsidP="006230F9">
      <w:pPr>
        <w:pStyle w:val="Titre3"/>
      </w:pPr>
      <w:bookmarkStart w:id="6981" w:name="_Toc257733801"/>
      <w:bookmarkStart w:id="6982" w:name="_Toc270597698"/>
      <w:bookmarkStart w:id="6983" w:name="_Toc439782575"/>
      <w:r w:rsidRPr="00497D56">
        <w:t>Overloaded Conversion Functions</w:t>
      </w:r>
      <w:bookmarkEnd w:id="6981"/>
      <w:bookmarkEnd w:id="6982"/>
      <w:bookmarkEnd w:id="6983"/>
    </w:p>
    <w:p w:rsidR="006B6E21" w:rsidRDefault="006B52C5">
      <w:pPr>
        <w:keepNext/>
      </w:pPr>
      <w:r w:rsidRPr="00391D69">
        <w:t>The following operators</w:t>
      </w:r>
      <w:r w:rsidR="0078193E">
        <w:fldChar w:fldCharType="begin"/>
      </w:r>
      <w:r w:rsidR="00122F96">
        <w:instrText xml:space="preserve"> XE "</w:instrText>
      </w:r>
      <w:r w:rsidR="00122F96" w:rsidRPr="005A2AD9">
        <w:instrText>operators:overloaded conversion functions</w:instrText>
      </w:r>
      <w:r w:rsidR="00122F96">
        <w:instrText xml:space="preserve">"  </w:instrText>
      </w:r>
      <w:r w:rsidR="0078193E">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tblPr>
      <w:tblGrid>
        <w:gridCol w:w="2160"/>
        <w:gridCol w:w="1920"/>
        <w:gridCol w:w="4992"/>
      </w:tblGrid>
      <w:tr w:rsidR="00B96059" w:rsidRPr="00F115D2">
        <w:trPr>
          <w:cnfStyle w:val="100000000000"/>
        </w:trPr>
        <w:tc>
          <w:tcPr>
            <w:tcW w:w="2160" w:type="dxa"/>
          </w:tcPr>
          <w:p w:rsidR="00B96059" w:rsidRPr="00497D56" w:rsidRDefault="006B52C5" w:rsidP="00C77E48">
            <w:r w:rsidRPr="00E42689">
              <w:t>Operator</w:t>
            </w:r>
            <w:r w:rsidR="00C77E48">
              <w:t xml:space="preserve"> or </w:t>
            </w:r>
            <w:r w:rsidRPr="00E42689">
              <w:t>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byte</w:t>
            </w:r>
          </w:p>
        </w:tc>
        <w:tc>
          <w:tcPr>
            <w:tcW w:w="1920" w:type="dxa"/>
          </w:tcPr>
          <w:p w:rsidR="00B96059" w:rsidRPr="00391D69" w:rsidRDefault="006B52C5" w:rsidP="00B96059">
            <w:pPr>
              <w:rPr>
                <w:rStyle w:val="CodeInline"/>
                <w:sz w:val="22"/>
              </w:rPr>
            </w:pPr>
            <w:r w:rsidRPr="00391D69">
              <w:rPr>
                <w:rStyle w:val="CodeInline"/>
              </w:rPr>
              <w:t>byte x</w:t>
            </w:r>
          </w:p>
        </w:tc>
        <w:tc>
          <w:tcPr>
            <w:tcW w:w="4992" w:type="dxa"/>
          </w:tcPr>
          <w:p w:rsidR="00B96059" w:rsidRPr="00E42689" w:rsidRDefault="006B52C5" w:rsidP="00B96059">
            <w:r w:rsidRPr="00E42689">
              <w:t>Overloaded conversion to a byte</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sbyte</w:t>
            </w:r>
          </w:p>
        </w:tc>
        <w:tc>
          <w:tcPr>
            <w:tcW w:w="1920" w:type="dxa"/>
          </w:tcPr>
          <w:p w:rsidR="00B96059" w:rsidRPr="00E42689" w:rsidRDefault="006B52C5" w:rsidP="00B96059">
            <w:pPr>
              <w:rPr>
                <w:rStyle w:val="CodeInline"/>
                <w:sz w:val="22"/>
              </w:rPr>
            </w:pPr>
            <w:r w:rsidRPr="00391D69">
              <w:rPr>
                <w:rStyle w:val="CodeInline"/>
              </w:rPr>
              <w:t>sbyte x</w:t>
            </w:r>
          </w:p>
        </w:tc>
        <w:tc>
          <w:tcPr>
            <w:tcW w:w="4992" w:type="dxa"/>
          </w:tcPr>
          <w:p w:rsidR="00B96059" w:rsidRPr="00E42689" w:rsidRDefault="006B52C5" w:rsidP="00B96059">
            <w:r w:rsidRPr="00E42689">
              <w:t>Overloaded conversion to a signed byte</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int16</w:t>
            </w:r>
          </w:p>
        </w:tc>
        <w:tc>
          <w:tcPr>
            <w:tcW w:w="1920" w:type="dxa"/>
          </w:tcPr>
          <w:p w:rsidR="00B96059" w:rsidRPr="00391D69" w:rsidRDefault="006B52C5" w:rsidP="00B96059">
            <w:pPr>
              <w:rPr>
                <w:rStyle w:val="CodeInline"/>
                <w:sz w:val="22"/>
              </w:rPr>
            </w:pPr>
            <w:r w:rsidRPr="00391D69">
              <w:rPr>
                <w:rStyle w:val="CodeInline"/>
              </w:rPr>
              <w:t>int16 x</w:t>
            </w:r>
          </w:p>
        </w:tc>
        <w:tc>
          <w:tcPr>
            <w:tcW w:w="4992" w:type="dxa"/>
          </w:tcPr>
          <w:p w:rsidR="00B96059" w:rsidRPr="00E42689" w:rsidRDefault="006B52C5" w:rsidP="00B96059">
            <w:r w:rsidRPr="00E42689">
              <w:t>Overloaded conversion to a 16</w:t>
            </w:r>
            <w:r w:rsidR="00FF3517">
              <w:t>-</w:t>
            </w:r>
            <w:r w:rsidRPr="00E42689">
              <w:t>bit intege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uint16</w:t>
            </w:r>
          </w:p>
        </w:tc>
        <w:tc>
          <w:tcPr>
            <w:tcW w:w="1920" w:type="dxa"/>
          </w:tcPr>
          <w:p w:rsidR="00B96059" w:rsidRPr="00391D69" w:rsidRDefault="006B52C5" w:rsidP="00B96059">
            <w:pPr>
              <w:rPr>
                <w:rStyle w:val="CodeInline"/>
                <w:sz w:val="22"/>
              </w:rPr>
            </w:pPr>
            <w:r w:rsidRPr="00391D69">
              <w:rPr>
                <w:rStyle w:val="CodeInline"/>
              </w:rPr>
              <w:t>uint16 x</w:t>
            </w:r>
          </w:p>
        </w:tc>
        <w:tc>
          <w:tcPr>
            <w:tcW w:w="4992" w:type="dxa"/>
          </w:tcPr>
          <w:p w:rsidR="00B96059" w:rsidRPr="00E42689" w:rsidRDefault="006B52C5" w:rsidP="00B96059">
            <w:r w:rsidRPr="00E42689">
              <w:t>Overloaded conversion to an unsigned 16</w:t>
            </w:r>
            <w:r w:rsidR="00FF3517">
              <w:t>-</w:t>
            </w:r>
            <w:r w:rsidRPr="00E42689">
              <w:t>bit intege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int32, int</w:t>
            </w:r>
          </w:p>
        </w:tc>
        <w:tc>
          <w:tcPr>
            <w:tcW w:w="1920" w:type="dxa"/>
          </w:tcPr>
          <w:p w:rsidR="00B96059" w:rsidRPr="00391D69" w:rsidRDefault="006B52C5" w:rsidP="00B96059">
            <w:pPr>
              <w:rPr>
                <w:rStyle w:val="CodeInline"/>
                <w:sz w:val="22"/>
              </w:rPr>
            </w:pPr>
            <w:r w:rsidRPr="00391D69">
              <w:rPr>
                <w:rStyle w:val="CodeInline"/>
              </w:rPr>
              <w:t>int32 x</w:t>
            </w:r>
          </w:p>
          <w:p w:rsidR="00B96059" w:rsidRPr="00E42689" w:rsidRDefault="006B52C5" w:rsidP="00B96059">
            <w:pPr>
              <w:rPr>
                <w:rStyle w:val="CodeInline"/>
                <w:sz w:val="22"/>
              </w:rPr>
            </w:pPr>
            <w:r w:rsidRPr="00E42689">
              <w:rPr>
                <w:rStyle w:val="CodeInline"/>
              </w:rPr>
              <w:t>int x</w:t>
            </w:r>
          </w:p>
        </w:tc>
        <w:tc>
          <w:tcPr>
            <w:tcW w:w="4992" w:type="dxa"/>
          </w:tcPr>
          <w:p w:rsidR="00B96059" w:rsidRPr="00F329AB" w:rsidRDefault="006B52C5" w:rsidP="00FF3517">
            <w:r w:rsidRPr="00E42689">
              <w:t>Overloaded conversion to a 32</w:t>
            </w:r>
            <w:r w:rsidR="00FF3517">
              <w:t>-</w:t>
            </w:r>
            <w:r w:rsidRPr="00E42689">
              <w:t>bit intege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uint32</w:t>
            </w:r>
          </w:p>
        </w:tc>
        <w:tc>
          <w:tcPr>
            <w:tcW w:w="1920" w:type="dxa"/>
          </w:tcPr>
          <w:p w:rsidR="00B96059" w:rsidRPr="00391D69" w:rsidRDefault="006B52C5" w:rsidP="00B96059">
            <w:pPr>
              <w:rPr>
                <w:rStyle w:val="CodeInline"/>
                <w:sz w:val="22"/>
              </w:rPr>
            </w:pPr>
            <w:r w:rsidRPr="00391D69">
              <w:rPr>
                <w:rStyle w:val="CodeInline"/>
              </w:rPr>
              <w:t>uint32 x</w:t>
            </w:r>
          </w:p>
        </w:tc>
        <w:tc>
          <w:tcPr>
            <w:tcW w:w="4992" w:type="dxa"/>
          </w:tcPr>
          <w:p w:rsidR="00B96059" w:rsidRPr="00E42689" w:rsidRDefault="006B52C5" w:rsidP="00FF3517">
            <w:r w:rsidRPr="00E42689">
              <w:t>Overloaded conversion to an unsigned 32</w:t>
            </w:r>
            <w:r w:rsidR="00FF3517">
              <w:t>-</w:t>
            </w:r>
            <w:r w:rsidRPr="00E42689">
              <w:t>bit intege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int64</w:t>
            </w:r>
          </w:p>
        </w:tc>
        <w:tc>
          <w:tcPr>
            <w:tcW w:w="1920" w:type="dxa"/>
          </w:tcPr>
          <w:p w:rsidR="00B96059" w:rsidRPr="00391D69" w:rsidRDefault="006B52C5" w:rsidP="00B96059">
            <w:pPr>
              <w:rPr>
                <w:rStyle w:val="CodeInline"/>
                <w:sz w:val="22"/>
              </w:rPr>
            </w:pPr>
            <w:r w:rsidRPr="00391D69">
              <w:rPr>
                <w:rStyle w:val="CodeInline"/>
              </w:rPr>
              <w:t>int64 x</w:t>
            </w:r>
          </w:p>
        </w:tc>
        <w:tc>
          <w:tcPr>
            <w:tcW w:w="4992" w:type="dxa"/>
          </w:tcPr>
          <w:p w:rsidR="00B96059" w:rsidRPr="00E42689" w:rsidRDefault="006B52C5" w:rsidP="00FF3517">
            <w:r w:rsidRPr="00E42689">
              <w:t>Overloaded conversion to a 64</w:t>
            </w:r>
            <w:r w:rsidR="00FF3517">
              <w:t>-</w:t>
            </w:r>
            <w:r w:rsidRPr="00E42689">
              <w:t>bit intege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uint64</w:t>
            </w:r>
          </w:p>
        </w:tc>
        <w:tc>
          <w:tcPr>
            <w:tcW w:w="1920" w:type="dxa"/>
          </w:tcPr>
          <w:p w:rsidR="00B96059" w:rsidRPr="00391D69" w:rsidRDefault="006B52C5" w:rsidP="00B96059">
            <w:pPr>
              <w:rPr>
                <w:rStyle w:val="CodeInline"/>
                <w:sz w:val="22"/>
              </w:rPr>
            </w:pPr>
            <w:r w:rsidRPr="00391D69">
              <w:rPr>
                <w:rStyle w:val="CodeInline"/>
              </w:rPr>
              <w:t>uint64 x</w:t>
            </w:r>
          </w:p>
        </w:tc>
        <w:tc>
          <w:tcPr>
            <w:tcW w:w="4992" w:type="dxa"/>
          </w:tcPr>
          <w:p w:rsidR="00B96059" w:rsidRPr="00E42689" w:rsidRDefault="006B52C5" w:rsidP="00FF3517">
            <w:r w:rsidRPr="00E42689">
              <w:t>Overloaded conversion to an unsigned 64</w:t>
            </w:r>
            <w:r w:rsidR="00FF3517">
              <w:t>-</w:t>
            </w:r>
            <w:r w:rsidRPr="00E42689">
              <w:t>bit intege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nativeint</w:t>
            </w:r>
          </w:p>
        </w:tc>
        <w:tc>
          <w:tcPr>
            <w:tcW w:w="1920" w:type="dxa"/>
          </w:tcPr>
          <w:p w:rsidR="00B96059" w:rsidRPr="00391D69" w:rsidRDefault="006B52C5" w:rsidP="00B96059">
            <w:pPr>
              <w:rPr>
                <w:rStyle w:val="CodeInline"/>
                <w:sz w:val="22"/>
              </w:rPr>
            </w:pPr>
            <w:r w:rsidRPr="00391D69">
              <w:rPr>
                <w:rStyle w:val="CodeInline"/>
              </w:rPr>
              <w:t>nativeint x</w:t>
            </w:r>
          </w:p>
        </w:tc>
        <w:tc>
          <w:tcPr>
            <w:tcW w:w="4992" w:type="dxa"/>
          </w:tcPr>
          <w:p w:rsidR="00B96059" w:rsidRPr="00E42689" w:rsidRDefault="006B52C5" w:rsidP="00B96059">
            <w:r w:rsidRPr="00E42689">
              <w:t>Overloaded conversion to an native intege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unativeint</w:t>
            </w:r>
          </w:p>
        </w:tc>
        <w:tc>
          <w:tcPr>
            <w:tcW w:w="1920" w:type="dxa"/>
          </w:tcPr>
          <w:p w:rsidR="00B96059" w:rsidRPr="00E42689" w:rsidRDefault="006B52C5" w:rsidP="00B96059">
            <w:pPr>
              <w:rPr>
                <w:rStyle w:val="CodeInline"/>
                <w:sz w:val="22"/>
              </w:rPr>
            </w:pPr>
            <w:r w:rsidRPr="00391D69">
              <w:rPr>
                <w:rStyle w:val="CodeInline"/>
              </w:rPr>
              <w:t>unativeint x</w:t>
            </w:r>
          </w:p>
        </w:tc>
        <w:tc>
          <w:tcPr>
            <w:tcW w:w="4992" w:type="dxa"/>
          </w:tcPr>
          <w:p w:rsidR="00B96059" w:rsidRPr="00E42689" w:rsidRDefault="006B52C5" w:rsidP="00B96059">
            <w:r w:rsidRPr="00E42689">
              <w:t>Overloaded conversion to an unsigned native intege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float, double</w:t>
            </w:r>
          </w:p>
        </w:tc>
        <w:tc>
          <w:tcPr>
            <w:tcW w:w="1920" w:type="dxa"/>
          </w:tcPr>
          <w:p w:rsidR="00B96059" w:rsidRPr="00391D69" w:rsidRDefault="006B52C5" w:rsidP="00B96059">
            <w:pPr>
              <w:rPr>
                <w:rStyle w:val="CodeInline"/>
                <w:sz w:val="22"/>
              </w:rPr>
            </w:pPr>
            <w:r w:rsidRPr="00391D69">
              <w:rPr>
                <w:rStyle w:val="CodeInline"/>
              </w:rPr>
              <w:t>float x</w:t>
            </w:r>
          </w:p>
          <w:p w:rsidR="00B96059" w:rsidRPr="00E42689" w:rsidRDefault="006B52C5" w:rsidP="00B96059">
            <w:pPr>
              <w:rPr>
                <w:rStyle w:val="CodeInline"/>
                <w:sz w:val="22"/>
              </w:rPr>
            </w:pPr>
            <w:r w:rsidRPr="00E42689">
              <w:rPr>
                <w:rStyle w:val="CodeInline"/>
              </w:rPr>
              <w:t>double x</w:t>
            </w:r>
          </w:p>
        </w:tc>
        <w:tc>
          <w:tcPr>
            <w:tcW w:w="4992" w:type="dxa"/>
          </w:tcPr>
          <w:p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float32, single</w:t>
            </w:r>
          </w:p>
        </w:tc>
        <w:tc>
          <w:tcPr>
            <w:tcW w:w="1920" w:type="dxa"/>
          </w:tcPr>
          <w:p w:rsidR="00B96059" w:rsidRPr="00391D69" w:rsidRDefault="006B52C5" w:rsidP="00B96059">
            <w:pPr>
              <w:rPr>
                <w:rStyle w:val="CodeInline"/>
                <w:sz w:val="22"/>
              </w:rPr>
            </w:pPr>
            <w:r w:rsidRPr="00391D69">
              <w:rPr>
                <w:rStyle w:val="CodeInline"/>
              </w:rPr>
              <w:t>float32 x</w:t>
            </w:r>
          </w:p>
          <w:p w:rsidR="00B96059" w:rsidRPr="00E42689" w:rsidRDefault="006B52C5" w:rsidP="00B96059">
            <w:pPr>
              <w:rPr>
                <w:rStyle w:val="CodeInline"/>
                <w:sz w:val="22"/>
              </w:rPr>
            </w:pPr>
            <w:r w:rsidRPr="00E42689">
              <w:rPr>
                <w:rStyle w:val="CodeInline"/>
              </w:rPr>
              <w:t>single x</w:t>
            </w:r>
          </w:p>
        </w:tc>
        <w:tc>
          <w:tcPr>
            <w:tcW w:w="4992" w:type="dxa"/>
          </w:tcPr>
          <w:p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decimal</w:t>
            </w:r>
          </w:p>
        </w:tc>
        <w:tc>
          <w:tcPr>
            <w:tcW w:w="1920" w:type="dxa"/>
          </w:tcPr>
          <w:p w:rsidR="00B96059" w:rsidRPr="00391D69" w:rsidRDefault="006B52C5" w:rsidP="00B96059">
            <w:pPr>
              <w:rPr>
                <w:rStyle w:val="CodeInline"/>
                <w:sz w:val="22"/>
              </w:rPr>
            </w:pPr>
            <w:r w:rsidRPr="00391D69">
              <w:rPr>
                <w:rStyle w:val="CodeInline"/>
              </w:rPr>
              <w:t>decimal x</w:t>
            </w:r>
          </w:p>
        </w:tc>
        <w:tc>
          <w:tcPr>
            <w:tcW w:w="4992" w:type="dxa"/>
          </w:tcPr>
          <w:p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char</w:t>
            </w:r>
          </w:p>
        </w:tc>
        <w:tc>
          <w:tcPr>
            <w:tcW w:w="1920" w:type="dxa"/>
          </w:tcPr>
          <w:p w:rsidR="00B96059" w:rsidRPr="00391D69" w:rsidRDefault="006B52C5" w:rsidP="00B96059">
            <w:pPr>
              <w:rPr>
                <w:rStyle w:val="CodeInline"/>
                <w:sz w:val="22"/>
              </w:rPr>
            </w:pPr>
            <w:r w:rsidRPr="00391D69">
              <w:rPr>
                <w:rStyle w:val="CodeInline"/>
              </w:rPr>
              <w:t>char x</w:t>
            </w:r>
          </w:p>
        </w:tc>
        <w:tc>
          <w:tcPr>
            <w:tcW w:w="4992" w:type="dxa"/>
          </w:tcPr>
          <w:p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tc>
          <w:tcPr>
            <w:tcW w:w="2160" w:type="dxa"/>
          </w:tcPr>
          <w:p w:rsidR="00B96059" w:rsidRPr="00110BB5" w:rsidRDefault="006B52C5" w:rsidP="00B96059">
            <w:pPr>
              <w:rPr>
                <w:rStyle w:val="CodeInline"/>
                <w:rFonts w:asciiTheme="minorHAnsi" w:hAnsiTheme="minorHAnsi"/>
                <w:bCs w:val="0"/>
                <w:color w:val="auto"/>
                <w:sz w:val="22"/>
              </w:rPr>
            </w:pPr>
            <w:r w:rsidRPr="00497D56">
              <w:rPr>
                <w:rStyle w:val="CodeInline"/>
              </w:rPr>
              <w:t>enum</w:t>
            </w:r>
          </w:p>
        </w:tc>
        <w:tc>
          <w:tcPr>
            <w:tcW w:w="1920" w:type="dxa"/>
          </w:tcPr>
          <w:p w:rsidR="00B96059" w:rsidRPr="00391D69" w:rsidRDefault="006B52C5" w:rsidP="00B96059">
            <w:pPr>
              <w:rPr>
                <w:rStyle w:val="CodeInline"/>
                <w:sz w:val="22"/>
              </w:rPr>
            </w:pPr>
            <w:r w:rsidRPr="00391D69">
              <w:rPr>
                <w:rStyle w:val="CodeInline"/>
              </w:rPr>
              <w:t>enum x</w:t>
            </w:r>
          </w:p>
        </w:tc>
        <w:tc>
          <w:tcPr>
            <w:tcW w:w="4992" w:type="dxa"/>
          </w:tcPr>
          <w:p w:rsidR="00B96059" w:rsidRPr="00E42689" w:rsidRDefault="006B52C5" w:rsidP="00B96059">
            <w:r w:rsidRPr="00E42689">
              <w:t>Overloaded conversion to a typed enumeration value</w:t>
            </w:r>
          </w:p>
        </w:tc>
      </w:tr>
    </w:tbl>
    <w:p w:rsidR="00A26F81" w:rsidRPr="00C77CDB" w:rsidRDefault="006B52C5" w:rsidP="00E104DD">
      <w:pPr>
        <w:pStyle w:val="Titre2"/>
      </w:pPr>
      <w:bookmarkStart w:id="6984" w:name="_Toc257733802"/>
      <w:bookmarkStart w:id="6985" w:name="_Toc270597699"/>
      <w:bookmarkStart w:id="6986" w:name="_Toc439782576"/>
      <w:bookmarkEnd w:id="6953"/>
      <w:r w:rsidRPr="00497D56">
        <w:t>Checked Arithmetic Operators</w:t>
      </w:r>
      <w:bookmarkEnd w:id="6984"/>
      <w:bookmarkEnd w:id="6985"/>
      <w:bookmarkEnd w:id="6986"/>
    </w:p>
    <w:p w:rsidR="00497AFA" w:rsidRPr="00E42689" w:rsidRDefault="006B52C5" w:rsidP="008F04E6">
      <w:pPr>
        <w:keepNext/>
      </w:pPr>
      <w:r w:rsidRPr="00391D69">
        <w:t xml:space="preserve">The module </w:t>
      </w:r>
      <w:r w:rsidRPr="00391D69">
        <w:rPr>
          <w:rStyle w:val="CodeInline"/>
        </w:rPr>
        <w:t>FSharp.Core.Operator</w:t>
      </w:r>
      <w:r w:rsidRPr="00E42689">
        <w:rPr>
          <w:rStyle w:val="CodeInline"/>
        </w:rPr>
        <w:t>s.Checked</w:t>
      </w:r>
      <w:r w:rsidRPr="00E42689">
        <w:t xml:space="preserve"> defines runtime-overflow-checked</w:t>
      </w:r>
      <w:r w:rsidR="0078193E">
        <w:fldChar w:fldCharType="begin"/>
      </w:r>
      <w:r w:rsidR="00122F96">
        <w:instrText xml:space="preserve"> XE "</w:instrText>
      </w:r>
      <w:r w:rsidR="00122F96" w:rsidRPr="00122F96">
        <w:instrText>overflow checking</w:instrText>
      </w:r>
      <w:r w:rsidR="00122F96">
        <w:instrText>"</w:instrText>
      </w:r>
      <w:r w:rsidR="0078193E">
        <w:fldChar w:fldCharType="end"/>
      </w:r>
      <w:r w:rsidRPr="00E42689">
        <w:t xml:space="preserve"> versions of the following operators</w:t>
      </w:r>
      <w:r w:rsidR="0078193E">
        <w:fldChar w:fldCharType="begin"/>
      </w:r>
      <w:r w:rsidR="00122F96">
        <w:instrText xml:space="preserve"> XE "</w:instrText>
      </w:r>
      <w:r w:rsidR="00122F96" w:rsidRPr="00D138F9">
        <w:instrText>operators:checked arithmetic</w:instrText>
      </w:r>
      <w:r w:rsidR="00122F96">
        <w:instrText xml:space="preserve">" </w:instrText>
      </w:r>
      <w:r w:rsidR="0078193E">
        <w:fldChar w:fldCharType="end"/>
      </w:r>
      <w:r w:rsidR="0078193E">
        <w:fldChar w:fldCharType="begin"/>
      </w:r>
      <w:r w:rsidR="00122F96">
        <w:instrText xml:space="preserve"> </w:instrText>
      </w:r>
      <w:r w:rsidR="0078193E">
        <w:fldChar w:fldCharType="end"/>
      </w:r>
      <w:r w:rsidRPr="00E42689">
        <w:t>:</w:t>
      </w:r>
    </w:p>
    <w:tbl>
      <w:tblPr>
        <w:tblStyle w:val="Tablerowcell"/>
        <w:tblW w:w="9072" w:type="dxa"/>
        <w:tblLook w:val="04A0"/>
      </w:tblPr>
      <w:tblGrid>
        <w:gridCol w:w="2160"/>
        <w:gridCol w:w="1920"/>
        <w:gridCol w:w="4992"/>
      </w:tblGrid>
      <w:tr w:rsidR="00497AFA" w:rsidRPr="00F115D2">
        <w:trPr>
          <w:cnfStyle w:val="100000000000"/>
        </w:trPr>
        <w:tc>
          <w:tcPr>
            <w:tcW w:w="2160" w:type="dxa"/>
          </w:tcPr>
          <w:p w:rsidR="00497AFA" w:rsidRPr="00497D56" w:rsidRDefault="00C77E48" w:rsidP="00891FCC">
            <w:pPr>
              <w:keepNext/>
            </w:pPr>
            <w:r>
              <w:t>Operator or Function Name</w:t>
            </w:r>
          </w:p>
        </w:tc>
        <w:tc>
          <w:tcPr>
            <w:tcW w:w="1920" w:type="dxa"/>
          </w:tcPr>
          <w:p w:rsidR="00497AFA" w:rsidRPr="00497D56" w:rsidRDefault="006B52C5" w:rsidP="00891FCC">
            <w:pPr>
              <w:keepNext/>
            </w:pPr>
            <w:r w:rsidRPr="00391D69">
              <w:t>Expression Form</w:t>
            </w:r>
          </w:p>
        </w:tc>
        <w:tc>
          <w:tcPr>
            <w:tcW w:w="4992" w:type="dxa"/>
          </w:tcPr>
          <w:p w:rsidR="00497AFA" w:rsidRPr="00497D56" w:rsidRDefault="006B52C5" w:rsidP="00891FCC">
            <w:pPr>
              <w:keepNext/>
            </w:pPr>
            <w:r w:rsidRPr="00391D69">
              <w:t xml:space="preserve">Description </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w:t>
            </w:r>
          </w:p>
        </w:tc>
        <w:tc>
          <w:tcPr>
            <w:tcW w:w="1920" w:type="dxa"/>
          </w:tcPr>
          <w:p w:rsidR="00497AFA" w:rsidRPr="00391D69" w:rsidRDefault="006B52C5" w:rsidP="00B97718">
            <w:pPr>
              <w:rPr>
                <w:rStyle w:val="CodeInline"/>
                <w:sz w:val="22"/>
              </w:rPr>
            </w:pPr>
            <w:r w:rsidRPr="00391D69">
              <w:rPr>
                <w:rStyle w:val="CodeInline"/>
              </w:rPr>
              <w:t>x + y</w:t>
            </w:r>
          </w:p>
        </w:tc>
        <w:tc>
          <w:tcPr>
            <w:tcW w:w="4992" w:type="dxa"/>
          </w:tcPr>
          <w:p w:rsidR="00497AFA" w:rsidRPr="00E42689" w:rsidRDefault="006B52C5" w:rsidP="00B97718">
            <w:r w:rsidRPr="00E42689">
              <w:t>Checked overloaded addition</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w:t>
            </w:r>
          </w:p>
        </w:tc>
        <w:tc>
          <w:tcPr>
            <w:tcW w:w="1920" w:type="dxa"/>
          </w:tcPr>
          <w:p w:rsidR="00497AFA" w:rsidRPr="00391D69" w:rsidRDefault="006B52C5" w:rsidP="00B97718">
            <w:pPr>
              <w:rPr>
                <w:rStyle w:val="CodeInline"/>
                <w:sz w:val="22"/>
              </w:rPr>
            </w:pPr>
            <w:r w:rsidRPr="00391D69">
              <w:rPr>
                <w:rStyle w:val="CodeInline"/>
              </w:rPr>
              <w:t>x – y</w:t>
            </w:r>
          </w:p>
        </w:tc>
        <w:tc>
          <w:tcPr>
            <w:tcW w:w="4992" w:type="dxa"/>
          </w:tcPr>
          <w:p w:rsidR="00497AFA" w:rsidRPr="00E42689" w:rsidRDefault="006B52C5" w:rsidP="00497AFA">
            <w:r w:rsidRPr="00E42689">
              <w:t>Checked overloaded subtraction</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w:t>
            </w:r>
          </w:p>
        </w:tc>
        <w:tc>
          <w:tcPr>
            <w:tcW w:w="1920" w:type="dxa"/>
          </w:tcPr>
          <w:p w:rsidR="00497AFA" w:rsidRPr="00391D69" w:rsidRDefault="006B52C5" w:rsidP="00B97718">
            <w:pPr>
              <w:rPr>
                <w:rStyle w:val="CodeInline"/>
                <w:sz w:val="22"/>
              </w:rPr>
            </w:pPr>
            <w:r w:rsidRPr="00110BB5">
              <w:rPr>
                <w:rStyle w:val="CodeInline"/>
              </w:rPr>
              <w:t>x * y</w:t>
            </w:r>
          </w:p>
        </w:tc>
        <w:tc>
          <w:tcPr>
            <w:tcW w:w="4992" w:type="dxa"/>
          </w:tcPr>
          <w:p w:rsidR="00497AFA" w:rsidRPr="00E42689" w:rsidRDefault="006B52C5" w:rsidP="00497AFA">
            <w:r w:rsidRPr="00391D69">
              <w:t>Checked overloaded multip</w:t>
            </w:r>
            <w:r w:rsidRPr="00E42689">
              <w:t>lication</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w:t>
            </w:r>
          </w:p>
        </w:tc>
        <w:tc>
          <w:tcPr>
            <w:tcW w:w="1920" w:type="dxa"/>
          </w:tcPr>
          <w:p w:rsidR="00497AFA" w:rsidRPr="00391D69" w:rsidRDefault="006B52C5" w:rsidP="00497AFA">
            <w:pPr>
              <w:rPr>
                <w:rStyle w:val="CodeInline"/>
                <w:sz w:val="22"/>
              </w:rPr>
            </w:pPr>
            <w:r w:rsidRPr="00110BB5">
              <w:rPr>
                <w:rStyle w:val="CodeInline"/>
              </w:rPr>
              <w:t xml:space="preserve">-x </w:t>
            </w:r>
          </w:p>
        </w:tc>
        <w:tc>
          <w:tcPr>
            <w:tcW w:w="4992" w:type="dxa"/>
          </w:tcPr>
          <w:p w:rsidR="00497AFA" w:rsidRPr="00E42689" w:rsidRDefault="006B52C5" w:rsidP="00497AFA">
            <w:r w:rsidRPr="00391D69">
              <w:t>Checked overloaded unary negation</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byte</w:t>
            </w:r>
          </w:p>
        </w:tc>
        <w:tc>
          <w:tcPr>
            <w:tcW w:w="1920" w:type="dxa"/>
          </w:tcPr>
          <w:p w:rsidR="00497AFA" w:rsidRPr="00391D69" w:rsidRDefault="006B52C5" w:rsidP="00B97718">
            <w:pPr>
              <w:rPr>
                <w:rStyle w:val="CodeInline"/>
                <w:sz w:val="22"/>
              </w:rPr>
            </w:pPr>
            <w:r w:rsidRPr="00110BB5">
              <w:rPr>
                <w:rStyle w:val="CodeInline"/>
              </w:rPr>
              <w:t>byte x</w:t>
            </w:r>
          </w:p>
        </w:tc>
        <w:tc>
          <w:tcPr>
            <w:tcW w:w="4992" w:type="dxa"/>
          </w:tcPr>
          <w:p w:rsidR="00497AFA" w:rsidRPr="00E42689" w:rsidRDefault="006B52C5" w:rsidP="00497AFA">
            <w:r w:rsidRPr="00391D69">
              <w:t>Checked overloaded conversion to a byte</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sbyte</w:t>
            </w:r>
          </w:p>
        </w:tc>
        <w:tc>
          <w:tcPr>
            <w:tcW w:w="1920" w:type="dxa"/>
          </w:tcPr>
          <w:p w:rsidR="00497AFA" w:rsidRPr="00391D69" w:rsidRDefault="006B52C5" w:rsidP="00B97718">
            <w:pPr>
              <w:rPr>
                <w:rStyle w:val="CodeInline"/>
                <w:sz w:val="22"/>
              </w:rPr>
            </w:pPr>
            <w:r w:rsidRPr="00110BB5">
              <w:rPr>
                <w:rStyle w:val="CodeInline"/>
              </w:rPr>
              <w:t>sbyte x</w:t>
            </w:r>
          </w:p>
        </w:tc>
        <w:tc>
          <w:tcPr>
            <w:tcW w:w="4992" w:type="dxa"/>
          </w:tcPr>
          <w:p w:rsidR="00497AFA" w:rsidRPr="00E42689" w:rsidRDefault="006B52C5" w:rsidP="00497AFA">
            <w:r w:rsidRPr="00391D69">
              <w:t>Checked overloaded conversion to a signed byte</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int16</w:t>
            </w:r>
          </w:p>
        </w:tc>
        <w:tc>
          <w:tcPr>
            <w:tcW w:w="1920" w:type="dxa"/>
          </w:tcPr>
          <w:p w:rsidR="00497AFA" w:rsidRPr="00391D69" w:rsidRDefault="006B52C5" w:rsidP="00B97718">
            <w:pPr>
              <w:rPr>
                <w:rStyle w:val="CodeInline"/>
                <w:sz w:val="22"/>
              </w:rPr>
            </w:pPr>
            <w:r w:rsidRPr="00110BB5">
              <w:rPr>
                <w:rStyle w:val="CodeInline"/>
              </w:rPr>
              <w:t>int16 x</w:t>
            </w:r>
          </w:p>
        </w:tc>
        <w:tc>
          <w:tcPr>
            <w:tcW w:w="4992" w:type="dxa"/>
          </w:tcPr>
          <w:p w:rsidR="00497AFA" w:rsidRPr="00E42689" w:rsidRDefault="006B52C5" w:rsidP="00FF3517">
            <w:r w:rsidRPr="00391D69">
              <w:t>Checked overloaded conversion to a 16</w:t>
            </w:r>
            <w:r w:rsidR="00FF3517">
              <w:t>-</w:t>
            </w:r>
            <w:r w:rsidRPr="00391D69">
              <w:t>bit integer</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uint16</w:t>
            </w:r>
          </w:p>
        </w:tc>
        <w:tc>
          <w:tcPr>
            <w:tcW w:w="1920" w:type="dxa"/>
          </w:tcPr>
          <w:p w:rsidR="00497AFA" w:rsidRPr="00391D69" w:rsidRDefault="006B52C5" w:rsidP="00B97718">
            <w:pPr>
              <w:rPr>
                <w:rStyle w:val="CodeInline"/>
                <w:sz w:val="22"/>
              </w:rPr>
            </w:pPr>
            <w:r w:rsidRPr="00110BB5">
              <w:rPr>
                <w:rStyle w:val="CodeInline"/>
              </w:rPr>
              <w:t>uint16 x</w:t>
            </w:r>
          </w:p>
        </w:tc>
        <w:tc>
          <w:tcPr>
            <w:tcW w:w="4992" w:type="dxa"/>
          </w:tcPr>
          <w:p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int32, int</w:t>
            </w:r>
          </w:p>
        </w:tc>
        <w:tc>
          <w:tcPr>
            <w:tcW w:w="1920" w:type="dxa"/>
          </w:tcPr>
          <w:p w:rsidR="00497AFA" w:rsidRPr="00391D69" w:rsidRDefault="006B52C5" w:rsidP="00B97718">
            <w:pPr>
              <w:rPr>
                <w:rStyle w:val="CodeInline"/>
                <w:sz w:val="22"/>
              </w:rPr>
            </w:pPr>
            <w:r w:rsidRPr="00110BB5">
              <w:rPr>
                <w:rStyle w:val="CodeInline"/>
              </w:rPr>
              <w:t>int32 x</w:t>
            </w:r>
          </w:p>
          <w:p w:rsidR="00497AFA" w:rsidRPr="00E42689" w:rsidRDefault="006B52C5" w:rsidP="00B97718">
            <w:pPr>
              <w:rPr>
                <w:rStyle w:val="CodeInline"/>
                <w:sz w:val="22"/>
              </w:rPr>
            </w:pPr>
            <w:r w:rsidRPr="00391D69">
              <w:rPr>
                <w:rStyle w:val="CodeInline"/>
              </w:rPr>
              <w:t>int x</w:t>
            </w:r>
          </w:p>
        </w:tc>
        <w:tc>
          <w:tcPr>
            <w:tcW w:w="4992" w:type="dxa"/>
          </w:tcPr>
          <w:p w:rsidR="00497AFA" w:rsidRPr="00E42689" w:rsidRDefault="006B52C5" w:rsidP="00FF3517">
            <w:r w:rsidRPr="00E42689">
              <w:t>Checked overloaded conversion to a 32</w:t>
            </w:r>
            <w:r w:rsidR="00FF3517">
              <w:t>-</w:t>
            </w:r>
            <w:r w:rsidRPr="00E42689">
              <w:t>bit integer</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uint32</w:t>
            </w:r>
          </w:p>
        </w:tc>
        <w:tc>
          <w:tcPr>
            <w:tcW w:w="1920" w:type="dxa"/>
          </w:tcPr>
          <w:p w:rsidR="00497AFA" w:rsidRPr="00391D69" w:rsidRDefault="006B52C5" w:rsidP="00B97718">
            <w:pPr>
              <w:rPr>
                <w:rStyle w:val="CodeInline"/>
                <w:sz w:val="22"/>
              </w:rPr>
            </w:pPr>
            <w:r w:rsidRPr="00110BB5">
              <w:rPr>
                <w:rStyle w:val="CodeInline"/>
              </w:rPr>
              <w:t>uint32 x</w:t>
            </w:r>
          </w:p>
        </w:tc>
        <w:tc>
          <w:tcPr>
            <w:tcW w:w="4992" w:type="dxa"/>
          </w:tcPr>
          <w:p w:rsidR="00497AFA" w:rsidRPr="00E42689" w:rsidRDefault="006B52C5" w:rsidP="00FF3517">
            <w:r w:rsidRPr="00391D69">
              <w:t>Checked overloaded conversion to an unsigned 32</w:t>
            </w:r>
            <w:r w:rsidR="00FF3517">
              <w:t>-</w:t>
            </w:r>
            <w:r w:rsidRPr="00391D69">
              <w:t>bit integer</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int64</w:t>
            </w:r>
          </w:p>
        </w:tc>
        <w:tc>
          <w:tcPr>
            <w:tcW w:w="1920" w:type="dxa"/>
          </w:tcPr>
          <w:p w:rsidR="00497AFA" w:rsidRPr="00391D69" w:rsidRDefault="006B52C5" w:rsidP="00B97718">
            <w:pPr>
              <w:rPr>
                <w:rStyle w:val="CodeInline"/>
                <w:sz w:val="22"/>
              </w:rPr>
            </w:pPr>
            <w:r w:rsidRPr="00110BB5">
              <w:rPr>
                <w:rStyle w:val="CodeInline"/>
              </w:rPr>
              <w:t>int64 x</w:t>
            </w:r>
          </w:p>
        </w:tc>
        <w:tc>
          <w:tcPr>
            <w:tcW w:w="4992" w:type="dxa"/>
          </w:tcPr>
          <w:p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uint64</w:t>
            </w:r>
          </w:p>
        </w:tc>
        <w:tc>
          <w:tcPr>
            <w:tcW w:w="1920" w:type="dxa"/>
          </w:tcPr>
          <w:p w:rsidR="00497AFA" w:rsidRPr="00391D69" w:rsidRDefault="006B52C5" w:rsidP="00B97718">
            <w:pPr>
              <w:rPr>
                <w:rStyle w:val="CodeInline"/>
                <w:sz w:val="22"/>
              </w:rPr>
            </w:pPr>
            <w:r w:rsidRPr="00110BB5">
              <w:rPr>
                <w:rStyle w:val="CodeInline"/>
              </w:rPr>
              <w:t>uint64 x</w:t>
            </w:r>
          </w:p>
        </w:tc>
        <w:tc>
          <w:tcPr>
            <w:tcW w:w="4992" w:type="dxa"/>
          </w:tcPr>
          <w:p w:rsidR="00497AFA" w:rsidRPr="00E42689" w:rsidRDefault="006B52C5" w:rsidP="00FF3517">
            <w:r w:rsidRPr="00391D69">
              <w:t>Checked overloaded conversion to an unsigned 64</w:t>
            </w:r>
            <w:r w:rsidR="00FF3517">
              <w:t>-</w:t>
            </w:r>
            <w:r w:rsidRPr="00391D69">
              <w:t>bit integer</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nativeint</w:t>
            </w:r>
          </w:p>
        </w:tc>
        <w:tc>
          <w:tcPr>
            <w:tcW w:w="1920" w:type="dxa"/>
          </w:tcPr>
          <w:p w:rsidR="00497AFA" w:rsidRPr="00391D69" w:rsidRDefault="006B52C5" w:rsidP="00B97718">
            <w:pPr>
              <w:rPr>
                <w:rStyle w:val="CodeInline"/>
                <w:sz w:val="22"/>
              </w:rPr>
            </w:pPr>
            <w:r w:rsidRPr="00110BB5">
              <w:rPr>
                <w:rStyle w:val="CodeInline"/>
              </w:rPr>
              <w:t>nativeint x</w:t>
            </w:r>
          </w:p>
        </w:tc>
        <w:tc>
          <w:tcPr>
            <w:tcW w:w="4992" w:type="dxa"/>
          </w:tcPr>
          <w:p w:rsidR="00497AFA" w:rsidRPr="00E42689" w:rsidRDefault="006B52C5" w:rsidP="00497AFA">
            <w:r w:rsidRPr="00391D69">
              <w:t>Checked overloaded conversion to an native integer</w:t>
            </w:r>
          </w:p>
        </w:tc>
      </w:tr>
      <w:tr w:rsidR="00497AFA" w:rsidRPr="00F115D2">
        <w:tc>
          <w:tcPr>
            <w:tcW w:w="2160" w:type="dxa"/>
          </w:tcPr>
          <w:p w:rsidR="00497AFA" w:rsidRPr="00110BB5" w:rsidRDefault="006B52C5" w:rsidP="00B97718">
            <w:pPr>
              <w:rPr>
                <w:rStyle w:val="CodeInline"/>
                <w:rFonts w:asciiTheme="minorHAnsi" w:hAnsiTheme="minorHAnsi"/>
                <w:bCs w:val="0"/>
                <w:color w:val="auto"/>
                <w:sz w:val="22"/>
              </w:rPr>
            </w:pPr>
            <w:r w:rsidRPr="00497D56">
              <w:rPr>
                <w:rStyle w:val="CodeInline"/>
              </w:rPr>
              <w:t>unativeint</w:t>
            </w:r>
          </w:p>
        </w:tc>
        <w:tc>
          <w:tcPr>
            <w:tcW w:w="1920" w:type="dxa"/>
          </w:tcPr>
          <w:p w:rsidR="00497AFA" w:rsidRPr="00391D69" w:rsidRDefault="006B52C5" w:rsidP="00B97718">
            <w:pPr>
              <w:rPr>
                <w:rStyle w:val="CodeInline"/>
                <w:sz w:val="22"/>
              </w:rPr>
            </w:pPr>
            <w:r w:rsidRPr="00110BB5">
              <w:rPr>
                <w:rStyle w:val="CodeInline"/>
              </w:rPr>
              <w:t>unativeint x</w:t>
            </w:r>
          </w:p>
        </w:tc>
        <w:tc>
          <w:tcPr>
            <w:tcW w:w="4992" w:type="dxa"/>
          </w:tcPr>
          <w:p w:rsidR="00497AFA" w:rsidRPr="00E42689" w:rsidRDefault="006B52C5" w:rsidP="00497AFA">
            <w:r w:rsidRPr="00391D69">
              <w:t>Checked overloaded conversion to an unsigned native integer</w:t>
            </w:r>
          </w:p>
        </w:tc>
      </w:tr>
      <w:tr w:rsidR="00497AFA" w:rsidRPr="00F115D2">
        <w:tc>
          <w:tcPr>
            <w:tcW w:w="2160" w:type="dxa"/>
          </w:tcPr>
          <w:p w:rsidR="00497AFA" w:rsidRPr="00891FCC" w:rsidRDefault="006B52C5" w:rsidP="00891FCC">
            <w:r w:rsidRPr="00497D56">
              <w:rPr>
                <w:rStyle w:val="CodeInline"/>
              </w:rPr>
              <w:t>char</w:t>
            </w:r>
          </w:p>
        </w:tc>
        <w:tc>
          <w:tcPr>
            <w:tcW w:w="1920" w:type="dxa"/>
          </w:tcPr>
          <w:p w:rsidR="00497AFA" w:rsidRPr="00391D69" w:rsidRDefault="006B52C5" w:rsidP="00B97718">
            <w:pPr>
              <w:rPr>
                <w:rStyle w:val="CodeInline"/>
                <w:sz w:val="22"/>
              </w:rPr>
            </w:pPr>
            <w:r w:rsidRPr="00110BB5">
              <w:rPr>
                <w:rStyle w:val="CodeInline"/>
              </w:rPr>
              <w:t>char x</w:t>
            </w:r>
          </w:p>
        </w:tc>
        <w:tc>
          <w:tcPr>
            <w:tcW w:w="4992" w:type="dxa"/>
          </w:tcPr>
          <w:p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rsidR="00A26F81" w:rsidRPr="00C77CDB" w:rsidRDefault="006B52C5" w:rsidP="00E104DD">
      <w:pPr>
        <w:pStyle w:val="Titre2"/>
      </w:pPr>
      <w:bookmarkStart w:id="6987" w:name="_Toc257733803"/>
      <w:bookmarkStart w:id="6988" w:name="_Toc270597700"/>
      <w:bookmarkStart w:id="6989" w:name="_Toc439782577"/>
      <w:r w:rsidRPr="00497D56">
        <w:t>List and Option Types</w:t>
      </w:r>
      <w:bookmarkEnd w:id="6987"/>
      <w:bookmarkEnd w:id="6988"/>
      <w:bookmarkEnd w:id="6989"/>
      <w:r w:rsidRPr="00497D56">
        <w:t xml:space="preserve"> </w:t>
      </w:r>
    </w:p>
    <w:p w:rsidR="00497AFA" w:rsidRPr="00391D69" w:rsidRDefault="001B6AC0" w:rsidP="006230F9">
      <w:pPr>
        <w:pStyle w:val="Titre3"/>
      </w:pPr>
      <w:bookmarkStart w:id="6990" w:name="_Toc257733804"/>
      <w:bookmarkStart w:id="6991" w:name="_Toc270597701"/>
      <w:bookmarkStart w:id="6992" w:name="_Toc439782578"/>
      <w:r w:rsidRPr="00110BB5">
        <w:t>The List T</w:t>
      </w:r>
      <w:r w:rsidR="006B52C5" w:rsidRPr="00391D69">
        <w:t>ype</w:t>
      </w:r>
      <w:bookmarkEnd w:id="6990"/>
      <w:bookmarkEnd w:id="6991"/>
      <w:bookmarkEnd w:id="6992"/>
    </w:p>
    <w:p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78193E">
        <w:fldChar w:fldCharType="begin"/>
      </w:r>
      <w:r w:rsidR="00122F96">
        <w:instrText xml:space="preserve"> XE "</w:instrText>
      </w:r>
      <w:r w:rsidR="00122F96" w:rsidRPr="00122F96">
        <w:instrText>list type</w:instrText>
      </w:r>
      <w:r w:rsidR="00122F96">
        <w:instrText xml:space="preserve">"  </w:instrText>
      </w:r>
      <w:r w:rsidR="0078193E">
        <w:fldChar w:fldCharType="end"/>
      </w:r>
      <w:r w:rsidR="006B52C5" w:rsidRPr="00E42689">
        <w:t xml:space="preserve"> </w:t>
      </w:r>
      <w:r w:rsidR="006B52C5" w:rsidRPr="00E42689">
        <w:rPr>
          <w:rStyle w:val="CodeInline"/>
        </w:rPr>
        <w:t>FSharp.Collections.list</w:t>
      </w:r>
      <w:r w:rsidR="0078193E" w:rsidRPr="00D45B24">
        <w:fldChar w:fldCharType="begin"/>
      </w:r>
      <w:r w:rsidR="0084041C" w:rsidRPr="00D45B24">
        <w:instrText xml:space="preserve"> XE "Microsoft.FSharp.Collections.list" </w:instrText>
      </w:r>
      <w:r w:rsidR="0078193E" w:rsidRPr="00D45B24">
        <w:fldChar w:fldCharType="end"/>
      </w:r>
      <w:r w:rsidR="0084041C">
        <w:t xml:space="preserve"> referred to in this specification:</w:t>
      </w:r>
    </w:p>
    <w:p w:rsidR="00497AFA" w:rsidRPr="00097F91" w:rsidRDefault="006B52C5" w:rsidP="00DB3050">
      <w:pPr>
        <w:pStyle w:val="Grammar"/>
        <w:rPr>
          <w:rStyle w:val="CodeInline"/>
          <w:szCs w:val="22"/>
          <w:lang w:eastAsia="en-US"/>
        </w:rPr>
      </w:pPr>
      <w:r w:rsidRPr="00097F91">
        <w:rPr>
          <w:rStyle w:val="CodeInline"/>
          <w:lang w:val="de-DE"/>
        </w:rPr>
        <w:t>type 'T list =</w:t>
      </w:r>
    </w:p>
    <w:p w:rsidR="00497AFA" w:rsidRPr="00025AB2" w:rsidRDefault="006B52C5" w:rsidP="00DB3050">
      <w:pPr>
        <w:pStyle w:val="Grammar"/>
        <w:rPr>
          <w:rStyle w:val="CodeInline"/>
        </w:rPr>
      </w:pPr>
      <w:r w:rsidRPr="00025AB2">
        <w:rPr>
          <w:rStyle w:val="CodeInline"/>
          <w:lang w:val="de-DE"/>
        </w:rPr>
        <w:t xml:space="preserve">    | ([])  </w:t>
      </w:r>
    </w:p>
    <w:p w:rsidR="00497AFA" w:rsidRPr="00025AB2" w:rsidRDefault="006B52C5" w:rsidP="00DB3050">
      <w:pPr>
        <w:pStyle w:val="Grammar"/>
        <w:rPr>
          <w:rStyle w:val="CodeInline"/>
        </w:rPr>
      </w:pPr>
      <w:r w:rsidRPr="00025AB2">
        <w:rPr>
          <w:rStyle w:val="CodeInline"/>
          <w:lang w:val="de-DE"/>
        </w:rPr>
        <w:t xml:space="preserve">    | (::)  of 'T * 'T list </w:t>
      </w:r>
    </w:p>
    <w:p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rsidR="00497AFA" w:rsidRPr="00391D69" w:rsidRDefault="006B52C5" w:rsidP="00DB3050">
      <w:pPr>
        <w:pStyle w:val="Grammar"/>
        <w:rPr>
          <w:rStyle w:val="CodeInline"/>
        </w:rPr>
      </w:pPr>
      <w:r w:rsidRPr="00110BB5">
        <w:rPr>
          <w:rStyle w:val="CodeInline"/>
        </w:rPr>
        <w:t xml:space="preserve">    member Length : int</w:t>
      </w:r>
    </w:p>
    <w:p w:rsidR="00497AFA" w:rsidRPr="00E42689" w:rsidRDefault="006B52C5" w:rsidP="00DB3050">
      <w:pPr>
        <w:pStyle w:val="Grammar"/>
        <w:rPr>
          <w:rStyle w:val="CodeInline"/>
        </w:rPr>
      </w:pPr>
      <w:r w:rsidRPr="00391D69">
        <w:rPr>
          <w:rStyle w:val="CodeInline"/>
        </w:rPr>
        <w:t xml:space="preserve">    member IsEmpty : bool</w:t>
      </w:r>
    </w:p>
    <w:p w:rsidR="00497AFA" w:rsidRPr="00E42689" w:rsidRDefault="006B52C5" w:rsidP="00DB3050">
      <w:pPr>
        <w:pStyle w:val="Grammar"/>
        <w:rPr>
          <w:rStyle w:val="CodeInline"/>
        </w:rPr>
      </w:pPr>
      <w:r w:rsidRPr="00E42689">
        <w:rPr>
          <w:rStyle w:val="CodeInline"/>
        </w:rPr>
        <w:t xml:space="preserve">    member Head : 'T</w:t>
      </w:r>
    </w:p>
    <w:p w:rsidR="00497AFA" w:rsidRPr="00F329AB" w:rsidRDefault="006B52C5" w:rsidP="00DB3050">
      <w:pPr>
        <w:pStyle w:val="Grammar"/>
        <w:rPr>
          <w:rStyle w:val="CodeInline"/>
        </w:rPr>
      </w:pPr>
      <w:r w:rsidRPr="00F329AB">
        <w:rPr>
          <w:rStyle w:val="CodeInline"/>
        </w:rPr>
        <w:t xml:space="preserve">    member Tail : 'T list</w:t>
      </w:r>
    </w:p>
    <w:p w:rsidR="00497AFA" w:rsidRPr="00F329AB" w:rsidRDefault="006B52C5" w:rsidP="00DB3050">
      <w:pPr>
        <w:pStyle w:val="Grammar"/>
        <w:rPr>
          <w:rStyle w:val="CodeInline"/>
        </w:rPr>
      </w:pPr>
      <w:r w:rsidRPr="00F329AB">
        <w:rPr>
          <w:rStyle w:val="CodeInline"/>
        </w:rPr>
        <w:t xml:space="preserve">    member Item :int -&gt; 'T with get </w:t>
      </w:r>
    </w:p>
    <w:p w:rsidR="00497AFA" w:rsidRPr="00F115D2" w:rsidRDefault="006B52C5" w:rsidP="00DB3050">
      <w:pPr>
        <w:pStyle w:val="Grammar"/>
        <w:rPr>
          <w:rStyle w:val="CodeInline"/>
        </w:rPr>
      </w:pPr>
      <w:r w:rsidRPr="00404279">
        <w:rPr>
          <w:rStyle w:val="CodeInline"/>
        </w:rPr>
        <w:t xml:space="preserve">    static member Cons : 'T * 'T list -&gt; 'T list</w:t>
      </w:r>
    </w:p>
    <w:p w:rsidR="00497AFA" w:rsidRPr="00F115D2" w:rsidRDefault="006B52C5" w:rsidP="00DB3050">
      <w:pPr>
        <w:pStyle w:val="Grammar"/>
        <w:rPr>
          <w:rStyle w:val="CodeInline"/>
        </w:rPr>
      </w:pPr>
      <w:r w:rsidRPr="00404279">
        <w:rPr>
          <w:rStyle w:val="CodeInline"/>
        </w:rPr>
        <w:t xml:space="preserve">        </w:t>
      </w:r>
    </w:p>
    <w:p w:rsidR="00497AFA" w:rsidRPr="00F115D2" w:rsidRDefault="006B52C5" w:rsidP="00DB3050">
      <w:pPr>
        <w:pStyle w:val="Grammar"/>
        <w:rPr>
          <w:rStyle w:val="CodeInline"/>
        </w:rPr>
      </w:pPr>
      <w:r w:rsidRPr="00404279">
        <w:rPr>
          <w:rStyle w:val="CodeInline"/>
        </w:rPr>
        <w:t xml:space="preserve">    interface System.Collections.Generic.IEnumerable&lt;'T&gt;</w:t>
      </w:r>
    </w:p>
    <w:p w:rsidR="00497AFA" w:rsidRPr="00F115D2" w:rsidRDefault="006B52C5" w:rsidP="00DB3050">
      <w:pPr>
        <w:pStyle w:val="Grammar"/>
        <w:rPr>
          <w:rStyle w:val="CodeInline"/>
        </w:rPr>
      </w:pPr>
      <w:r w:rsidRPr="00404279">
        <w:rPr>
          <w:rStyle w:val="CodeInline"/>
        </w:rPr>
        <w:t xml:space="preserve">    interface System.Collections.IEnumerable</w:t>
      </w:r>
    </w:p>
    <w:p w:rsidR="00497AFA" w:rsidRPr="00F115D2" w:rsidRDefault="001B6AC0" w:rsidP="006230F9">
      <w:pPr>
        <w:pStyle w:val="Titre3"/>
      </w:pPr>
      <w:bookmarkStart w:id="6993" w:name="_Toc257733805"/>
      <w:bookmarkStart w:id="6994" w:name="_Toc270597702"/>
      <w:bookmarkStart w:id="6995" w:name="_Toc439782579"/>
      <w:r w:rsidRPr="00404279">
        <w:t>The Option T</w:t>
      </w:r>
      <w:r w:rsidR="006B52C5" w:rsidRPr="00404279">
        <w:t>ype</w:t>
      </w:r>
      <w:bookmarkEnd w:id="6993"/>
      <w:bookmarkEnd w:id="6994"/>
      <w:bookmarkEnd w:id="6995"/>
    </w:p>
    <w:p w:rsidR="00497AFA" w:rsidRPr="00F115D2" w:rsidRDefault="00C77E48" w:rsidP="00497AFA">
      <w:r>
        <w:t xml:space="preserve">The following shows </w:t>
      </w:r>
      <w:r w:rsidR="0084041C">
        <w:t xml:space="preserve">the elements of the </w:t>
      </w:r>
      <w:r w:rsidR="006B52C5" w:rsidRPr="006B52C5">
        <w:t>F# type</w:t>
      </w:r>
      <w:r w:rsidR="0078193E">
        <w:fldChar w:fldCharType="begin"/>
      </w:r>
      <w:r w:rsidR="00122F96">
        <w:instrText xml:space="preserve"> XE "</w:instrText>
      </w:r>
      <w:r w:rsidR="00122F96" w:rsidRPr="00122F96">
        <w:instrText>option type</w:instrText>
      </w:r>
      <w:r w:rsidR="00122F96">
        <w:instrText xml:space="preserve">" </w:instrText>
      </w:r>
      <w:r w:rsidR="0078193E">
        <w:fldChar w:fldCharType="end"/>
      </w:r>
      <w:r w:rsidR="006B52C5" w:rsidRPr="006B52C5">
        <w:t xml:space="preserve"> </w:t>
      </w:r>
      <w:r w:rsidR="006B52C5" w:rsidRPr="006B52C5">
        <w:rPr>
          <w:rStyle w:val="CodeInline"/>
        </w:rPr>
        <w:t>FSharp.Core.option</w:t>
      </w:r>
      <w:r w:rsidR="0078193E" w:rsidRPr="00D45B24">
        <w:fldChar w:fldCharType="begin"/>
      </w:r>
      <w:r w:rsidR="0084041C" w:rsidRPr="00D45B24">
        <w:instrText xml:space="preserve"> XE "Microsoft.FSharp.Core.option"  </w:instrText>
      </w:r>
      <w:r w:rsidR="0078193E" w:rsidRPr="00D45B24">
        <w:fldChar w:fldCharType="end"/>
      </w:r>
      <w:r w:rsidR="0084041C">
        <w:t xml:space="preserve"> referred to in this specification:</w:t>
      </w:r>
    </w:p>
    <w:p w:rsidR="00497AFA" w:rsidRPr="00404279" w:rsidRDefault="006B52C5" w:rsidP="00DB3050">
      <w:pPr>
        <w:pStyle w:val="Grammar"/>
        <w:rPr>
          <w:rStyle w:val="CodeInline"/>
          <w:szCs w:val="22"/>
          <w:lang w:eastAsia="en-US"/>
        </w:rPr>
      </w:pPr>
      <w:r w:rsidRPr="00404279">
        <w:rPr>
          <w:rStyle w:val="CodeInline"/>
        </w:rPr>
        <w:t>[&lt;DefaultAugmentation(false)&gt;]</w:t>
      </w:r>
    </w:p>
    <w:p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rsidR="00497AFA" w:rsidRPr="00F115D2" w:rsidRDefault="006B52C5" w:rsidP="00DB3050">
      <w:pPr>
        <w:pStyle w:val="Grammar"/>
        <w:rPr>
          <w:rStyle w:val="CodeInline"/>
        </w:rPr>
      </w:pPr>
      <w:r w:rsidRPr="00404279">
        <w:rPr>
          <w:rStyle w:val="CodeInline"/>
        </w:rPr>
        <w:t xml:space="preserve">        | None </w:t>
      </w:r>
    </w:p>
    <w:p w:rsidR="00497AFA" w:rsidRPr="00F115D2" w:rsidRDefault="006B52C5" w:rsidP="00DB3050">
      <w:pPr>
        <w:pStyle w:val="Grammar"/>
        <w:rPr>
          <w:rStyle w:val="CodeInline"/>
        </w:rPr>
      </w:pPr>
      <w:r w:rsidRPr="00404279">
        <w:rPr>
          <w:rStyle w:val="CodeInline"/>
        </w:rPr>
        <w:t xml:space="preserve">        | Some of 'T</w:t>
      </w:r>
    </w:p>
    <w:p w:rsidR="00497AFA" w:rsidRPr="00F115D2" w:rsidRDefault="006B52C5" w:rsidP="00DB3050">
      <w:pPr>
        <w:pStyle w:val="Grammar"/>
        <w:rPr>
          <w:rStyle w:val="CodeInline"/>
        </w:rPr>
      </w:pPr>
      <w:r w:rsidRPr="00404279">
        <w:rPr>
          <w:rStyle w:val="CodeInline"/>
        </w:rPr>
        <w:t xml:space="preserve">        static member None : 'T option</w:t>
      </w:r>
    </w:p>
    <w:p w:rsidR="00497AFA" w:rsidRPr="00F115D2" w:rsidRDefault="006B52C5" w:rsidP="00DB3050">
      <w:pPr>
        <w:pStyle w:val="Grammar"/>
        <w:rPr>
          <w:rStyle w:val="CodeInline"/>
        </w:rPr>
      </w:pPr>
      <w:r w:rsidRPr="00404279">
        <w:rPr>
          <w:rStyle w:val="CodeInline"/>
        </w:rPr>
        <w:t xml:space="preserve">        static member Some : 'T -&gt; 'T option</w:t>
      </w:r>
    </w:p>
    <w:p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rsidR="00497AFA" w:rsidRPr="00F115D2" w:rsidRDefault="006B52C5" w:rsidP="00DB3050">
      <w:pPr>
        <w:pStyle w:val="Grammar"/>
        <w:rPr>
          <w:rStyle w:val="CodeInline"/>
        </w:rPr>
      </w:pPr>
      <w:r w:rsidRPr="00404279">
        <w:rPr>
          <w:rStyle w:val="CodeInline"/>
        </w:rPr>
        <w:t xml:space="preserve">        member Value : 'T</w:t>
      </w:r>
    </w:p>
    <w:p w:rsidR="00497AFA" w:rsidRPr="00F115D2" w:rsidRDefault="006B52C5" w:rsidP="00DB3050">
      <w:pPr>
        <w:pStyle w:val="Grammar"/>
        <w:rPr>
          <w:rStyle w:val="CodeInline"/>
        </w:rPr>
      </w:pPr>
      <w:r w:rsidRPr="00404279">
        <w:rPr>
          <w:rStyle w:val="CodeInline"/>
        </w:rPr>
        <w:t xml:space="preserve">        member IsSome : bool</w:t>
      </w:r>
    </w:p>
    <w:p w:rsidR="006B52C5" w:rsidRPr="006B52C5" w:rsidRDefault="006B52C5" w:rsidP="00DB3050">
      <w:pPr>
        <w:pStyle w:val="Grammar"/>
        <w:rPr>
          <w:rStyle w:val="CodeInline"/>
        </w:rPr>
      </w:pPr>
      <w:r w:rsidRPr="00404279">
        <w:rPr>
          <w:rStyle w:val="CodeInline"/>
        </w:rPr>
        <w:t xml:space="preserve">        member IsNone : bool    </w:t>
      </w:r>
    </w:p>
    <w:p w:rsidR="00A26F81" w:rsidRPr="00C77CDB" w:rsidRDefault="006B52C5" w:rsidP="00E104DD">
      <w:pPr>
        <w:pStyle w:val="Titre2"/>
      </w:pPr>
      <w:bookmarkStart w:id="6996" w:name="_Toc257733806"/>
      <w:bookmarkStart w:id="6997" w:name="_Toc270597703"/>
      <w:bookmarkStart w:id="6998" w:name="_Toc439782580"/>
      <w:r w:rsidRPr="00404279">
        <w:t>Lazy Computations (Lazy)</w:t>
      </w:r>
      <w:bookmarkEnd w:id="6996"/>
      <w:bookmarkEnd w:id="6997"/>
      <w:bookmarkEnd w:id="6998"/>
    </w:p>
    <w:p w:rsidR="001B3297" w:rsidRPr="00497D56" w:rsidRDefault="006B52C5" w:rsidP="001B3297">
      <w:r w:rsidRPr="006B52C5">
        <w:t xml:space="preserve">See </w:t>
      </w:r>
      <w:hyperlink r:id="rId127" w:history="1">
        <w:r w:rsidR="006E75CF" w:rsidRPr="006E75CF">
          <w:rPr>
            <w:rStyle w:val="Lienhypertexte"/>
          </w:rPr>
          <w:t>htt</w:t>
        </w:r>
        <w:r w:rsidR="006E75CF" w:rsidRPr="00463E53">
          <w:rPr>
            <w:rStyle w:val="Lienhypertexte"/>
          </w:rPr>
          <w:t>p://msdn.microsoft.com/</w:t>
        </w:r>
        <w:r w:rsidR="006E75CF" w:rsidRPr="002E08AB">
          <w:rPr>
            <w:rStyle w:val="Lienhypertexte"/>
          </w:rPr>
          <w:t>library/ee353813.aspx</w:t>
        </w:r>
      </w:hyperlink>
      <w:r w:rsidR="0078193E">
        <w:fldChar w:fldCharType="begin"/>
      </w:r>
      <w:r w:rsidR="00122F96">
        <w:instrText xml:space="preserve"> XE "</w:instrText>
      </w:r>
      <w:r w:rsidR="00122F96" w:rsidRPr="00122F96">
        <w:instrText>lazy</w:instrText>
      </w:r>
      <w:r w:rsidR="00122F96">
        <w:instrText xml:space="preserve"> computations" </w:instrText>
      </w:r>
      <w:r w:rsidR="0078193E">
        <w:fldChar w:fldCharType="end"/>
      </w:r>
    </w:p>
    <w:p w:rsidR="00A26F81" w:rsidRPr="00C77CDB" w:rsidRDefault="006B52C5" w:rsidP="00E104DD">
      <w:pPr>
        <w:pStyle w:val="Titre2"/>
      </w:pPr>
      <w:bookmarkStart w:id="6999" w:name="_Toc257733807"/>
      <w:bookmarkStart w:id="7000" w:name="_Toc270597704"/>
      <w:bookmarkStart w:id="7001" w:name="_Toc439782581"/>
      <w:r w:rsidRPr="00110BB5">
        <w:t>Asynchronous Co</w:t>
      </w:r>
      <w:r w:rsidRPr="00391D69">
        <w:t>mputations (Async)</w:t>
      </w:r>
      <w:bookmarkEnd w:id="6999"/>
      <w:bookmarkEnd w:id="7000"/>
      <w:bookmarkEnd w:id="7001"/>
    </w:p>
    <w:p w:rsidR="001B3297" w:rsidRPr="00497D56" w:rsidRDefault="006B52C5" w:rsidP="001B3297">
      <w:r w:rsidRPr="006B52C5">
        <w:t>See</w:t>
      </w:r>
      <w:r w:rsidR="0078193E">
        <w:fldChar w:fldCharType="begin"/>
      </w:r>
      <w:r w:rsidR="00122F96">
        <w:instrText xml:space="preserve"> XE "</w:instrText>
      </w:r>
      <w:r w:rsidR="00122F96" w:rsidRPr="00122F96">
        <w:instrText>asynchronous computations</w:instrText>
      </w:r>
      <w:r w:rsidR="00122F96">
        <w:instrText xml:space="preserve">"  </w:instrText>
      </w:r>
      <w:r w:rsidR="0078193E">
        <w:fldChar w:fldCharType="end"/>
      </w:r>
      <w:r w:rsidRPr="006B52C5">
        <w:t xml:space="preserve"> </w:t>
      </w:r>
      <w:hyperlink r:id="rId128" w:history="1">
        <w:r w:rsidR="00CA3D17" w:rsidRPr="00CA3D17">
          <w:rPr>
            <w:rStyle w:val="Lienhypertexte"/>
          </w:rPr>
          <w:t>http://msdn.microsoft.com/library/ee370232.aspx</w:t>
        </w:r>
      </w:hyperlink>
    </w:p>
    <w:p w:rsidR="00AC17D7" w:rsidRDefault="00AC17D7" w:rsidP="00E104DD">
      <w:pPr>
        <w:pStyle w:val="Titre2"/>
      </w:pPr>
      <w:bookmarkStart w:id="7002" w:name="_Toc439782582"/>
      <w:bookmarkStart w:id="7003" w:name="_Toc257733808"/>
      <w:bookmarkStart w:id="7004" w:name="_Toc270597705"/>
      <w:r>
        <w:t>Query Expressions</w:t>
      </w:r>
      <w:bookmarkEnd w:id="7002"/>
    </w:p>
    <w:p w:rsidR="00AC17D7" w:rsidRPr="00497D56" w:rsidRDefault="00AC17D7" w:rsidP="00AC17D7">
      <w:r w:rsidRPr="006B52C5">
        <w:t>See</w:t>
      </w:r>
      <w:r w:rsidR="0078193E">
        <w:fldChar w:fldCharType="begin"/>
      </w:r>
      <w:r>
        <w:instrText xml:space="preserve"> XE "</w:instrText>
      </w:r>
      <w:r w:rsidRPr="00122F96">
        <w:instrText>asynchronous computations</w:instrText>
      </w:r>
      <w:r>
        <w:instrText xml:space="preserve">"  </w:instrText>
      </w:r>
      <w:r w:rsidR="0078193E">
        <w:fldChar w:fldCharType="end"/>
      </w:r>
      <w:r w:rsidRPr="006B52C5">
        <w:t xml:space="preserve"> </w:t>
      </w:r>
      <w:hyperlink r:id="rId129" w:history="1">
        <w:r w:rsidRPr="00AC17D7">
          <w:rPr>
            <w:rStyle w:val="Lienhypertexte"/>
          </w:rPr>
          <w:t>http://msdn.microsoft.com/library/hh698410</w:t>
        </w:r>
      </w:hyperlink>
    </w:p>
    <w:p w:rsidR="00A26F81" w:rsidRPr="00C77CDB" w:rsidRDefault="000D7AD1" w:rsidP="00E104DD">
      <w:pPr>
        <w:pStyle w:val="Titre2"/>
      </w:pPr>
      <w:bookmarkStart w:id="7005" w:name="_Toc439782583"/>
      <w:r w:rsidRPr="00110BB5">
        <w:t>Agents</w:t>
      </w:r>
      <w:r w:rsidR="006B52C5" w:rsidRPr="00391D69">
        <w:t xml:space="preserve"> (MailboxProcessor)</w:t>
      </w:r>
      <w:bookmarkEnd w:id="7003"/>
      <w:bookmarkEnd w:id="7004"/>
      <w:bookmarkEnd w:id="7005"/>
    </w:p>
    <w:p w:rsidR="00673699" w:rsidRPr="00497D56" w:rsidRDefault="00673699" w:rsidP="00673699">
      <w:r w:rsidRPr="006B52C5">
        <w:t>See</w:t>
      </w:r>
      <w:r w:rsidR="0078193E">
        <w:fldChar w:fldCharType="begin"/>
      </w:r>
      <w:r w:rsidR="00122F96">
        <w:instrText xml:space="preserve"> XE "</w:instrText>
      </w:r>
      <w:r w:rsidR="00122F96" w:rsidRPr="00122F96">
        <w:instrText>agents</w:instrText>
      </w:r>
      <w:r w:rsidR="00122F96">
        <w:instrText xml:space="preserve">" </w:instrText>
      </w:r>
      <w:r w:rsidR="0078193E">
        <w:fldChar w:fldCharType="end"/>
      </w:r>
      <w:r w:rsidR="0078193E">
        <w:fldChar w:fldCharType="begin"/>
      </w:r>
      <w:r w:rsidR="00122F96">
        <w:instrText xml:space="preserve"> XE "</w:instrText>
      </w:r>
      <w:r w:rsidR="00122F96" w:rsidRPr="00122F96">
        <w:instrText>mailbox processor</w:instrText>
      </w:r>
      <w:r w:rsidR="00122F96">
        <w:instrText xml:space="preserve">" </w:instrText>
      </w:r>
      <w:r w:rsidR="0078193E">
        <w:fldChar w:fldCharType="end"/>
      </w:r>
      <w:r w:rsidRPr="006B52C5">
        <w:t xml:space="preserve"> </w:t>
      </w:r>
      <w:hyperlink r:id="rId130" w:history="1">
        <w:r w:rsidR="00CA3D17" w:rsidRPr="00CA3D17">
          <w:rPr>
            <w:rStyle w:val="Lienhypertexte"/>
          </w:rPr>
          <w:t>http://msdn.microsoft.com/library/ee370357.aspx</w:t>
        </w:r>
      </w:hyperlink>
    </w:p>
    <w:p w:rsidR="00A26F81" w:rsidRPr="00C77CDB" w:rsidRDefault="006B52C5" w:rsidP="00E104DD">
      <w:pPr>
        <w:pStyle w:val="Titre2"/>
      </w:pPr>
      <w:bookmarkStart w:id="7006" w:name="_Toc257733809"/>
      <w:bookmarkStart w:id="7007" w:name="_Toc270597706"/>
      <w:bookmarkStart w:id="7008" w:name="_Toc439782584"/>
      <w:r w:rsidRPr="00110BB5">
        <w:t>Event Types</w:t>
      </w:r>
      <w:bookmarkEnd w:id="7006"/>
      <w:bookmarkEnd w:id="7007"/>
      <w:bookmarkEnd w:id="7008"/>
    </w:p>
    <w:p w:rsidR="00673699" w:rsidRPr="00497D56" w:rsidRDefault="00673699" w:rsidP="00673699">
      <w:r w:rsidRPr="006B52C5">
        <w:t>See</w:t>
      </w:r>
      <w:r w:rsidR="0078193E">
        <w:fldChar w:fldCharType="begin"/>
      </w:r>
      <w:r w:rsidR="00122F96">
        <w:instrText xml:space="preserve"> XE "</w:instrText>
      </w:r>
      <w:r w:rsidR="00122F96" w:rsidRPr="00122F96">
        <w:instrText>event types</w:instrText>
      </w:r>
      <w:r w:rsidR="00122F96">
        <w:instrText xml:space="preserve">" </w:instrText>
      </w:r>
      <w:r w:rsidR="0078193E">
        <w:fldChar w:fldCharType="end"/>
      </w:r>
      <w:r w:rsidRPr="006B52C5">
        <w:t xml:space="preserve"> </w:t>
      </w:r>
      <w:hyperlink r:id="rId131" w:history="1">
        <w:r w:rsidR="00CA3D17" w:rsidRPr="00CA3D17">
          <w:rPr>
            <w:rStyle w:val="Lienhypertexte"/>
          </w:rPr>
          <w:t>http://msdn.microsoft.com/library/ee370608.aspx</w:t>
        </w:r>
      </w:hyperlink>
    </w:p>
    <w:p w:rsidR="00A26F81" w:rsidRPr="00C77CDB" w:rsidRDefault="0011102D" w:rsidP="00E104DD">
      <w:pPr>
        <w:pStyle w:val="Titre2"/>
      </w:pPr>
      <w:bookmarkStart w:id="7009" w:name="_Toc257733810"/>
      <w:bookmarkStart w:id="7010" w:name="_Toc270597707"/>
      <w:bookmarkStart w:id="7011" w:name="_Toc439782585"/>
      <w:r w:rsidRPr="00497D56">
        <w:t xml:space="preserve">Immutable </w:t>
      </w:r>
      <w:r w:rsidR="006B52C5" w:rsidRPr="00110BB5">
        <w:t>Collection Types (Map,</w:t>
      </w:r>
      <w:r w:rsidR="00C43CC1" w:rsidRPr="00391D69">
        <w:t xml:space="preserve"> </w:t>
      </w:r>
      <w:r w:rsidR="006B52C5" w:rsidRPr="00391D69">
        <w:t>Set)</w:t>
      </w:r>
      <w:bookmarkEnd w:id="7009"/>
      <w:bookmarkEnd w:id="7010"/>
      <w:bookmarkEnd w:id="7011"/>
    </w:p>
    <w:p w:rsidR="00673699" w:rsidRPr="00497D56" w:rsidRDefault="00673699" w:rsidP="00673699">
      <w:r w:rsidRPr="006B52C5">
        <w:t>See</w:t>
      </w:r>
      <w:r w:rsidR="0078193E">
        <w:fldChar w:fldCharType="begin"/>
      </w:r>
      <w:r w:rsidR="00122F96">
        <w:instrText xml:space="preserve"> XE "</w:instrText>
      </w:r>
      <w:r w:rsidR="00122F96" w:rsidRPr="00122F96">
        <w:instrText>immutable collection types</w:instrText>
      </w:r>
      <w:r w:rsidR="00122F96">
        <w:instrText xml:space="preserve">" </w:instrText>
      </w:r>
      <w:r w:rsidR="0078193E">
        <w:fldChar w:fldCharType="end"/>
      </w:r>
      <w:r w:rsidRPr="006B52C5">
        <w:t xml:space="preserve"> </w:t>
      </w:r>
      <w:hyperlink r:id="rId132" w:history="1">
        <w:r w:rsidR="00CA3D17" w:rsidRPr="00CA3D17">
          <w:rPr>
            <w:rStyle w:val="Lienhypertexte"/>
          </w:rPr>
          <w:t>http://msdn.microsoft.com/library/ee353413.aspx</w:t>
        </w:r>
      </w:hyperlink>
    </w:p>
    <w:p w:rsidR="00A26F81" w:rsidRPr="00C77CDB" w:rsidRDefault="006B52C5" w:rsidP="00C04A93">
      <w:pPr>
        <w:pStyle w:val="Titre2"/>
      </w:pPr>
      <w:bookmarkStart w:id="7012" w:name="_Toc257733811"/>
      <w:bookmarkStart w:id="7013" w:name="_Toc270597708"/>
      <w:bookmarkStart w:id="7014" w:name="_Toc439782586"/>
      <w:r w:rsidRPr="00110BB5">
        <w:t>Text Formatting (Printf)</w:t>
      </w:r>
      <w:bookmarkEnd w:id="7012"/>
      <w:bookmarkEnd w:id="7013"/>
      <w:bookmarkEnd w:id="7014"/>
      <w:r w:rsidR="004A5922" w:rsidRPr="004A5922">
        <w:t xml:space="preserve"> </w:t>
      </w:r>
    </w:p>
    <w:p w:rsidR="00673699" w:rsidRPr="00497D56" w:rsidRDefault="00673699" w:rsidP="00673699">
      <w:r w:rsidRPr="006B52C5">
        <w:t>See</w:t>
      </w:r>
      <w:r w:rsidR="0078193E">
        <w:fldChar w:fldCharType="begin"/>
      </w:r>
      <w:r w:rsidR="00122F96">
        <w:instrText xml:space="preserve"> XE "</w:instrText>
      </w:r>
      <w:r w:rsidR="00122F96" w:rsidRPr="00122F96">
        <w:instrText>text formatting</w:instrText>
      </w:r>
      <w:r w:rsidR="00122F96">
        <w:instrText xml:space="preserve">" </w:instrText>
      </w:r>
      <w:r w:rsidR="0078193E">
        <w:fldChar w:fldCharType="end"/>
      </w:r>
      <w:r w:rsidR="0078193E">
        <w:fldChar w:fldCharType="begin"/>
      </w:r>
      <w:r w:rsidR="00122F96">
        <w:instrText xml:space="preserve"> XE "</w:instrText>
      </w:r>
      <w:r w:rsidR="00122F96" w:rsidRPr="00122F96">
        <w:instrText>printf</w:instrText>
      </w:r>
      <w:r w:rsidR="00122F96">
        <w:instrText xml:space="preserve">" </w:instrText>
      </w:r>
      <w:r w:rsidR="0078193E">
        <w:fldChar w:fldCharType="end"/>
      </w:r>
      <w:r w:rsidRPr="006B52C5">
        <w:t xml:space="preserve"> </w:t>
      </w:r>
      <w:hyperlink r:id="rId133" w:history="1">
        <w:r w:rsidR="00CA3D17" w:rsidRPr="00CA3D17">
          <w:rPr>
            <w:rStyle w:val="Lienhypertexte"/>
          </w:rPr>
          <w:t>http://msdn.microsoft.com/library/ee370560.aspx</w:t>
        </w:r>
      </w:hyperlink>
    </w:p>
    <w:p w:rsidR="00A26F81" w:rsidRPr="00C77CDB" w:rsidRDefault="006B52C5" w:rsidP="00E104DD">
      <w:pPr>
        <w:pStyle w:val="Titre2"/>
      </w:pPr>
      <w:bookmarkStart w:id="7015" w:name="_Toc257733812"/>
      <w:bookmarkStart w:id="7016" w:name="_Toc270597709"/>
      <w:bookmarkStart w:id="7017" w:name="_Toc439782587"/>
      <w:r w:rsidRPr="00110BB5">
        <w:t>Reflection</w:t>
      </w:r>
      <w:bookmarkEnd w:id="7015"/>
      <w:bookmarkEnd w:id="7016"/>
      <w:bookmarkEnd w:id="7017"/>
    </w:p>
    <w:p w:rsidR="00673699" w:rsidRPr="00497D56" w:rsidRDefault="00673699" w:rsidP="00673699">
      <w:r w:rsidRPr="006B52C5">
        <w:t>See</w:t>
      </w:r>
      <w:r w:rsidR="0078193E">
        <w:fldChar w:fldCharType="begin"/>
      </w:r>
      <w:r w:rsidR="00122F96">
        <w:instrText xml:space="preserve"> XE "</w:instrText>
      </w:r>
      <w:r w:rsidR="00122F96" w:rsidRPr="00122F96">
        <w:instrText>reflection</w:instrText>
      </w:r>
      <w:r w:rsidR="00122F96">
        <w:instrText xml:space="preserve">" </w:instrText>
      </w:r>
      <w:r w:rsidR="0078193E">
        <w:fldChar w:fldCharType="end"/>
      </w:r>
      <w:r w:rsidRPr="006B52C5">
        <w:t xml:space="preserve"> </w:t>
      </w:r>
      <w:hyperlink r:id="rId134" w:history="1">
        <w:r w:rsidR="00CA3D17" w:rsidRPr="00CA3D17">
          <w:rPr>
            <w:rStyle w:val="Lienhypertexte"/>
          </w:rPr>
          <w:t>http://msdn.microsoft.com/library/ee353491.aspx</w:t>
        </w:r>
      </w:hyperlink>
      <w:r w:rsidRPr="006B52C5">
        <w:t xml:space="preserve"> </w:t>
      </w:r>
    </w:p>
    <w:p w:rsidR="00A26F81" w:rsidRPr="00C77CDB" w:rsidRDefault="006B52C5" w:rsidP="00E104DD">
      <w:pPr>
        <w:pStyle w:val="Titre2"/>
      </w:pPr>
      <w:bookmarkStart w:id="7018" w:name="_Toc257733813"/>
      <w:bookmarkStart w:id="7019" w:name="_Toc270597710"/>
      <w:bookmarkStart w:id="7020" w:name="_Toc439782588"/>
      <w:r w:rsidRPr="00110BB5">
        <w:t>Quotations</w:t>
      </w:r>
      <w:bookmarkEnd w:id="7018"/>
      <w:bookmarkEnd w:id="7019"/>
      <w:bookmarkEnd w:id="7020"/>
    </w:p>
    <w:p w:rsidR="00673699" w:rsidRPr="00497D56" w:rsidRDefault="00673699" w:rsidP="00D1415A">
      <w:r w:rsidRPr="006B52C5">
        <w:t>See</w:t>
      </w:r>
      <w:r w:rsidR="0078193E">
        <w:fldChar w:fldCharType="begin"/>
      </w:r>
      <w:r w:rsidR="00122F96">
        <w:instrText xml:space="preserve"> XE "</w:instrText>
      </w:r>
      <w:r w:rsidR="00122F96" w:rsidRPr="00122F96">
        <w:instrText>quotations</w:instrText>
      </w:r>
      <w:r w:rsidR="00122F96">
        <w:instrText xml:space="preserve">" </w:instrText>
      </w:r>
      <w:r w:rsidR="0078193E">
        <w:fldChar w:fldCharType="end"/>
      </w:r>
      <w:r w:rsidRPr="006B52C5">
        <w:t xml:space="preserve"> </w:t>
      </w:r>
      <w:hyperlink r:id="rId135" w:history="1">
        <w:r w:rsidR="00CA3D17" w:rsidRPr="00CA3D17">
          <w:rPr>
            <w:rStyle w:val="Lienhypertexte"/>
          </w:rPr>
          <w:t>http://msdn.microsoft.com/library/ee370558.aspx</w:t>
        </w:r>
      </w:hyperlink>
      <w:r w:rsidRPr="006B52C5">
        <w:t xml:space="preserve"> </w:t>
      </w:r>
    </w:p>
    <w:p w:rsidR="00A26F81" w:rsidRPr="00C77CDB" w:rsidRDefault="00753826" w:rsidP="00E104DD">
      <w:pPr>
        <w:pStyle w:val="Titre2"/>
      </w:pPr>
      <w:bookmarkStart w:id="7021" w:name="_Toc257733814"/>
      <w:bookmarkStart w:id="7022" w:name="_Toc270597711"/>
      <w:bookmarkStart w:id="7023" w:name="_Toc439782589"/>
      <w:r w:rsidRPr="00391D69">
        <w:t>Native Pointer Operations</w:t>
      </w:r>
      <w:bookmarkEnd w:id="7021"/>
      <w:bookmarkEnd w:id="7022"/>
      <w:bookmarkEnd w:id="7023"/>
    </w:p>
    <w:p w:rsidR="00753826" w:rsidRDefault="00156A14" w:rsidP="00753826">
      <w:r>
        <w:t>The</w:t>
      </w:r>
      <w:r w:rsidRPr="00156A14">
        <w:t xml:space="preserve"> </w:t>
      </w:r>
      <w:r w:rsidR="0078193E">
        <w:fldChar w:fldCharType="begin"/>
      </w:r>
      <w:r w:rsidR="00122F96">
        <w:instrText xml:space="preserve"> XE "</w:instrText>
      </w:r>
      <w:r w:rsidR="00122F96" w:rsidRPr="00122F96">
        <w:instrText>native pointer operations</w:instrText>
      </w:r>
      <w:r w:rsidR="00122F96">
        <w:instrText xml:space="preserve">" </w:instrText>
      </w:r>
      <w:r w:rsidR="0078193E">
        <w:fldChar w:fldCharType="end"/>
      </w:r>
      <w:r w:rsidRPr="00156A14">
        <w:t xml:space="preserve"> </w:t>
      </w:r>
      <w:r w:rsidRPr="00156A14">
        <w:rPr>
          <w:rStyle w:val="CodeInline"/>
        </w:rPr>
        <w:t>FSharp.Core.NativeIntrop</w:t>
      </w:r>
      <w:r w:rsidR="0078193E" w:rsidRPr="00D45B24">
        <w:fldChar w:fldCharType="begin"/>
      </w:r>
      <w:r w:rsidR="00122F96" w:rsidRPr="00D45B24">
        <w:instrText xml:space="preserve"> XE "Microsoft.FSharp.Core.NativeIntrop" </w:instrText>
      </w:r>
      <w:r w:rsidR="0078193E" w:rsidRPr="00D45B24">
        <w:fldChar w:fldCharType="end"/>
      </w:r>
      <w:r>
        <w:t xml:space="preserve"> </w:t>
      </w:r>
      <w:r w:rsidR="00C77E48">
        <w:t xml:space="preserve">namespace </w:t>
      </w:r>
      <w:r w:rsidRPr="00156A14">
        <w:t>contains functionality for interoperating with native code.</w:t>
      </w:r>
    </w:p>
    <w:p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tblPr>
      <w:tblGrid>
        <w:gridCol w:w="2526"/>
        <w:gridCol w:w="6474"/>
      </w:tblGrid>
      <w:tr w:rsidR="00753826" w:rsidRPr="00F115D2">
        <w:trPr>
          <w:cnfStyle w:val="100000000000"/>
        </w:trPr>
        <w:tc>
          <w:tcPr>
            <w:tcW w:w="2520" w:type="dxa"/>
          </w:tcPr>
          <w:p w:rsidR="00753826" w:rsidRPr="00497D56" w:rsidRDefault="00C77E48" w:rsidP="003431B2">
            <w:r>
              <w:t>Operator or Function Name</w:t>
            </w:r>
          </w:p>
        </w:tc>
        <w:tc>
          <w:tcPr>
            <w:tcW w:w="6480" w:type="dxa"/>
          </w:tcPr>
          <w:p w:rsidR="00753826" w:rsidRPr="00497D56" w:rsidRDefault="00753826" w:rsidP="003431B2">
            <w:r w:rsidRPr="00391D69">
              <w:t xml:space="preserve">Description </w:t>
            </w:r>
          </w:p>
        </w:tc>
      </w:tr>
      <w:tr w:rsidR="00753826" w:rsidRPr="00F115D2">
        <w:tc>
          <w:tcPr>
            <w:tcW w:w="2520" w:type="dxa"/>
          </w:tcPr>
          <w:p w:rsidR="00753826" w:rsidRPr="00391D69" w:rsidRDefault="00753826" w:rsidP="003431B2">
            <w:pPr>
              <w:rPr>
                <w:rStyle w:val="CodeInline"/>
                <w:rFonts w:asciiTheme="minorHAnsi" w:hAnsiTheme="minorHAnsi"/>
                <w:bCs w:val="0"/>
                <w:color w:val="auto"/>
                <w:sz w:val="22"/>
              </w:rPr>
            </w:pPr>
            <w:r w:rsidRPr="00497D56">
              <w:rPr>
                <w:rStyle w:val="CodeInline"/>
              </w:rPr>
              <w:t>NativePtr.</w:t>
            </w:r>
            <w:r w:rsidRPr="00110BB5">
              <w:rPr>
                <w:rStyle w:val="CodeInline"/>
              </w:rPr>
              <w:t>ofNativeInt</w:t>
            </w:r>
          </w:p>
        </w:tc>
        <w:tc>
          <w:tcPr>
            <w:tcW w:w="6480" w:type="dxa"/>
          </w:tcPr>
          <w:p w:rsidR="00753826" w:rsidRPr="00497D56" w:rsidRDefault="00753826" w:rsidP="00C77E48">
            <w:r>
              <w:t>Returns a typed native pointer for a machine address</w:t>
            </w:r>
            <w:r w:rsidR="001C690C">
              <w:t>.</w:t>
            </w:r>
          </w:p>
        </w:tc>
      </w:tr>
      <w:tr w:rsidR="00753826" w:rsidRPr="00F115D2">
        <w:tc>
          <w:tcPr>
            <w:tcW w:w="2520" w:type="dxa"/>
          </w:tcPr>
          <w:p w:rsidR="00753826" w:rsidRPr="00391D69" w:rsidRDefault="00753826" w:rsidP="003431B2">
            <w:pPr>
              <w:rPr>
                <w:rStyle w:val="CodeInline"/>
                <w:rFonts w:asciiTheme="minorHAnsi" w:hAnsiTheme="minorHAnsi"/>
                <w:bCs w:val="0"/>
                <w:color w:val="auto"/>
                <w:sz w:val="22"/>
              </w:rPr>
            </w:pPr>
            <w:r w:rsidRPr="00497D56">
              <w:rPr>
                <w:rStyle w:val="CodeInline"/>
              </w:rPr>
              <w:t>NativePtr.to</w:t>
            </w:r>
            <w:r w:rsidRPr="00110BB5">
              <w:rPr>
                <w:rStyle w:val="CodeInline"/>
              </w:rPr>
              <w:t>NativeInt</w:t>
            </w:r>
          </w:p>
        </w:tc>
        <w:tc>
          <w:tcPr>
            <w:tcW w:w="6480" w:type="dxa"/>
          </w:tcPr>
          <w:p w:rsidR="00753826" w:rsidRPr="00497D56" w:rsidRDefault="00753826" w:rsidP="00C77E48">
            <w:r>
              <w:t>Returns a machine address for a typed native pointer</w:t>
            </w:r>
            <w:r w:rsidR="001C690C">
              <w:t>.</w:t>
            </w:r>
          </w:p>
        </w:tc>
      </w:tr>
      <w:tr w:rsidR="00753826" w:rsidRPr="00F115D2">
        <w:tc>
          <w:tcPr>
            <w:tcW w:w="2520" w:type="dxa"/>
          </w:tcPr>
          <w:p w:rsidR="00753826" w:rsidRPr="00110BB5" w:rsidRDefault="00F802D6" w:rsidP="003431B2">
            <w:pPr>
              <w:rPr>
                <w:rStyle w:val="CodeInline"/>
                <w:rFonts w:asciiTheme="minorHAnsi" w:hAnsiTheme="minorHAnsi"/>
                <w:bCs w:val="0"/>
                <w:color w:val="auto"/>
                <w:sz w:val="22"/>
              </w:rPr>
            </w:pPr>
            <w:r w:rsidRPr="00497D56">
              <w:rPr>
                <w:rStyle w:val="CodeInline"/>
              </w:rPr>
              <w:t>NativePtr.add</w:t>
            </w:r>
          </w:p>
        </w:tc>
        <w:tc>
          <w:tcPr>
            <w:tcW w:w="6480" w:type="dxa"/>
          </w:tcPr>
          <w:p w:rsidR="00753826" w:rsidRPr="00497D56" w:rsidRDefault="00F802D6" w:rsidP="00F802D6">
            <w:r>
              <w:t xml:space="preserve">Computes an indexed offset from the </w:t>
            </w:r>
            <w:r w:rsidR="00753826">
              <w:t>input pointer</w:t>
            </w:r>
            <w:r w:rsidR="001C690C">
              <w:t>.</w:t>
            </w:r>
          </w:p>
        </w:tc>
      </w:tr>
      <w:tr w:rsidR="00F802D6" w:rsidRPr="00F115D2">
        <w:tc>
          <w:tcPr>
            <w:tcW w:w="2520" w:type="dxa"/>
          </w:tcPr>
          <w:p w:rsidR="00F802D6" w:rsidRPr="00110BB5" w:rsidRDefault="00F802D6" w:rsidP="003431B2">
            <w:pPr>
              <w:rPr>
                <w:rStyle w:val="CodeInline"/>
                <w:rFonts w:asciiTheme="minorHAnsi" w:hAnsiTheme="minorHAnsi"/>
                <w:bCs w:val="0"/>
                <w:color w:val="auto"/>
                <w:sz w:val="22"/>
              </w:rPr>
            </w:pPr>
            <w:r w:rsidRPr="00497D56">
              <w:rPr>
                <w:rStyle w:val="CodeInline"/>
              </w:rPr>
              <w:t>NativePtr.read</w:t>
            </w:r>
          </w:p>
        </w:tc>
        <w:tc>
          <w:tcPr>
            <w:tcW w:w="6480" w:type="dxa"/>
          </w:tcPr>
          <w:p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tc>
          <w:tcPr>
            <w:tcW w:w="2520" w:type="dxa"/>
          </w:tcPr>
          <w:p w:rsidR="00F802D6" w:rsidRPr="00110BB5" w:rsidRDefault="00F802D6" w:rsidP="00F802D6">
            <w:pPr>
              <w:rPr>
                <w:rStyle w:val="CodeInline"/>
                <w:rFonts w:asciiTheme="minorHAnsi" w:hAnsiTheme="minorHAnsi"/>
                <w:bCs w:val="0"/>
                <w:color w:val="auto"/>
                <w:sz w:val="22"/>
              </w:rPr>
            </w:pPr>
            <w:r w:rsidRPr="00497D56">
              <w:rPr>
                <w:rStyle w:val="CodeInline"/>
              </w:rPr>
              <w:t>NativePtr.write</w:t>
            </w:r>
          </w:p>
        </w:tc>
        <w:tc>
          <w:tcPr>
            <w:tcW w:w="6480" w:type="dxa"/>
          </w:tcPr>
          <w:p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tc>
          <w:tcPr>
            <w:tcW w:w="2520" w:type="dxa"/>
          </w:tcPr>
          <w:p w:rsidR="00F802D6" w:rsidRPr="00110BB5" w:rsidRDefault="00F802D6" w:rsidP="003431B2">
            <w:pPr>
              <w:rPr>
                <w:rStyle w:val="CodeInline"/>
                <w:rFonts w:asciiTheme="minorHAnsi" w:hAnsiTheme="minorHAnsi"/>
                <w:bCs w:val="0"/>
                <w:color w:val="auto"/>
                <w:sz w:val="22"/>
              </w:rPr>
            </w:pPr>
            <w:r w:rsidRPr="00497D56">
              <w:rPr>
                <w:rStyle w:val="CodeInline"/>
              </w:rPr>
              <w:t>NativePtr.get</w:t>
            </w:r>
          </w:p>
        </w:tc>
        <w:tc>
          <w:tcPr>
            <w:tcW w:w="6480" w:type="dxa"/>
          </w:tcPr>
          <w:p w:rsidR="00F802D6" w:rsidRPr="00497D56" w:rsidRDefault="00F802D6" w:rsidP="003431B2">
            <w:r w:rsidRPr="00391D69">
              <w:t>Reads the memory at an indexed offset from the input pointer</w:t>
            </w:r>
            <w:r w:rsidR="001C690C">
              <w:rPr>
                <w:lang w:eastAsia="en-GB"/>
              </w:rPr>
              <w:t>.</w:t>
            </w:r>
          </w:p>
        </w:tc>
      </w:tr>
      <w:tr w:rsidR="00F802D6" w:rsidRPr="00F115D2">
        <w:tc>
          <w:tcPr>
            <w:tcW w:w="2520" w:type="dxa"/>
          </w:tcPr>
          <w:p w:rsidR="00F802D6" w:rsidRPr="00110BB5" w:rsidRDefault="00F802D6" w:rsidP="003431B2">
            <w:pPr>
              <w:rPr>
                <w:rStyle w:val="CodeInline"/>
                <w:rFonts w:asciiTheme="minorHAnsi" w:hAnsiTheme="minorHAnsi"/>
                <w:bCs w:val="0"/>
                <w:color w:val="auto"/>
                <w:sz w:val="22"/>
              </w:rPr>
            </w:pPr>
            <w:r w:rsidRPr="00497D56">
              <w:rPr>
                <w:rStyle w:val="CodeInline"/>
              </w:rPr>
              <w:t>NativePtr.set</w:t>
            </w:r>
          </w:p>
        </w:tc>
        <w:tc>
          <w:tcPr>
            <w:tcW w:w="6480" w:type="dxa"/>
          </w:tcPr>
          <w:p w:rsidR="00F802D6" w:rsidRPr="00497D56" w:rsidRDefault="00F802D6" w:rsidP="003431B2">
            <w:r w:rsidRPr="00391D69">
              <w:t>Writes the memory at an indexed offset from the input pointer</w:t>
            </w:r>
            <w:r w:rsidR="001C690C">
              <w:rPr>
                <w:lang w:eastAsia="en-GB"/>
              </w:rPr>
              <w:t>.</w:t>
            </w:r>
          </w:p>
        </w:tc>
      </w:tr>
      <w:tr w:rsidR="00F802D6" w:rsidRPr="00F115D2">
        <w:tc>
          <w:tcPr>
            <w:tcW w:w="2520" w:type="dxa"/>
          </w:tcPr>
          <w:p w:rsidR="00F802D6" w:rsidRPr="00110BB5" w:rsidRDefault="00F802D6" w:rsidP="003431B2">
            <w:pPr>
              <w:rPr>
                <w:rStyle w:val="CodeInline"/>
                <w:rFonts w:asciiTheme="minorHAnsi" w:hAnsiTheme="minorHAnsi"/>
                <w:bCs w:val="0"/>
                <w:color w:val="auto"/>
                <w:sz w:val="22"/>
              </w:rPr>
            </w:pPr>
            <w:r w:rsidRPr="00497D56">
              <w:rPr>
                <w:rStyle w:val="CodeInline"/>
              </w:rPr>
              <w:t>NativePtr.stackalloc</w:t>
            </w:r>
          </w:p>
        </w:tc>
        <w:tc>
          <w:tcPr>
            <w:tcW w:w="6480" w:type="dxa"/>
          </w:tcPr>
          <w:p w:rsidR="00F802D6" w:rsidRPr="00110BB5" w:rsidRDefault="00F802D6" w:rsidP="00F802D6">
            <w:r>
              <w:t>Allocates a region of memory on the stack</w:t>
            </w:r>
            <w:r w:rsidR="001C690C">
              <w:rPr>
                <w:lang w:eastAsia="en-GB"/>
              </w:rPr>
              <w:t>.</w:t>
            </w:r>
          </w:p>
        </w:tc>
      </w:tr>
    </w:tbl>
    <w:p w:rsidR="00753826" w:rsidRPr="00497D56" w:rsidRDefault="00753826" w:rsidP="00753826"/>
    <w:p w:rsidR="00753826" w:rsidRDefault="009E0A9A" w:rsidP="006230F9">
      <w:pPr>
        <w:pStyle w:val="Titre3"/>
      </w:pPr>
      <w:bookmarkStart w:id="7024" w:name="_Toc257733815"/>
      <w:bookmarkStart w:id="7025" w:name="_Toc270597712"/>
      <w:bookmarkStart w:id="7026" w:name="_Toc439782590"/>
      <w:r w:rsidRPr="00F329AB">
        <w:t>Stack A</w:t>
      </w:r>
      <w:r w:rsidR="00753826" w:rsidRPr="00F329AB">
        <w:t>llocation</w:t>
      </w:r>
      <w:bookmarkEnd w:id="7024"/>
      <w:bookmarkEnd w:id="7025"/>
      <w:bookmarkEnd w:id="7026"/>
    </w:p>
    <w:p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78193E">
        <w:fldChar w:fldCharType="begin"/>
      </w:r>
      <w:r w:rsidR="00122F96">
        <w:instrText xml:space="preserve"> XE "</w:instrText>
      </w:r>
      <w:r w:rsidR="00122F96" w:rsidRPr="00122F96">
        <w:instrText>stack allocation</w:instrText>
      </w:r>
      <w:r w:rsidR="00122F96">
        <w:instrText xml:space="preserve">" </w:instrText>
      </w:r>
      <w:r w:rsidR="0078193E">
        <w:fldChar w:fldCharType="end"/>
      </w:r>
      <w:r w:rsidR="00F802D6">
        <w:t xml:space="preserve"> </w:t>
      </w:r>
    </w:p>
    <w:p w:rsidR="00F802D6" w:rsidRPr="00F802D6" w:rsidRDefault="00F802D6" w:rsidP="008F04E6">
      <w:pPr>
        <w:pStyle w:val="CodeExample"/>
        <w:rPr>
          <w:rStyle w:val="CodeInline"/>
          <w:szCs w:val="22"/>
          <w:lang w:eastAsia="en-US"/>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rsidR="00913382" w:rsidRDefault="00753826" w:rsidP="00753826">
      <w:pPr>
        <w:sectPr w:rsidR="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rsidR="00A26F81" w:rsidRPr="00C77CDB" w:rsidRDefault="006B52C5" w:rsidP="00CD645A">
      <w:pPr>
        <w:pStyle w:val="Titre1"/>
      </w:pPr>
      <w:bookmarkStart w:id="7027" w:name="_Toc269634750"/>
      <w:bookmarkStart w:id="7028" w:name="_Toc257733817"/>
      <w:bookmarkStart w:id="7029" w:name="_Toc270597713"/>
      <w:bookmarkStart w:id="7030" w:name="_Toc439782591"/>
      <w:bookmarkEnd w:id="7027"/>
      <w:r w:rsidRPr="00391D69">
        <w:t>Features for ML Compatibility</w:t>
      </w:r>
      <w:bookmarkEnd w:id="7028"/>
      <w:bookmarkEnd w:id="7029"/>
      <w:bookmarkEnd w:id="7030"/>
      <w:r w:rsidRPr="00391D69">
        <w:t xml:space="preserve"> </w:t>
      </w:r>
    </w:p>
    <w:p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78193E">
        <w:fldChar w:fldCharType="begin"/>
      </w:r>
      <w:r w:rsidR="00122F96">
        <w:instrText xml:space="preserve"> XE "</w:instrText>
      </w:r>
      <w:r w:rsidR="00122F96" w:rsidRPr="00C27DDD">
        <w:instrText>compatibility features</w:instrText>
      </w:r>
      <w:r w:rsidR="00122F96">
        <w:instrText xml:space="preserve">" </w:instrText>
      </w:r>
      <w:r w:rsidR="0078193E">
        <w:fldChar w:fldCharType="end"/>
      </w:r>
      <w:r w:rsidRPr="00E42689">
        <w:t xml:space="preserve"> with other implement</w:t>
      </w:r>
      <w:r w:rsidR="0074346A">
        <w:t>ations of ML-family languages.</w:t>
      </w:r>
    </w:p>
    <w:p w:rsidR="00A90CA7" w:rsidRPr="00E42689" w:rsidRDefault="006B52C5" w:rsidP="00801039">
      <w:pPr>
        <w:pStyle w:val="Titre2"/>
      </w:pPr>
      <w:bookmarkStart w:id="7031" w:name="_Toc257733818"/>
      <w:bookmarkStart w:id="7032" w:name="_Toc270597714"/>
      <w:bookmarkStart w:id="7033" w:name="_Toc439782592"/>
      <w:r w:rsidRPr="00E42689">
        <w:t>Conditional Compilation for ML Compatibility</w:t>
      </w:r>
      <w:bookmarkEnd w:id="7031"/>
      <w:bookmarkEnd w:id="7032"/>
      <w:bookmarkEnd w:id="7033"/>
    </w:p>
    <w:p w:rsidR="00A90CA7" w:rsidRPr="00F329AB" w:rsidRDefault="00070C10" w:rsidP="00A90CA7">
      <w:r>
        <w:t>F# supports the</w:t>
      </w:r>
      <w:r w:rsidR="0074346A">
        <w:t xml:space="preserve"> following constructs for conditional compilation:</w:t>
      </w:r>
    </w:p>
    <w:p w:rsidR="00A90CA7" w:rsidRPr="00404279" w:rsidRDefault="006B52C5" w:rsidP="00DB3050">
      <w:pPr>
        <w:pStyle w:val="Grammar"/>
        <w:rPr>
          <w:rStyle w:val="CodeInline"/>
          <w:szCs w:val="22"/>
          <w:lang w:eastAsia="en-US"/>
        </w:rPr>
      </w:pPr>
      <w:r w:rsidRPr="00F329AB">
        <w:rPr>
          <w:rStyle w:val="CodeInline"/>
        </w:rPr>
        <w:t xml:space="preserve">token </w:t>
      </w:r>
      <w:r w:rsidRPr="00355E9F">
        <w:rPr>
          <w:rStyle w:val="CodeInlineItalic"/>
        </w:rPr>
        <w:t>start-fsharp-token</w:t>
      </w:r>
      <w:r w:rsidRPr="00F329AB">
        <w:rPr>
          <w:rStyle w:val="CodeInline"/>
        </w:rPr>
        <w:t xml:space="preserve"> = "(*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rsidR="00A90CA7" w:rsidRPr="00F115D2" w:rsidRDefault="00070C10" w:rsidP="00A90CA7">
      <w:r>
        <w:t>F# ignores the</w:t>
      </w:r>
      <w:r w:rsidR="0078193E">
        <w:fldChar w:fldCharType="begin"/>
      </w:r>
      <w:r w:rsidR="00122F96">
        <w:instrText xml:space="preserve"> XE "</w:instrText>
      </w:r>
      <w:r w:rsidR="00122F96" w:rsidRPr="00441118">
        <w:instrText>conditional compilation:ML compatibility and</w:instrText>
      </w:r>
      <w:r w:rsidR="00122F96">
        <w:instrText xml:space="preserve">" </w:instrText>
      </w:r>
      <w:r w:rsidR="0078193E">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rsidR="00A90CA7" w:rsidRDefault="006B52C5" w:rsidP="008F04E6">
      <w:pPr>
        <w:pStyle w:val="CodeExample"/>
        <w:rPr>
          <w:rStyle w:val="CodeInline"/>
          <w:szCs w:val="22"/>
          <w:lang w:eastAsia="en-US"/>
        </w:rPr>
      </w:pPr>
      <w:r w:rsidRPr="00404279">
        <w:rPr>
          <w:rStyle w:val="CodeInline"/>
        </w:rPr>
        <w:t>(*IF-FSHARP  ... ENDIF-FSHARP*)</w:t>
      </w:r>
    </w:p>
    <w:p w:rsidR="00070C10" w:rsidRPr="008F04E6" w:rsidRDefault="00731663" w:rsidP="008F04E6">
      <w:r w:rsidRPr="008F04E6">
        <w:t>—</w:t>
      </w:r>
      <w:r w:rsidR="00070C10" w:rsidRPr="008F04E6">
        <w:t>or</w:t>
      </w:r>
      <w:r w:rsidRPr="008F04E6">
        <w:t>—</w:t>
      </w:r>
    </w:p>
    <w:p w:rsidR="00A90CA7" w:rsidRPr="00F115D2" w:rsidRDefault="006B52C5" w:rsidP="008F04E6">
      <w:pPr>
        <w:pStyle w:val="CodeExample"/>
        <w:rPr>
          <w:rStyle w:val="CodeInline"/>
          <w:szCs w:val="22"/>
          <w:lang w:eastAsia="en-US"/>
        </w:rPr>
      </w:pPr>
      <w:r w:rsidRPr="00404279">
        <w:rPr>
          <w:rStyle w:val="CodeInline"/>
        </w:rPr>
        <w:t>(*F#         ... F#*)</w:t>
      </w:r>
    </w:p>
    <w:p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rsidR="00A90CA7" w:rsidRPr="00E42689" w:rsidRDefault="006B52C5" w:rsidP="00A90CA7">
      <w:pPr>
        <w:pStyle w:val="CodeExplanation"/>
        <w:rPr>
          <w:rStyle w:val="CodeInline"/>
          <w:szCs w:val="22"/>
          <w:lang w:eastAsia="en-US"/>
        </w:rPr>
      </w:pPr>
      <w:r w:rsidRPr="00391D69">
        <w:rPr>
          <w:rStyle w:val="CodeInline"/>
        </w:rPr>
        <w:t xml:space="preserve">    (*IF-CAML*)  ... (*ENDIF-CAML*)</w:t>
      </w:r>
    </w:p>
    <w:p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rsidR="006B52C5" w:rsidRPr="00391D69" w:rsidRDefault="006B52C5" w:rsidP="00801039">
      <w:pPr>
        <w:pStyle w:val="Titre2"/>
      </w:pPr>
      <w:bookmarkStart w:id="7034" w:name="_Toc257733819"/>
      <w:bookmarkStart w:id="7035" w:name="_Toc270597715"/>
      <w:bookmarkStart w:id="7036" w:name="_Toc439782593"/>
      <w:r w:rsidRPr="00391D69">
        <w:t>Extra Syntactic Forms for ML Compatibility</w:t>
      </w:r>
      <w:bookmarkEnd w:id="7034"/>
      <w:bookmarkEnd w:id="7035"/>
      <w:bookmarkEnd w:id="7036"/>
    </w:p>
    <w:p w:rsidR="00BA384C" w:rsidRPr="00391D69" w:rsidRDefault="00BA384C" w:rsidP="00BA384C">
      <w:r w:rsidRPr="00391D69">
        <w:t>The following identifiers</w:t>
      </w:r>
      <w:r w:rsidR="0078193E">
        <w:fldChar w:fldCharType="begin"/>
      </w:r>
      <w:r w:rsidR="00122F96">
        <w:instrText xml:space="preserve"> XE "</w:instrText>
      </w:r>
      <w:r w:rsidR="00122F96" w:rsidRPr="000F599C">
        <w:instrText>identifiers:OCaml keywords as</w:instrText>
      </w:r>
      <w:r w:rsidR="00122F96">
        <w:instrText xml:space="preserve">" </w:instrText>
      </w:r>
      <w:r w:rsidR="0078193E">
        <w:fldChar w:fldCharType="end"/>
      </w:r>
      <w:r w:rsidRPr="00391D69">
        <w:t xml:space="preserve"> are also keywords</w:t>
      </w:r>
      <w:r w:rsidR="0078193E">
        <w:fldChar w:fldCharType="begin"/>
      </w:r>
      <w:r w:rsidR="00122F96">
        <w:instrText xml:space="preserve"> XE "</w:instrText>
      </w:r>
      <w:r w:rsidR="00122F96" w:rsidRPr="008E4FE6">
        <w:instrText>keywords:OCaml</w:instrText>
      </w:r>
      <w:r w:rsidR="00122F96">
        <w:instrText xml:space="preserve">" </w:instrText>
      </w:r>
      <w:r w:rsidR="0078193E">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78193E">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78193E">
        <w:fldChar w:fldCharType="end"/>
      </w:r>
      <w:r w:rsidRPr="00391D69">
        <w:t xml:space="preserve"> </w:t>
      </w:r>
      <w:r w:rsidR="00642167">
        <w:t>enables the use of these</w:t>
      </w:r>
      <w:r w:rsidRPr="00391D69">
        <w:t xml:space="preserve"> keywords  as identifiers.</w:t>
      </w:r>
    </w:p>
    <w:p w:rsidR="00BA384C" w:rsidRPr="00E42689" w:rsidRDefault="00BA384C" w:rsidP="00DB3050">
      <w:pPr>
        <w:pStyle w:val="Grammar"/>
        <w:rPr>
          <w:rStyle w:val="CodeInline"/>
          <w:szCs w:val="22"/>
          <w:lang w:eastAsia="en-US"/>
        </w:rPr>
      </w:pPr>
      <w:r w:rsidRPr="00E42689">
        <w:rPr>
          <w:rStyle w:val="CodeInline"/>
        </w:rPr>
        <w:t xml:space="preserve">token </w:t>
      </w:r>
      <w:r w:rsidRPr="00355E9F">
        <w:rPr>
          <w:rStyle w:val="CodeInlineItalic"/>
        </w:rPr>
        <w:t>ocaml-ident-keyword</w:t>
      </w:r>
      <w:r w:rsidRPr="00E42689">
        <w:rPr>
          <w:rStyle w:val="CodeInline"/>
        </w:rPr>
        <w:t xml:space="preserve"> = </w:t>
      </w:r>
    </w:p>
    <w:p w:rsidR="00BA384C" w:rsidRPr="00F329AB" w:rsidRDefault="00BA384C" w:rsidP="00DB3050">
      <w:pPr>
        <w:pStyle w:val="Grammar"/>
        <w:rPr>
          <w:rStyle w:val="CodeInline"/>
        </w:rPr>
      </w:pPr>
      <w:r w:rsidRPr="00F329AB">
        <w:rPr>
          <w:rStyle w:val="CodeInline"/>
        </w:rPr>
        <w:t xml:space="preserve">      asr land lor lsl lsr lxor mod</w:t>
      </w:r>
    </w:p>
    <w:p w:rsidR="00BA384C" w:rsidRPr="00D1415A" w:rsidRDefault="00BA384C" w:rsidP="00D1415A">
      <w:pPr>
        <w:pStyle w:val="Le"/>
      </w:pPr>
    </w:p>
    <w:p w:rsidR="00665C29" w:rsidRDefault="00BA384C" w:rsidP="0099564C">
      <w:pPr>
        <w:pStyle w:val="NoteStart"/>
        <w:keepNext/>
        <w:ind w:left="562" w:right="518"/>
        <w:rPr>
          <w:rStyle w:val="CodeInline"/>
          <w:rFonts w:eastAsia="MS Mincho" w:cs="Times New Roman"/>
          <w:sz w:val="16"/>
          <w:szCs w:val="24"/>
          <w:lang w:eastAsia="en-US"/>
        </w:rPr>
      </w:pPr>
      <w:r w:rsidRPr="00F329AB">
        <w:t>Note:</w:t>
      </w:r>
      <w:r w:rsidRPr="00404279">
        <w:t xml:space="preserve"> </w:t>
      </w:r>
      <w:r w:rsidR="00A9153E">
        <w:t>I</w:t>
      </w:r>
      <w:r w:rsidRPr="00404279">
        <w:t>n F# the following alternatives are available. The precedence</w:t>
      </w:r>
      <w:r w:rsidR="0078193E">
        <w:fldChar w:fldCharType="begin"/>
      </w:r>
      <w:r w:rsidR="00A9153E">
        <w:instrText xml:space="preserve"> XE "</w:instrText>
      </w:r>
      <w:r w:rsidR="00A9153E" w:rsidRPr="00B46A1F">
        <w:instrText>precedence:differences from OCaml</w:instrText>
      </w:r>
      <w:r w:rsidR="00A9153E">
        <w:instrText xml:space="preserve">" </w:instrText>
      </w:r>
      <w:r w:rsidR="0078193E">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rsidR="00A90CA7" w:rsidRPr="00391D69" w:rsidRDefault="006B52C5" w:rsidP="00DB3050">
      <w:pPr>
        <w:pStyle w:val="Grammar"/>
      </w:pPr>
      <w:r w:rsidRPr="005C5C0B">
        <w:rPr>
          <w:rStyle w:val="Italic"/>
        </w:rPr>
        <w:t>expr</w:t>
      </w:r>
      <w:r w:rsidRPr="00391D69">
        <w:t xml:space="preserve"> :=</w:t>
      </w:r>
    </w:p>
    <w:p w:rsidR="00A90CA7" w:rsidRPr="00E42689" w:rsidRDefault="006B52C5" w:rsidP="00DB3050">
      <w:pPr>
        <w:pStyle w:val="Grammar"/>
      </w:pPr>
      <w:r w:rsidRPr="00E42689">
        <w:t xml:space="preserve">    | ...</w:t>
      </w:r>
    </w:p>
    <w:p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rsidR="00A90CA7" w:rsidRPr="005C5C0B" w:rsidRDefault="00A90CA7" w:rsidP="00DB3050">
      <w:pPr>
        <w:pStyle w:val="Grammar"/>
        <w:rPr>
          <w:rStyle w:val="Italic"/>
        </w:rPr>
      </w:pPr>
    </w:p>
    <w:p w:rsidR="00D25C6F" w:rsidRPr="005C5C0B" w:rsidRDefault="00D25C6F" w:rsidP="00DB3050">
      <w:pPr>
        <w:pStyle w:val="Grammar"/>
        <w:rPr>
          <w:rStyle w:val="Italic"/>
        </w:rPr>
      </w:pPr>
    </w:p>
    <w:p w:rsidR="00A90CA7" w:rsidRPr="00F115D2" w:rsidRDefault="006B52C5" w:rsidP="00DB3050">
      <w:pPr>
        <w:pStyle w:val="Grammar"/>
      </w:pPr>
      <w:r w:rsidRPr="005C5C0B">
        <w:rPr>
          <w:rStyle w:val="Italic"/>
        </w:rPr>
        <w:t>type</w:t>
      </w:r>
      <w:r w:rsidRPr="00404279">
        <w:t xml:space="preserv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rsidR="00A90CA7" w:rsidRPr="00F115D2" w:rsidRDefault="00A90CA7" w:rsidP="00DB3050">
      <w:pPr>
        <w:pStyle w:val="Grammar"/>
      </w:pPr>
    </w:p>
    <w:p w:rsidR="00A90CA7" w:rsidRPr="00F115D2" w:rsidRDefault="006B52C5" w:rsidP="00DB3050">
      <w:pPr>
        <w:pStyle w:val="Grammar"/>
      </w:pPr>
      <w:r w:rsidRPr="00404279">
        <w:t>module-implementation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rsidR="00A90CA7" w:rsidRPr="00F115D2" w:rsidRDefault="00A90CA7" w:rsidP="00DB3050">
      <w:pPr>
        <w:pStyle w:val="Grammar"/>
      </w:pPr>
    </w:p>
    <w:p w:rsidR="00A90CA7" w:rsidRPr="00F115D2" w:rsidRDefault="006B52C5" w:rsidP="00DB3050">
      <w:pPr>
        <w:pStyle w:val="Grammar"/>
      </w:pPr>
      <w:r w:rsidRPr="00404279">
        <w:t>module-signatur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ig ... end</w:t>
      </w:r>
    </w:p>
    <w:p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rsidR="0084041C" w:rsidRDefault="0084041C" w:rsidP="008F04E6">
      <w:r>
        <w:t>The following expression forms</w:t>
      </w:r>
    </w:p>
    <w:p w:rsidR="0084041C" w:rsidRDefault="0084041C" w:rsidP="00B10045">
      <w:pPr>
        <w:pStyle w:val="CodeExample"/>
      </w:pPr>
      <w:r>
        <w:t xml:space="preserve">expr := </w:t>
      </w:r>
    </w:p>
    <w:p w:rsidR="0084041C" w:rsidRDefault="0084041C" w:rsidP="00B10045">
      <w:pPr>
        <w:pStyle w:val="CodeExample"/>
      </w:pPr>
      <w:r>
        <w:t xml:space="preserve">    | …</w:t>
      </w:r>
    </w:p>
    <w:p w:rsidR="0084041C" w:rsidRPr="002B624D" w:rsidRDefault="0084041C" w:rsidP="00B10045">
      <w:pPr>
        <w:pStyle w:val="CodeExample"/>
        <w:rPr>
          <w:bCs/>
        </w:rPr>
      </w:pPr>
      <w:r>
        <w:t xml:space="preserve">    | expr.(expr)           // array lookup</w:t>
      </w:r>
    </w:p>
    <w:p w:rsidR="0084041C" w:rsidRDefault="0084041C" w:rsidP="0084041C">
      <w:pPr>
        <w:pStyle w:val="CodeExample"/>
        <w:rPr>
          <w:rStyle w:val="CodeInline"/>
        </w:rPr>
      </w:pPr>
      <w:r>
        <w:t xml:space="preserve">    | expr.(expr) &lt;- expr   // array assignment</w:t>
      </w:r>
    </w:p>
    <w:p w:rsidR="00247107" w:rsidRPr="00110BB5" w:rsidRDefault="0084041C">
      <w:r>
        <w:t>Are equivalent to the following</w:t>
      </w:r>
      <w:r w:rsidR="00247107" w:rsidRPr="00110BB5">
        <w:t xml:space="preserve"> uses of </w:t>
      </w:r>
      <w:r>
        <w:t xml:space="preserve">library-defined </w:t>
      </w:r>
      <w:r w:rsidR="00247107" w:rsidRPr="00110BB5">
        <w:t>operators:</w:t>
      </w:r>
    </w:p>
    <w:p w:rsidR="00247107" w:rsidRPr="00097F91" w:rsidRDefault="00247107" w:rsidP="008F04E6">
      <w:pPr>
        <w:pStyle w:val="CodeExample"/>
        <w:rPr>
          <w:rStyle w:val="CodeInline"/>
          <w:szCs w:val="22"/>
          <w:lang w:eastAsia="en-US"/>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rFonts w:ascii="Times New Roman" w:hAnsi="Times New Roman" w:cs="Times New Roman"/>
          <w:lang w:val="de-DE"/>
        </w:rPr>
        <w:t>→</w:t>
      </w:r>
      <w:r w:rsidRPr="00097F91">
        <w:rPr>
          <w:rStyle w:val="CodeInline"/>
          <w:lang w:val="de-DE"/>
        </w:rPr>
        <w:t xml:space="preserve"> (.())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6B52C5" w:rsidRPr="00097F91" w:rsidRDefault="00247107" w:rsidP="008F04E6">
      <w:pPr>
        <w:pStyle w:val="CodeExample"/>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Pr="00514E58">
        <w:rPr>
          <w:rStyle w:val="CodeInline"/>
          <w:rFonts w:ascii="Times New Roman" w:hAnsi="Times New Roman" w:cs="Times New Roman"/>
          <w:lang w:val="de-DE"/>
        </w:rPr>
        <w:t>→</w:t>
      </w:r>
      <w:r w:rsidRPr="00097F91">
        <w:rPr>
          <w:rStyle w:val="CodeInline"/>
          <w:lang w:val="de-DE"/>
        </w:rPr>
        <w:t xml:space="preserve"> (.()&lt;-)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p>
    <w:p w:rsidR="003248A0" w:rsidRPr="00110BB5" w:rsidRDefault="003248A0" w:rsidP="00801039">
      <w:pPr>
        <w:pStyle w:val="Titre2"/>
      </w:pPr>
      <w:bookmarkStart w:id="7037" w:name="_Toc257733820"/>
      <w:bookmarkStart w:id="7038" w:name="_Toc270597716"/>
      <w:bookmarkStart w:id="7039" w:name="_Toc439782594"/>
      <w:r w:rsidRPr="00497D56">
        <w:t xml:space="preserve">Extra </w:t>
      </w:r>
      <w:r w:rsidRPr="00110BB5">
        <w:t>Operators</w:t>
      </w:r>
      <w:bookmarkEnd w:id="7037"/>
      <w:bookmarkEnd w:id="7038"/>
      <w:bookmarkEnd w:id="7039"/>
    </w:p>
    <w:p w:rsidR="003248A0" w:rsidRPr="00110BB5" w:rsidRDefault="00642167" w:rsidP="003248A0">
      <w:r>
        <w:t>F# defines t</w:t>
      </w:r>
      <w:r w:rsidR="003248A0" w:rsidRPr="00110BB5">
        <w:t>he following two additional shortcut operators</w:t>
      </w:r>
      <w:r w:rsidR="0078193E">
        <w:fldChar w:fldCharType="begin"/>
      </w:r>
      <w:r w:rsidR="00122F96">
        <w:instrText xml:space="preserve"> XE "</w:instrText>
      </w:r>
      <w:r w:rsidR="00122F96" w:rsidRPr="00E707D8">
        <w:instrText>operators:ML compatibility and</w:instrText>
      </w:r>
      <w:r w:rsidR="00122F96">
        <w:instrText xml:space="preserve">" </w:instrText>
      </w:r>
      <w:r w:rsidR="0078193E">
        <w:fldChar w:fldCharType="end"/>
      </w:r>
      <w:r w:rsidR="003248A0" w:rsidRPr="00110BB5">
        <w:t>:</w:t>
      </w:r>
    </w:p>
    <w:p w:rsidR="003248A0" w:rsidRPr="00097F91" w:rsidRDefault="003248A0" w:rsidP="008F04E6">
      <w:pPr>
        <w:pStyle w:val="CodeExample"/>
        <w:rPr>
          <w:rStyle w:val="CodeInline"/>
          <w:szCs w:val="22"/>
          <w:lang w:eastAsia="en-US"/>
        </w:rPr>
      </w:pPr>
      <w:r w:rsidRPr="00514E58">
        <w:rPr>
          <w:rStyle w:val="CodeInlineItalic"/>
          <w:lang w:val="de-DE"/>
        </w:rPr>
        <w:t>e</w:t>
      </w:r>
      <w:r w:rsidRPr="00097F91">
        <w:rPr>
          <w:rStyle w:val="CodeInline"/>
          <w:i/>
          <w:vertAlign w:val="subscript"/>
          <w:lang w:val="de-DE"/>
        </w:rPr>
        <w:t>1</w:t>
      </w:r>
      <w:r>
        <w:rPr>
          <w:rStyle w:val="CodeInline"/>
          <w:lang w:val="de-DE"/>
        </w:rPr>
        <w:t xml:space="preserve"> or </w:t>
      </w:r>
      <w:r w:rsidRPr="00514E58">
        <w:rPr>
          <w:rStyle w:val="CodeInlineItalic"/>
          <w:lang w:val="de-DE"/>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514E58">
        <w:rPr>
          <w:rStyle w:val="CodeInline"/>
          <w:rFonts w:ascii="Times New Roman" w:hAnsi="Times New Roman" w:cs="Times New Roman"/>
          <w:lang w:val="de-DE"/>
        </w:rPr>
        <w:t>→</w:t>
      </w:r>
      <w:r w:rsidRPr="00097F91">
        <w:rPr>
          <w:rStyle w:val="CodeInline"/>
          <w:lang w:val="de-DE"/>
        </w:rPr>
        <w:t xml:space="preserve"> (</w:t>
      </w:r>
      <w:r>
        <w:rPr>
          <w:rStyle w:val="CodeInline"/>
          <w:lang w:val="de-DE"/>
        </w:rPr>
        <w:t>or</w:t>
      </w:r>
      <w:r w:rsidRPr="00097F91">
        <w:rPr>
          <w:rStyle w:val="CodeInline"/>
          <w:lang w:val="de-DE"/>
        </w:rPr>
        <w:t>)</w:t>
      </w:r>
      <w:r w:rsidRPr="00514E58">
        <w:rPr>
          <w:rStyle w:val="CodeInlineItalic"/>
          <w:lang w:val="de-DE"/>
        </w:rPr>
        <w:t xml:space="preserve"> 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3248A0" w:rsidRPr="003248A0" w:rsidRDefault="003248A0" w:rsidP="008F04E6">
      <w:pPr>
        <w:pStyle w:val="CodeExample"/>
        <w:rPr>
          <w:lang w:val="de-DE"/>
        </w:rPr>
      </w:pPr>
      <w:r w:rsidRPr="00514E58">
        <w:rPr>
          <w:rStyle w:val="CodeInlineItalic"/>
          <w:lang w:val="de-DE"/>
        </w:rPr>
        <w:t>e</w:t>
      </w:r>
      <w:r w:rsidRPr="00097F91">
        <w:rPr>
          <w:rStyle w:val="CodeInline"/>
          <w:i/>
          <w:vertAlign w:val="subscript"/>
          <w:lang w:val="de-DE"/>
        </w:rPr>
        <w:t>1</w:t>
      </w:r>
      <w:r>
        <w:rPr>
          <w:rStyle w:val="CodeInline"/>
          <w:lang w:val="de-DE"/>
        </w:rPr>
        <w:t xml:space="preserve"> &amp;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rFonts w:ascii="Times New Roman" w:hAnsi="Times New Roman" w:cs="Times New Roman"/>
          <w:lang w:val="de-DE"/>
        </w:rPr>
        <w:t>→</w:t>
      </w:r>
      <w:r>
        <w:rPr>
          <w:rStyle w:val="CodeInline"/>
          <w:lang w:val="de-DE"/>
        </w:rPr>
        <w:t xml:space="preserve"> (&amp;</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A90CA7" w:rsidRPr="00110BB5" w:rsidRDefault="006B52C5" w:rsidP="00801039">
      <w:pPr>
        <w:pStyle w:val="Titre2"/>
      </w:pPr>
      <w:bookmarkStart w:id="7040" w:name="_Toc257733821"/>
      <w:bookmarkStart w:id="7041" w:name="_Toc270597717"/>
      <w:bookmarkStart w:id="7042" w:name="_Ref279571201"/>
      <w:bookmarkStart w:id="7043" w:name="_Toc439782595"/>
      <w:r w:rsidRPr="00497D56">
        <w:t>File Extensions</w:t>
      </w:r>
      <w:r w:rsidR="005662A7" w:rsidRPr="00110BB5">
        <w:t xml:space="preserve"> and Lexical Matters</w:t>
      </w:r>
      <w:bookmarkEnd w:id="7040"/>
      <w:bookmarkEnd w:id="7041"/>
      <w:bookmarkEnd w:id="7042"/>
      <w:bookmarkEnd w:id="7043"/>
    </w:p>
    <w:p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78193E">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78193E">
        <w:fldChar w:fldCharType="end"/>
      </w:r>
      <w:r w:rsidR="0078193E" w:rsidRPr="00D45B24">
        <w:fldChar w:fldCharType="begin"/>
      </w:r>
      <w:r w:rsidR="00122F96" w:rsidRPr="00D45B24">
        <w:instrText xml:space="preserve"> XE ".ml extension" </w:instrText>
      </w:r>
      <w:r w:rsidR="0078193E" w:rsidRPr="00D45B24">
        <w:fldChar w:fldCharType="end"/>
      </w:r>
      <w:r w:rsidR="0078193E" w:rsidRPr="00D45B24">
        <w:fldChar w:fldCharType="begin"/>
      </w:r>
      <w:r w:rsidR="00122F96" w:rsidRPr="00D45B24">
        <w:instrText xml:space="preserve"> XE ".mli extension" </w:instrText>
      </w:r>
      <w:r w:rsidR="0078193E" w:rsidRPr="00D45B24">
        <w:fldChar w:fldCharType="end"/>
      </w:r>
      <w:r w:rsidR="005662A7" w:rsidRPr="00391D69">
        <w:t>.</w:t>
      </w:r>
    </w:p>
    <w:p w:rsidR="005662A7" w:rsidRPr="00110BB5" w:rsidRDefault="005662A7" w:rsidP="005662A7">
      <w:r w:rsidRPr="00E42689">
        <w:t>Lightweight syntax</w:t>
      </w:r>
      <w:r w:rsidR="0078193E">
        <w:fldChar w:fldCharType="begin"/>
      </w:r>
      <w:r w:rsidR="00122F96">
        <w:instrText xml:space="preserve"> XE "</w:instrText>
      </w:r>
      <w:r w:rsidR="00122F96" w:rsidRPr="00C078E8">
        <w:instrText>lightweight syntax:disabling</w:instrText>
      </w:r>
      <w:r w:rsidR="00122F96">
        <w:instrText xml:space="preserve">" </w:instrText>
      </w:r>
      <w:r w:rsidR="0078193E">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78193E" w:rsidRPr="00D45B24">
        <w:fldChar w:fldCharType="begin"/>
      </w:r>
      <w:r w:rsidR="00122F96" w:rsidRPr="00D45B24">
        <w:instrText xml:space="preserve"> XE "#indent" </w:instrText>
      </w:r>
      <w:r w:rsidR="0078193E" w:rsidRPr="00D45B24">
        <w:fldChar w:fldCharType="end"/>
      </w:r>
      <w:r w:rsidRPr="005662A7">
        <w:rPr>
          <w:rStyle w:val="CodeInline"/>
        </w:rPr>
        <w:t xml:space="preserve"> "off"</w:t>
      </w:r>
      <w:r w:rsidRPr="00497D56">
        <w:t xml:space="preserve"> as the first declaration in a file:</w:t>
      </w:r>
    </w:p>
    <w:p w:rsidR="005662A7" w:rsidRPr="00391D69" w:rsidRDefault="005662A7" w:rsidP="00DB3050">
      <w:pPr>
        <w:pStyle w:val="Grammar"/>
        <w:rPr>
          <w:rStyle w:val="CodeInline"/>
          <w:szCs w:val="22"/>
          <w:lang w:eastAsia="en-US"/>
        </w:rPr>
      </w:pPr>
      <w:r w:rsidRPr="00391D69">
        <w:rPr>
          <w:rStyle w:val="CodeInline"/>
        </w:rPr>
        <w:t>#indent "off"</w:t>
      </w:r>
    </w:p>
    <w:p w:rsidR="005662A7" w:rsidRPr="00391D69" w:rsidRDefault="005662A7" w:rsidP="00A90CA7">
      <w:r w:rsidRPr="00391D69">
        <w:t>When lightweight syntax is disabled, whitespace can include tab characters:</w:t>
      </w:r>
    </w:p>
    <w:p w:rsidR="005662A7" w:rsidRDefault="005662A7" w:rsidP="00DB3050">
      <w:pPr>
        <w:pStyle w:val="Grammar"/>
        <w:rPr>
          <w:rStyle w:val="CodeInline"/>
          <w:szCs w:val="22"/>
          <w:lang w:eastAsia="en-US"/>
        </w:rPr>
      </w:pPr>
      <w:r w:rsidRPr="00391D69">
        <w:rPr>
          <w:rStyle w:val="CodeInline"/>
        </w:rPr>
        <w:t xml:space="preserve">regexp </w:t>
      </w:r>
      <w:r w:rsidRPr="00355E9F">
        <w:rPr>
          <w:rStyle w:val="CodeInlineItalic"/>
        </w:rPr>
        <w:t>whitespace</w:t>
      </w:r>
      <w:r w:rsidRPr="00E42689">
        <w:rPr>
          <w:rStyle w:val="CodeInline"/>
        </w:rPr>
        <w:t xml:space="preserve"> = [ ' ' '\t' ]+</w:t>
      </w:r>
    </w:p>
    <w:p w:rsidR="00280E01" w:rsidRDefault="00280E01" w:rsidP="003743A9">
      <w:pPr>
        <w:pStyle w:val="Heading1Unnum"/>
      </w:pPr>
      <w:bookmarkStart w:id="7044" w:name="_Toc267667752"/>
      <w:bookmarkStart w:id="7045" w:name="References"/>
      <w:bookmarkStart w:id="7046" w:name="_Toc265760061"/>
      <w:bookmarkStart w:id="7047" w:name="_Toc270597718"/>
      <w:bookmarkStart w:id="7048" w:name="_Toc224699169"/>
    </w:p>
    <w:p w:rsidR="00F8043E" w:rsidRDefault="00F8043E" w:rsidP="00ED0A15"/>
    <w:p w:rsidR="00280E01" w:rsidRDefault="00280E01" w:rsidP="003743A9">
      <w:pPr>
        <w:pStyle w:val="Heading1Unnum"/>
        <w:sectPr w:rsidR="00280E01">
          <w:type w:val="oddPage"/>
          <w:pgSz w:w="11906" w:h="16838"/>
          <w:pgMar w:top="1440" w:right="1440" w:bottom="1440" w:left="1440" w:header="708" w:footer="708" w:gutter="0"/>
          <w:cols w:space="708"/>
          <w:titlePg/>
          <w:docGrid w:linePitch="360"/>
        </w:sectPr>
      </w:pPr>
    </w:p>
    <w:p w:rsidR="007372F9" w:rsidRDefault="007372F9" w:rsidP="00C04A93">
      <w:pPr>
        <w:pStyle w:val="AppendixTitle"/>
        <w:numPr>
          <w:ilvl w:val="0"/>
          <w:numId w:val="50"/>
        </w:numPr>
      </w:pPr>
      <w:bookmarkStart w:id="7049" w:name="_Toc439782596"/>
      <w:bookmarkEnd w:id="7044"/>
      <w:r>
        <w:t>F# Grammar Summary</w:t>
      </w:r>
      <w:bookmarkEnd w:id="7049"/>
    </w:p>
    <w:p w:rsidR="007372F9" w:rsidRDefault="007372F9" w:rsidP="007372F9">
      <w:r>
        <w:t>This appendix summarizes the grammar of the F# language. The following table describe</w:t>
      </w:r>
      <w:r w:rsidR="003D4FEB">
        <w:t>s</w:t>
      </w:r>
      <w:r>
        <w:t xml:space="preserve"> the notation conventions used in the grammar. </w:t>
      </w:r>
    </w:p>
    <w:p w:rsidR="007372F9" w:rsidRDefault="007372F9" w:rsidP="007372F9">
      <w:pPr>
        <w:pStyle w:val="TableHead"/>
      </w:pPr>
      <w:r>
        <w:t>Notation Conventions in Grammar Rules</w:t>
      </w:r>
    </w:p>
    <w:tbl>
      <w:tblPr>
        <w:tblStyle w:val="Tablerowcell"/>
        <w:tblW w:w="9288" w:type="dxa"/>
        <w:tblLook w:val="04A0"/>
      </w:tblPr>
      <w:tblGrid>
        <w:gridCol w:w="2268"/>
        <w:gridCol w:w="3949"/>
        <w:gridCol w:w="3071"/>
      </w:tblGrid>
      <w:tr w:rsidR="007372F9" w:rsidRPr="003355A0">
        <w:trPr>
          <w:cnfStyle w:val="100000000000"/>
        </w:trPr>
        <w:tc>
          <w:tcPr>
            <w:tcW w:w="2268" w:type="dxa"/>
          </w:tcPr>
          <w:p w:rsidR="007372F9" w:rsidRPr="003355A0" w:rsidRDefault="007372F9" w:rsidP="0007339E">
            <w:r w:rsidRPr="003355A0">
              <w:t>Notation</w:t>
            </w:r>
          </w:p>
        </w:tc>
        <w:tc>
          <w:tcPr>
            <w:tcW w:w="3949" w:type="dxa"/>
          </w:tcPr>
          <w:p w:rsidR="007372F9" w:rsidRPr="003355A0" w:rsidRDefault="007372F9" w:rsidP="0007339E">
            <w:r>
              <w:t>Description</w:t>
            </w:r>
          </w:p>
        </w:tc>
        <w:tc>
          <w:tcPr>
            <w:tcW w:w="3071" w:type="dxa"/>
          </w:tcPr>
          <w:p w:rsidR="007372F9" w:rsidRPr="003355A0" w:rsidRDefault="007372F9" w:rsidP="0007339E">
            <w:r>
              <w:t>Example</w:t>
            </w:r>
          </w:p>
        </w:tc>
      </w:tr>
      <w:tr w:rsidR="007372F9" w:rsidRPr="003355A0">
        <w:tc>
          <w:tcPr>
            <w:tcW w:w="2268" w:type="dxa"/>
          </w:tcPr>
          <w:p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tc>
          <w:tcPr>
            <w:tcW w:w="2268" w:type="dxa"/>
          </w:tcPr>
          <w:p w:rsidR="007372F9" w:rsidRPr="003355A0" w:rsidRDefault="007372F9" w:rsidP="0007339E">
            <w:r w:rsidRPr="00404279">
              <w:rPr>
                <w:rStyle w:val="CodeInline"/>
              </w:rPr>
              <w:t>...</w:t>
            </w:r>
          </w:p>
        </w:tc>
        <w:tc>
          <w:tcPr>
            <w:tcW w:w="3949" w:type="dxa"/>
          </w:tcPr>
          <w:p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tc>
          <w:tcPr>
            <w:tcW w:w="2268" w:type="dxa"/>
          </w:tcPr>
          <w:p w:rsidR="007372F9" w:rsidRPr="00C42F8D" w:rsidRDefault="007372F9" w:rsidP="0007339E">
            <w:pPr>
              <w:rPr>
                <w:rStyle w:val="CodeInline"/>
                <w:rFonts w:asciiTheme="minorHAnsi" w:hAnsiTheme="minorHAnsi"/>
                <w:b/>
                <w:bCs w:val="0"/>
                <w:color w:val="auto"/>
                <w:sz w:val="22"/>
              </w:rPr>
            </w:pPr>
            <w:r>
              <w:rPr>
                <w:rStyle w:val="CodeInline"/>
                <w:b/>
              </w:rPr>
              <w:t>keyword</w:t>
            </w:r>
          </w:p>
        </w:tc>
        <w:tc>
          <w:tcPr>
            <w:tcW w:w="3949" w:type="dxa"/>
          </w:tcPr>
          <w:p w:rsidR="007372F9" w:rsidRDefault="007372F9" w:rsidP="0007339E">
            <w:r>
              <w:t>Boldface type identifies a language keyword that must appear verbatim.</w:t>
            </w:r>
          </w:p>
        </w:tc>
        <w:tc>
          <w:tcPr>
            <w:tcW w:w="3071" w:type="dxa"/>
          </w:tcPr>
          <w:p w:rsidR="007372F9" w:rsidRPr="00D90980" w:rsidRDefault="007372F9" w:rsidP="0007339E">
            <w:pPr>
              <w:rPr>
                <w:rStyle w:val="CodeInline"/>
                <w:sz w:val="22"/>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tc>
          <w:tcPr>
            <w:tcW w:w="2268" w:type="dxa"/>
          </w:tcPr>
          <w:p w:rsidR="007372F9" w:rsidRPr="00D90980" w:rsidRDefault="007372F9" w:rsidP="0007339E">
            <w:pPr>
              <w:rPr>
                <w:rStyle w:val="CodeInline"/>
                <w:rFonts w:asciiTheme="minorHAnsi" w:hAnsiTheme="minorHAnsi"/>
                <w:bCs w:val="0"/>
                <w:i/>
                <w:color w:val="auto"/>
                <w:sz w:val="22"/>
              </w:rPr>
            </w:pPr>
            <w:r w:rsidRPr="00D90980">
              <w:rPr>
                <w:rStyle w:val="CodeInline"/>
                <w:i/>
              </w:rPr>
              <w:t>element-name</w:t>
            </w:r>
          </w:p>
        </w:tc>
        <w:tc>
          <w:tcPr>
            <w:tcW w:w="3949" w:type="dxa"/>
          </w:tcPr>
          <w:p w:rsidR="007372F9" w:rsidRDefault="007372F9" w:rsidP="0007339E">
            <w:r>
              <w:t>Italics identify an element that is defined in the grammar.</w:t>
            </w:r>
          </w:p>
        </w:tc>
        <w:tc>
          <w:tcPr>
            <w:tcW w:w="3071" w:type="dxa"/>
          </w:tcPr>
          <w:p w:rsidR="007372F9" w:rsidRPr="00D90980" w:rsidRDefault="007372F9" w:rsidP="0007339E">
            <w:pPr>
              <w:pStyle w:val="SummaryGrammar"/>
              <w:rPr>
                <w:rStyle w:val="CodeInline"/>
                <w:sz w:val="22"/>
                <w:szCs w:val="22"/>
                <w:lang w:eastAsia="en-US"/>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rsidR="007372F9" w:rsidRPr="00D90980" w:rsidRDefault="007372F9" w:rsidP="0007339E">
            <w:pPr>
              <w:pStyle w:val="SummaryGrammar"/>
              <w:rPr>
                <w:rStyle w:val="CodeInline"/>
                <w:sz w:val="22"/>
              </w:rPr>
            </w:pPr>
            <w:r w:rsidRPr="00D90980">
              <w:rPr>
                <w:rStyle w:val="CodeInline"/>
              </w:rPr>
              <w:t xml:space="preserve">    </w:t>
            </w:r>
            <w:r w:rsidRPr="00D90980">
              <w:rPr>
                <w:rStyle w:val="CodeInline"/>
                <w:i/>
              </w:rPr>
              <w:t>module-elems</w:t>
            </w:r>
          </w:p>
        </w:tc>
      </w:tr>
      <w:tr w:rsidR="007372F9" w:rsidRPr="003355A0">
        <w:tc>
          <w:tcPr>
            <w:tcW w:w="2268" w:type="dxa"/>
          </w:tcPr>
          <w:p w:rsidR="007372F9" w:rsidRPr="0099564C" w:rsidRDefault="007372F9" w:rsidP="0007339E">
            <w:pPr>
              <w:rPr>
                <w:rStyle w:val="CodeInline"/>
                <w:rFonts w:asciiTheme="minorHAnsi" w:hAnsiTheme="minorHAnsi"/>
                <w:bCs w:val="0"/>
                <w:color w:val="auto"/>
                <w:sz w:val="22"/>
              </w:rPr>
            </w:pPr>
            <w:r w:rsidRPr="0099564C">
              <w:rPr>
                <w:rStyle w:val="CodeInline"/>
              </w:rPr>
              <w:t>[ char1 – char2 ]</w:t>
            </w:r>
          </w:p>
        </w:tc>
        <w:tc>
          <w:tcPr>
            <w:tcW w:w="3949" w:type="dxa"/>
          </w:tcPr>
          <w:p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rsidR="007372F9" w:rsidRPr="008C3CBF" w:rsidRDefault="007372F9" w:rsidP="0007339E">
            <w:pPr>
              <w:pStyle w:val="CodeExample"/>
              <w:ind w:left="0"/>
              <w:rPr>
                <w:rStyle w:val="CodeInline"/>
                <w:sz w:val="22"/>
                <w:szCs w:val="22"/>
                <w:lang w:eastAsia="en-US"/>
              </w:rPr>
            </w:pPr>
            <w:r w:rsidRPr="008C3CBF">
              <w:rPr>
                <w:rStyle w:val="CodeInline"/>
              </w:rPr>
              <w:t>[ a – z ]</w:t>
            </w:r>
          </w:p>
        </w:tc>
      </w:tr>
      <w:tr w:rsidR="007372F9" w:rsidRPr="003355A0">
        <w:tc>
          <w:tcPr>
            <w:tcW w:w="2268" w:type="dxa"/>
          </w:tcPr>
          <w:p w:rsidR="007372F9" w:rsidRPr="0099564C" w:rsidRDefault="007372F9" w:rsidP="0007339E">
            <w:pPr>
              <w:rPr>
                <w:rStyle w:val="CodeInline"/>
                <w:rFonts w:asciiTheme="minorHAnsi" w:hAnsiTheme="minorHAnsi"/>
                <w:bCs w:val="0"/>
                <w:color w:val="auto"/>
                <w:sz w:val="22"/>
              </w:rPr>
            </w:pPr>
            <w:r w:rsidRPr="0099564C">
              <w:rPr>
                <w:rStyle w:val="CodeInline"/>
              </w:rPr>
              <w:t>[ ^ char1 – char2 ]</w:t>
            </w:r>
          </w:p>
        </w:tc>
        <w:tc>
          <w:tcPr>
            <w:tcW w:w="3949" w:type="dxa"/>
          </w:tcPr>
          <w:p w:rsidR="007372F9" w:rsidRPr="003355A0" w:rsidRDefault="007372F9" w:rsidP="0007339E">
            <w:r>
              <w:t>All ASCI characters except those in the specified range.</w:t>
            </w:r>
          </w:p>
        </w:tc>
        <w:tc>
          <w:tcPr>
            <w:tcW w:w="3071" w:type="dxa"/>
          </w:tcPr>
          <w:p w:rsidR="007372F9" w:rsidRPr="003355A0" w:rsidRDefault="007372F9" w:rsidP="0007339E">
            <w:pPr>
              <w:pStyle w:val="CodeExample"/>
              <w:ind w:left="0"/>
            </w:pPr>
            <w:r>
              <w:t>[ ^ A – Z ]</w:t>
            </w:r>
          </w:p>
        </w:tc>
      </w:tr>
      <w:tr w:rsidR="007372F9" w:rsidRPr="003355A0">
        <w:tc>
          <w:tcPr>
            <w:tcW w:w="2268" w:type="dxa"/>
          </w:tcPr>
          <w:p w:rsidR="007372F9" w:rsidRPr="0099564C" w:rsidRDefault="007372F9" w:rsidP="0007339E">
            <w:pPr>
              <w:rPr>
                <w:rStyle w:val="CodeInline"/>
                <w:rFonts w:asciiTheme="minorHAnsi" w:hAnsiTheme="minorHAnsi"/>
                <w:bCs w:val="0"/>
                <w:color w:val="auto"/>
                <w:sz w:val="22"/>
              </w:rPr>
            </w:pPr>
            <w:r w:rsidRPr="0099564C">
              <w:rPr>
                <w:rStyle w:val="CodeInline"/>
              </w:rPr>
              <w:t>‘symbol’ or “symbol”</w:t>
            </w:r>
          </w:p>
        </w:tc>
        <w:tc>
          <w:tcPr>
            <w:tcW w:w="3949" w:type="dxa"/>
          </w:tcPr>
          <w:p w:rsidR="007372F9" w:rsidRPr="00A3016C" w:rsidRDefault="007372F9" w:rsidP="0007339E">
            <w:r>
              <w:t xml:space="preserve">The literal </w:t>
            </w:r>
            <w:r>
              <w:rPr>
                <w:i/>
              </w:rPr>
              <w:t>symbol</w:t>
            </w:r>
            <w:r>
              <w:t xml:space="preserve"> is used in the grammar.</w:t>
            </w:r>
          </w:p>
        </w:tc>
        <w:tc>
          <w:tcPr>
            <w:tcW w:w="3071" w:type="dxa"/>
          </w:tcPr>
          <w:p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tc>
          <w:tcPr>
            <w:tcW w:w="2268" w:type="dxa"/>
          </w:tcPr>
          <w:p w:rsidR="007372F9" w:rsidRPr="0099564C" w:rsidRDefault="007372F9" w:rsidP="0007339E">
            <w:pPr>
              <w:rPr>
                <w:rStyle w:val="CodeInline"/>
                <w:rFonts w:asciiTheme="minorHAnsi" w:hAnsiTheme="minorHAnsi"/>
                <w:bCs w:val="0"/>
                <w:color w:val="auto"/>
                <w:sz w:val="22"/>
              </w:rPr>
            </w:pPr>
            <w:r w:rsidRPr="0099564C">
              <w:rPr>
                <w:rStyle w:val="CodeInline"/>
              </w:rPr>
              <w:t>(spec)</w:t>
            </w:r>
          </w:p>
        </w:tc>
        <w:tc>
          <w:tcPr>
            <w:tcW w:w="3949" w:type="dxa"/>
          </w:tcPr>
          <w:p w:rsidR="007372F9" w:rsidRPr="00A3016C" w:rsidRDefault="007372F9" w:rsidP="0007339E">
            <w:r>
              <w:t>Parentheses enclose required individual grammar elements.</w:t>
            </w:r>
          </w:p>
        </w:tc>
        <w:tc>
          <w:tcPr>
            <w:tcW w:w="3071" w:type="dxa"/>
          </w:tcPr>
          <w:p w:rsidR="007372F9" w:rsidRPr="00A3016C" w:rsidRDefault="007372F9" w:rsidP="0007339E">
            <w:r w:rsidRPr="00A3016C">
              <w:rPr>
                <w:rStyle w:val="CodeInline"/>
              </w:rPr>
              <w:t>(+|-)</w:t>
            </w:r>
          </w:p>
        </w:tc>
      </w:tr>
      <w:tr w:rsidR="007372F9" w:rsidRPr="003355A0">
        <w:tc>
          <w:tcPr>
            <w:tcW w:w="2268" w:type="dxa"/>
          </w:tcPr>
          <w:p w:rsidR="007372F9" w:rsidRPr="0099564C" w:rsidRDefault="007372F9" w:rsidP="0007339E">
            <w:pPr>
              <w:rPr>
                <w:rStyle w:val="CodeInline"/>
                <w:rFonts w:asciiTheme="minorHAnsi" w:hAnsiTheme="minorHAnsi"/>
                <w:bCs w:val="0"/>
                <w:color w:val="auto"/>
                <w:sz w:val="22"/>
              </w:rPr>
            </w:pPr>
            <w:r w:rsidRPr="0099564C">
              <w:rPr>
                <w:rStyle w:val="CodeInline"/>
              </w:rPr>
              <w:t>$token</w:t>
            </w:r>
          </w:p>
        </w:tc>
        <w:tc>
          <w:tcPr>
            <w:tcW w:w="3949" w:type="dxa"/>
          </w:tcPr>
          <w:p w:rsidR="007372F9" w:rsidRDefault="007372F9" w:rsidP="0007339E">
            <w:r>
              <w:t xml:space="preserve">Lexical analysis inserts </w:t>
            </w:r>
            <w:r w:rsidRPr="007A3E35">
              <w:rPr>
                <w:i/>
              </w:rPr>
              <w:t>$token</w:t>
            </w:r>
            <w:r>
              <w:t xml:space="preserve"> as a hidden symbol.  </w:t>
            </w:r>
          </w:p>
        </w:tc>
        <w:tc>
          <w:tcPr>
            <w:tcW w:w="3071" w:type="dxa"/>
          </w:tcPr>
          <w:p w:rsidR="007372F9" w:rsidRPr="00A3016C" w:rsidRDefault="007372F9" w:rsidP="0007339E">
            <w:pPr>
              <w:rPr>
                <w:rStyle w:val="CodeInline"/>
                <w:sz w:val="22"/>
              </w:rPr>
            </w:pPr>
            <w:r>
              <w:rPr>
                <w:rStyle w:val="CodeInline"/>
              </w:rPr>
              <w:t>$app</w:t>
            </w:r>
          </w:p>
        </w:tc>
      </w:tr>
    </w:tbl>
    <w:p w:rsidR="007372F9" w:rsidRPr="00A3016C" w:rsidRDefault="007372F9" w:rsidP="007372F9">
      <w:pPr>
        <w:pStyle w:val="Corpsdetexte"/>
      </w:pPr>
    </w:p>
    <w:p w:rsidR="007372F9" w:rsidRPr="00B50FF0" w:rsidRDefault="007372F9" w:rsidP="00C04A93">
      <w:pPr>
        <w:pStyle w:val="AppHeading1"/>
        <w:keepNext/>
        <w:numPr>
          <w:ilvl w:val="1"/>
          <w:numId w:val="50"/>
        </w:numPr>
      </w:pPr>
      <w:r>
        <w:t>Lexical Grammar</w:t>
      </w:r>
    </w:p>
    <w:p w:rsidR="007372F9" w:rsidRPr="0099564C" w:rsidRDefault="007372F9" w:rsidP="00C04A93">
      <w:pPr>
        <w:pStyle w:val="AppHeading2"/>
        <w:keepNext/>
        <w:keepLines/>
        <w:numPr>
          <w:ilvl w:val="2"/>
          <w:numId w:val="50"/>
        </w:numPr>
        <w:outlineLvl w:val="2"/>
        <w:rPr>
          <w:color w:val="auto"/>
        </w:rPr>
      </w:pPr>
      <w:r w:rsidRPr="0099564C">
        <w:rPr>
          <w:color w:val="auto"/>
        </w:rPr>
        <w:t>Whitespace</w:t>
      </w:r>
    </w:p>
    <w:p w:rsidR="007372F9" w:rsidRPr="0099564C" w:rsidRDefault="007372F9" w:rsidP="007372F9">
      <w:pPr>
        <w:pStyle w:val="SummaryGrammar"/>
        <w:rPr>
          <w:rStyle w:val="CodeInline"/>
          <w:b/>
          <w:sz w:val="24"/>
          <w:szCs w:val="22"/>
          <w:lang w:eastAsia="en-US"/>
        </w:rPr>
      </w:pPr>
      <w:r w:rsidRPr="0099564C">
        <w:rPr>
          <w:rStyle w:val="CodeInline"/>
          <w:bCs w:val="0"/>
          <w:i/>
          <w:iCs/>
          <w:color w:val="auto"/>
        </w:rPr>
        <w:t>whitespace</w:t>
      </w:r>
      <w:r w:rsidRPr="0099564C">
        <w:rPr>
          <w:rStyle w:val="CodeInline"/>
          <w:color w:val="auto"/>
        </w:rPr>
        <w:t xml:space="preserve"> : '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bCs w:val="0"/>
          <w:i/>
          <w:iCs/>
          <w:color w:val="auto"/>
        </w:rPr>
        <w:t>newline</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n' </w:t>
      </w:r>
    </w:p>
    <w:p w:rsidR="007372F9" w:rsidRPr="0099564C" w:rsidRDefault="007372F9" w:rsidP="007372F9">
      <w:pPr>
        <w:pStyle w:val="SummaryGrammar"/>
        <w:rPr>
          <w:rStyle w:val="CodeInline"/>
        </w:rPr>
      </w:pPr>
      <w:r w:rsidRPr="0099564C">
        <w:rPr>
          <w:rStyle w:val="CodeInline"/>
          <w:color w:val="auto"/>
        </w:rPr>
        <w:t xml:space="preserve">      '\r' '\n'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bCs w:val="0"/>
          <w:i/>
          <w:iCs/>
          <w:color w:val="auto"/>
        </w:rPr>
        <w:t>whitespace-or-newline</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bCs w:val="0"/>
          <w:i/>
          <w:iCs/>
          <w:color w:val="auto"/>
        </w:rPr>
        <w:t xml:space="preserve">      whitespace </w:t>
      </w:r>
    </w:p>
    <w:p w:rsidR="007372F9" w:rsidRPr="0099564C" w:rsidRDefault="007372F9" w:rsidP="007372F9">
      <w:pPr>
        <w:pStyle w:val="SummaryGrammar"/>
        <w:rPr>
          <w:rStyle w:val="CodeInline"/>
        </w:rPr>
      </w:pPr>
      <w:r w:rsidRPr="0099564C">
        <w:rPr>
          <w:rStyle w:val="CodeInline"/>
          <w:bCs w:val="0"/>
          <w:i/>
          <w:iCs/>
          <w:color w:val="auto"/>
        </w:rPr>
        <w:t xml:space="preserve">      newline</w:t>
      </w:r>
    </w:p>
    <w:p w:rsidR="007372F9" w:rsidRPr="0099564C" w:rsidRDefault="007372F9" w:rsidP="00C04A93">
      <w:pPr>
        <w:pStyle w:val="AppHeading2"/>
        <w:keepNext/>
        <w:keepLines/>
        <w:numPr>
          <w:ilvl w:val="2"/>
          <w:numId w:val="50"/>
        </w:numPr>
        <w:outlineLvl w:val="2"/>
        <w:rPr>
          <w:color w:val="auto"/>
        </w:rPr>
      </w:pPr>
      <w:bookmarkStart w:id="7050" w:name="_Toc267667753"/>
      <w:r w:rsidRPr="0099564C">
        <w:rPr>
          <w:color w:val="auto"/>
        </w:rPr>
        <w:t>Comments</w:t>
      </w:r>
      <w:bookmarkEnd w:id="7050"/>
    </w:p>
    <w:p w:rsidR="007372F9" w:rsidRPr="0099564C" w:rsidRDefault="007372F9" w:rsidP="007372F9">
      <w:pPr>
        <w:pStyle w:val="SummaryGrammar"/>
        <w:rPr>
          <w:rStyle w:val="CodeInline"/>
          <w:b/>
          <w:sz w:val="24"/>
          <w:szCs w:val="22"/>
          <w:lang w:eastAsia="en-US"/>
        </w:rPr>
      </w:pPr>
      <w:r w:rsidRPr="0099564C">
        <w:rPr>
          <w:rStyle w:val="CodeInline"/>
          <w:bCs w:val="0"/>
          <w:i/>
          <w:iCs/>
          <w:color w:val="auto"/>
        </w:rPr>
        <w:t>block-comment-start</w:t>
      </w:r>
      <w:r w:rsidRPr="0099564C">
        <w:rPr>
          <w:rStyle w:val="CodeInline"/>
          <w:color w:val="auto"/>
        </w:rPr>
        <w:t xml:space="preserve"> :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bCs w:val="0"/>
          <w:i/>
          <w:iCs/>
          <w:color w:val="auto"/>
        </w:rPr>
        <w:t>block-comment-end</w:t>
      </w:r>
      <w:r w:rsidRPr="0099564C">
        <w:rPr>
          <w:rStyle w:val="CodeInline"/>
          <w:color w:val="auto"/>
        </w:rPr>
        <w:t xml:space="preserve"> :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bCs w:val="0"/>
          <w:i/>
          <w:iCs/>
          <w:color w:val="auto"/>
        </w:rPr>
        <w:t>end-of-line-comment</w:t>
      </w:r>
      <w:r w:rsidRPr="0099564C">
        <w:rPr>
          <w:rStyle w:val="CodeInline"/>
          <w:color w:val="auto"/>
        </w:rPr>
        <w:t xml:space="preserve"> : "//" [^'\n' '\r']*</w:t>
      </w:r>
    </w:p>
    <w:p w:rsidR="007372F9" w:rsidRPr="0099564C" w:rsidRDefault="007372F9" w:rsidP="00C04A93">
      <w:pPr>
        <w:pStyle w:val="AppHeading2"/>
        <w:keepNext/>
        <w:keepLines/>
        <w:numPr>
          <w:ilvl w:val="2"/>
          <w:numId w:val="50"/>
        </w:numPr>
        <w:outlineLvl w:val="2"/>
        <w:rPr>
          <w:color w:val="auto"/>
        </w:rPr>
      </w:pPr>
      <w:bookmarkStart w:id="7051" w:name="_Toc267667755"/>
      <w:r w:rsidRPr="0099564C">
        <w:rPr>
          <w:color w:val="auto"/>
        </w:rPr>
        <w:t>Conditional Compilation</w:t>
      </w:r>
    </w:p>
    <w:p w:rsidR="007372F9" w:rsidRPr="0099564C" w:rsidRDefault="007372F9" w:rsidP="007372F9">
      <w:pPr>
        <w:pStyle w:val="CodeExplanation"/>
        <w:rPr>
          <w:rStyle w:val="CodeInline"/>
          <w:b/>
          <w:sz w:val="24"/>
          <w:szCs w:val="22"/>
          <w:lang w:eastAsia="en-US"/>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rsidR="007372F9" w:rsidRPr="0099564C" w:rsidRDefault="007372F9" w:rsidP="007372F9">
      <w:pPr>
        <w:pStyle w:val="CodeExplanation"/>
        <w:rPr>
          <w:rStyle w:val="CodeInline"/>
        </w:rPr>
      </w:pPr>
    </w:p>
    <w:p w:rsidR="007372F9" w:rsidRPr="0099564C" w:rsidRDefault="007372F9" w:rsidP="007372F9">
      <w:pPr>
        <w:pStyle w:val="CodeExplanation"/>
        <w:rPr>
          <w:rStyle w:val="CodeInline"/>
        </w:rPr>
      </w:pPr>
      <w:r w:rsidRPr="0099564C">
        <w:rPr>
          <w:rStyle w:val="CodeInline"/>
          <w:bCs w:val="0"/>
          <w:i/>
          <w:iCs/>
          <w:color w:val="auto"/>
        </w:rPr>
        <w:t>else-directive</w:t>
      </w:r>
      <w:r w:rsidRPr="0099564C">
        <w:rPr>
          <w:rStyle w:val="CodeInline"/>
          <w:color w:val="auto"/>
        </w:rPr>
        <w:t xml:space="preserve"> : "#else"</w:t>
      </w:r>
    </w:p>
    <w:p w:rsidR="007372F9" w:rsidRPr="0099564C" w:rsidRDefault="007372F9" w:rsidP="007372F9">
      <w:pPr>
        <w:pStyle w:val="CodeExplanation"/>
        <w:rPr>
          <w:rStyle w:val="CodeInline"/>
        </w:rPr>
      </w:pPr>
    </w:p>
    <w:p w:rsidR="007372F9" w:rsidRPr="0099564C" w:rsidRDefault="007372F9" w:rsidP="007372F9">
      <w:pPr>
        <w:pStyle w:val="CodeExplanation"/>
        <w:rPr>
          <w:rStyle w:val="CodeInline"/>
        </w:rPr>
      </w:pPr>
      <w:r w:rsidRPr="0099564C">
        <w:rPr>
          <w:rStyle w:val="CodeInline"/>
          <w:bCs w:val="0"/>
          <w:i/>
          <w:iCs/>
          <w:color w:val="auto"/>
        </w:rPr>
        <w:t>endif-directive</w:t>
      </w:r>
      <w:r w:rsidRPr="0099564C">
        <w:rPr>
          <w:rStyle w:val="CodeInline"/>
          <w:color w:val="auto"/>
        </w:rPr>
        <w:t xml:space="preserve"> : "#endif"</w:t>
      </w:r>
    </w:p>
    <w:p w:rsidR="007372F9" w:rsidRPr="0099564C" w:rsidRDefault="007372F9" w:rsidP="00C04A93">
      <w:pPr>
        <w:pStyle w:val="AppHeading2"/>
        <w:keepNext/>
        <w:keepLines/>
        <w:numPr>
          <w:ilvl w:val="2"/>
          <w:numId w:val="50"/>
        </w:numPr>
        <w:outlineLvl w:val="2"/>
        <w:rPr>
          <w:color w:val="auto"/>
        </w:rPr>
      </w:pPr>
      <w:r w:rsidRPr="0099564C">
        <w:rPr>
          <w:color w:val="auto"/>
        </w:rPr>
        <w:t>Identifiers and Keywords</w:t>
      </w:r>
      <w:bookmarkEnd w:id="7051"/>
    </w:p>
    <w:p w:rsidR="007372F9" w:rsidRPr="0099564C" w:rsidRDefault="007372F9" w:rsidP="003743A9">
      <w:pPr>
        <w:pStyle w:val="AppHeading3"/>
        <w:rPr>
          <w:color w:val="auto"/>
        </w:rPr>
      </w:pPr>
      <w:r w:rsidRPr="0099564C">
        <w:rPr>
          <w:color w:val="auto"/>
        </w:rPr>
        <w:t>Identifiers</w:t>
      </w:r>
    </w:p>
    <w:p w:rsidR="007372F9" w:rsidRPr="0099564C" w:rsidRDefault="007372F9" w:rsidP="007372F9">
      <w:pPr>
        <w:pStyle w:val="SummaryGrammar"/>
        <w:rPr>
          <w:rStyle w:val="CodeInline"/>
          <w:b/>
          <w:sz w:val="20"/>
          <w:szCs w:val="22"/>
          <w:lang w:eastAsia="en-US"/>
        </w:rPr>
      </w:pPr>
      <w:r w:rsidRPr="0099564C">
        <w:rPr>
          <w:rStyle w:val="CodeInline"/>
          <w:i/>
          <w:color w:val="auto"/>
        </w:rPr>
        <w:t>digit-char</w:t>
      </w:r>
      <w:r w:rsidRPr="0099564C">
        <w:rPr>
          <w:rStyle w:val="CodeInline"/>
          <w:color w:val="auto"/>
        </w:rPr>
        <w:t xml:space="preserve"> : [0-9]</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letter-char</w:t>
      </w:r>
      <w:r w:rsidRPr="0099564C">
        <w:rPr>
          <w:rStyle w:val="CodeInline"/>
          <w:color w:val="auto"/>
        </w:rPr>
        <w:t xml:space="preserve"> :</w:t>
      </w:r>
    </w:p>
    <w:p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rsidR="007372F9" w:rsidRPr="0099564C" w:rsidRDefault="007372F9" w:rsidP="007372F9">
      <w:pPr>
        <w:pStyle w:val="SummaryGrammar"/>
        <w:rPr>
          <w:color w:val="auto"/>
        </w:rPr>
      </w:pPr>
      <w:r w:rsidRPr="0099564C">
        <w:rPr>
          <w:color w:val="auto"/>
        </w:rPr>
        <w:t xml:space="preserve">      '\Ll'</w:t>
      </w:r>
    </w:p>
    <w:p w:rsidR="007372F9" w:rsidRPr="0099564C" w:rsidRDefault="007372F9" w:rsidP="007372F9">
      <w:pPr>
        <w:pStyle w:val="SummaryGrammar"/>
        <w:rPr>
          <w:color w:val="auto"/>
        </w:rPr>
      </w:pPr>
      <w:r w:rsidRPr="0099564C">
        <w:rPr>
          <w:color w:val="auto"/>
        </w:rPr>
        <w:t xml:space="preserve">      '\Lt'</w:t>
      </w:r>
    </w:p>
    <w:p w:rsidR="007372F9" w:rsidRPr="0099564C" w:rsidRDefault="007372F9" w:rsidP="007372F9">
      <w:pPr>
        <w:pStyle w:val="SummaryGrammar"/>
        <w:rPr>
          <w:color w:val="auto"/>
        </w:rPr>
      </w:pPr>
      <w:r w:rsidRPr="0099564C">
        <w:rPr>
          <w:color w:val="auto"/>
        </w:rPr>
        <w:t xml:space="preserve">      '\Lm'</w:t>
      </w:r>
    </w:p>
    <w:p w:rsidR="007372F9" w:rsidRPr="0099564C" w:rsidRDefault="007372F9" w:rsidP="007372F9">
      <w:pPr>
        <w:pStyle w:val="SummaryGrammar"/>
        <w:rPr>
          <w:color w:val="auto"/>
        </w:rPr>
      </w:pPr>
      <w:r w:rsidRPr="0099564C">
        <w:rPr>
          <w:color w:val="auto"/>
        </w:rPr>
        <w:t xml:space="preserve">      '\Lo'</w:t>
      </w:r>
    </w:p>
    <w:p w:rsidR="007372F9" w:rsidRPr="0099564C" w:rsidRDefault="007372F9" w:rsidP="007372F9">
      <w:pPr>
        <w:pStyle w:val="SummaryGrammar"/>
        <w:rPr>
          <w:rStyle w:val="CodeInline"/>
        </w:rPr>
      </w:pPr>
      <w:r w:rsidRPr="0099564C">
        <w:rPr>
          <w:color w:val="auto"/>
        </w:rPr>
        <w:t xml:space="preserve">      '\Nl'</w:t>
      </w:r>
    </w:p>
    <w:p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Mn'</w:t>
      </w:r>
    </w:p>
    <w:p w:rsidR="007372F9" w:rsidRPr="0099564C" w:rsidRDefault="007372F9" w:rsidP="007372F9">
      <w:pPr>
        <w:pStyle w:val="SummaryGrammar"/>
        <w:rPr>
          <w:color w:val="auto"/>
        </w:rPr>
      </w:pPr>
      <w:r w:rsidRPr="0099564C">
        <w:rPr>
          <w:color w:val="auto"/>
        </w:rPr>
        <w:t xml:space="preserve">      '\M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rsidR="007372F9" w:rsidRPr="0099564C" w:rsidRDefault="007372F9" w:rsidP="007372F9">
      <w:pPr>
        <w:pStyle w:val="SummaryGrammar"/>
        <w:rPr>
          <w:rStyle w:val="CodeInline"/>
        </w:rPr>
      </w:pPr>
      <w:r w:rsidRPr="0099564C">
        <w:rPr>
          <w:color w:val="auto"/>
        </w:rPr>
        <w:t xml:space="preserve">      </w:t>
      </w:r>
      <w:r w:rsidRPr="0099564C">
        <w:rPr>
          <w:rStyle w:val="CodeInline"/>
          <w:bCs w:val="0"/>
          <w:i/>
          <w:iCs/>
          <w:color w:val="auto"/>
        </w:rPr>
        <w:t xml:space="preserve">letter-char </w:t>
      </w:r>
    </w:p>
    <w:p w:rsidR="007372F9" w:rsidRPr="0099564C" w:rsidRDefault="007372F9" w:rsidP="007372F9">
      <w:pPr>
        <w:pStyle w:val="SummaryGrammar"/>
        <w:rPr>
          <w:color w:val="auto"/>
        </w:rPr>
      </w:pPr>
      <w:r w:rsidRPr="0099564C">
        <w:rPr>
          <w:color w:val="auto"/>
        </w:rPr>
        <w:t xml:space="preserve">      _</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dent-char</w:t>
      </w:r>
      <w:r w:rsidRPr="0099564C">
        <w:rPr>
          <w:rStyle w:val="CodeInline"/>
          <w:color w:val="auto"/>
        </w:rPr>
        <w:t xml:space="preserve"> :</w:t>
      </w:r>
    </w:p>
    <w:p w:rsidR="007372F9" w:rsidRPr="0099564C" w:rsidRDefault="007372F9" w:rsidP="007372F9">
      <w:pPr>
        <w:pStyle w:val="SummaryGrammar"/>
        <w:rPr>
          <w:rStyle w:val="CodeInline"/>
        </w:rPr>
      </w:pPr>
      <w:r w:rsidRPr="0099564C">
        <w:rPr>
          <w:color w:val="auto"/>
        </w:rPr>
        <w:t xml:space="preserve">      </w:t>
      </w:r>
      <w:r w:rsidRPr="0099564C">
        <w:rPr>
          <w:rStyle w:val="CodeInline"/>
          <w:bCs w:val="0"/>
          <w:i/>
          <w:iCs/>
          <w:color w:val="auto"/>
        </w:rPr>
        <w:t>letter-char</w:t>
      </w:r>
    </w:p>
    <w:p w:rsidR="007372F9" w:rsidRPr="0099564C" w:rsidRDefault="007372F9" w:rsidP="007372F9">
      <w:pPr>
        <w:pStyle w:val="SummaryGrammar"/>
        <w:rPr>
          <w:rStyle w:val="CodeInline"/>
        </w:rPr>
      </w:pPr>
      <w:r w:rsidRPr="0099564C">
        <w:rPr>
          <w:color w:val="auto"/>
        </w:rPr>
        <w:t xml:space="preserve">      </w:t>
      </w:r>
      <w:r w:rsidRPr="0099564C">
        <w:rPr>
          <w:rStyle w:val="CodeInline"/>
          <w:bCs w:val="0"/>
          <w:i/>
          <w:iCs/>
          <w:color w:val="auto"/>
        </w:rPr>
        <w:t>digit-char</w:t>
      </w:r>
    </w:p>
    <w:p w:rsidR="007372F9" w:rsidRPr="0099564C" w:rsidRDefault="007372F9" w:rsidP="007372F9">
      <w:pPr>
        <w:pStyle w:val="SummaryGrammar"/>
        <w:rPr>
          <w:rStyle w:val="CodeInline"/>
        </w:rPr>
      </w:pPr>
      <w:r w:rsidRPr="0099564C">
        <w:rPr>
          <w:color w:val="auto"/>
        </w:rPr>
        <w:t xml:space="preserve">      </w:t>
      </w:r>
      <w:r w:rsidRPr="0099564C">
        <w:rPr>
          <w:rStyle w:val="CodeInline"/>
          <w:bCs w:val="0"/>
          <w:i/>
          <w:iCs/>
          <w:color w:val="auto"/>
        </w:rPr>
        <w:t>connecting-char</w:t>
      </w:r>
    </w:p>
    <w:p w:rsidR="007372F9" w:rsidRPr="0099564C" w:rsidRDefault="007372F9" w:rsidP="007372F9">
      <w:pPr>
        <w:pStyle w:val="SummaryGrammar"/>
        <w:rPr>
          <w:rStyle w:val="CodeInline"/>
        </w:rPr>
      </w:pPr>
      <w:r w:rsidRPr="0099564C">
        <w:rPr>
          <w:color w:val="auto"/>
        </w:rPr>
        <w:t xml:space="preserve">      </w:t>
      </w:r>
      <w:r w:rsidRPr="0099564C">
        <w:rPr>
          <w:rStyle w:val="CodeInline"/>
          <w:bCs w:val="0"/>
          <w:i/>
          <w:iCs/>
          <w:color w:val="auto"/>
        </w:rPr>
        <w:t>combining-char</w:t>
      </w:r>
    </w:p>
    <w:p w:rsidR="007372F9" w:rsidRPr="0099564C" w:rsidRDefault="007372F9" w:rsidP="007372F9">
      <w:pPr>
        <w:pStyle w:val="SummaryGrammar"/>
        <w:rPr>
          <w:rStyle w:val="CodeInline"/>
        </w:rPr>
      </w:pPr>
      <w:r w:rsidRPr="0099564C">
        <w:rPr>
          <w:color w:val="auto"/>
        </w:rPr>
        <w:t xml:space="preserve">      </w:t>
      </w:r>
      <w:r w:rsidRPr="0099564C">
        <w:rPr>
          <w:rStyle w:val="CodeInline"/>
          <w:bCs w:val="0"/>
          <w:i/>
          <w:iCs/>
          <w:color w:val="auto"/>
        </w:rPr>
        <w:t>formatting-char</w:t>
      </w:r>
    </w:p>
    <w:p w:rsidR="007372F9" w:rsidRPr="0099564C" w:rsidRDefault="007372F9" w:rsidP="007372F9">
      <w:pPr>
        <w:pStyle w:val="SummaryGrammar"/>
        <w:rPr>
          <w:rStyle w:val="CodeInline"/>
        </w:rPr>
      </w:pP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_</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rsidR="007372F9" w:rsidRPr="0099564C" w:rsidRDefault="007372F9" w:rsidP="007372F9">
      <w:pPr>
        <w:pStyle w:val="SummaryGrammar"/>
        <w:keepNext/>
        <w:rPr>
          <w:rStyle w:val="CodeInline"/>
        </w:rPr>
      </w:pPr>
    </w:p>
    <w:p w:rsidR="007372F9" w:rsidRPr="0099564C" w:rsidRDefault="007372F9" w:rsidP="007372F9">
      <w:pPr>
        <w:pStyle w:val="SummaryGrammar"/>
        <w:keepNext/>
        <w:rPr>
          <w:rStyle w:val="CodeInline"/>
        </w:rPr>
      </w:pP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rsidR="007372F9" w:rsidRPr="00F1188C" w:rsidRDefault="007372F9" w:rsidP="004C0286">
      <w:pPr>
        <w:pStyle w:val="SummaryGrammar"/>
        <w:rPr>
          <w:rStyle w:val="CodeInline"/>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rsidR="007372F9" w:rsidRPr="0099564C" w:rsidRDefault="007372F9" w:rsidP="003743A9">
      <w:pPr>
        <w:pStyle w:val="AppHeading3"/>
        <w:rPr>
          <w:color w:val="auto"/>
        </w:rPr>
      </w:pPr>
      <w:r w:rsidRPr="0099564C">
        <w:rPr>
          <w:color w:val="auto"/>
        </w:rPr>
        <w:t>Long Identifiers</w:t>
      </w:r>
    </w:p>
    <w:p w:rsidR="007372F9" w:rsidRPr="0099564C" w:rsidRDefault="007372F9" w:rsidP="007372F9">
      <w:pPr>
        <w:pStyle w:val="SummaryGrammar"/>
        <w:rPr>
          <w:rStyle w:val="CodeInline"/>
          <w:b/>
          <w:sz w:val="20"/>
          <w:szCs w:val="22"/>
          <w:lang w:eastAsia="en-US"/>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i/>
          <w:color w:val="auto"/>
        </w:rPr>
        <w:t>long-ident-or-op</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ident-or-op</w:t>
      </w:r>
      <w:r w:rsidRPr="0099564C">
        <w:rPr>
          <w:rStyle w:val="CodeInline"/>
          <w:color w:val="auto"/>
        </w:rPr>
        <w:t xml:space="preserve"> </w:t>
      </w:r>
    </w:p>
    <w:p w:rsidR="007372F9" w:rsidRPr="0099564C" w:rsidRDefault="007372F9" w:rsidP="003743A9">
      <w:pPr>
        <w:pStyle w:val="AppHeading3"/>
        <w:rPr>
          <w:color w:val="auto"/>
        </w:rPr>
      </w:pPr>
      <w:r w:rsidRPr="0099564C">
        <w:rPr>
          <w:color w:val="auto"/>
        </w:rPr>
        <w:t>Keywords</w:t>
      </w:r>
    </w:p>
    <w:p w:rsidR="007372F9" w:rsidRPr="0099564C" w:rsidRDefault="007372F9" w:rsidP="00FA5AC5">
      <w:pPr>
        <w:pStyle w:val="SummaryGrammar"/>
        <w:rPr>
          <w:rStyle w:val="CodeInline"/>
          <w:b/>
          <w:sz w:val="20"/>
          <w:szCs w:val="22"/>
          <w:lang w:eastAsia="en-US"/>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abstract and as assert base begin class default delegate do done</w:t>
      </w:r>
    </w:p>
    <w:p w:rsidR="007372F9" w:rsidRPr="0099564C" w:rsidRDefault="007372F9" w:rsidP="007372F9">
      <w:pPr>
        <w:pStyle w:val="SummaryGrammar"/>
        <w:rPr>
          <w:rStyle w:val="CodeInline"/>
        </w:rPr>
      </w:pPr>
      <w:r w:rsidRPr="0099564C">
        <w:rPr>
          <w:rStyle w:val="CodeInline"/>
          <w:b/>
          <w:color w:val="auto"/>
        </w:rPr>
        <w:t xml:space="preserve">      downcast downto elif else end exception extern false finally for</w:t>
      </w:r>
    </w:p>
    <w:p w:rsidR="007372F9" w:rsidRPr="0099564C" w:rsidRDefault="007372F9" w:rsidP="007372F9">
      <w:pPr>
        <w:pStyle w:val="SummaryGrammar"/>
        <w:rPr>
          <w:rStyle w:val="CodeInline"/>
        </w:rPr>
      </w:pPr>
      <w:r w:rsidRPr="0099564C">
        <w:rPr>
          <w:rStyle w:val="CodeInline"/>
          <w:b/>
          <w:color w:val="auto"/>
        </w:rPr>
        <w:t xml:space="preserve">      fun function global if in inherit inline interface internal lazy let</w:t>
      </w:r>
    </w:p>
    <w:p w:rsidR="007372F9" w:rsidRPr="0099564C" w:rsidRDefault="007372F9" w:rsidP="007372F9">
      <w:pPr>
        <w:pStyle w:val="SummaryGrammar"/>
        <w:rPr>
          <w:rStyle w:val="CodeInline"/>
        </w:rPr>
      </w:pPr>
      <w:r w:rsidRPr="0099564C">
        <w:rPr>
          <w:rStyle w:val="CodeInline"/>
          <w:b/>
          <w:color w:val="auto"/>
        </w:rPr>
        <w:t xml:space="preserve">      match member module mutable namespace new null of open or</w:t>
      </w:r>
    </w:p>
    <w:p w:rsidR="007372F9" w:rsidRPr="0099564C" w:rsidRDefault="007372F9" w:rsidP="007372F9">
      <w:pPr>
        <w:pStyle w:val="SummaryGrammar"/>
        <w:rPr>
          <w:rStyle w:val="CodeInline"/>
        </w:rPr>
      </w:pPr>
      <w:r w:rsidRPr="0099564C">
        <w:rPr>
          <w:rStyle w:val="CodeInline"/>
          <w:b/>
          <w:color w:val="auto"/>
        </w:rPr>
        <w:t xml:space="preserve">      override private public rec return sig static struct then to</w:t>
      </w:r>
    </w:p>
    <w:p w:rsidR="007372F9" w:rsidRPr="0099564C" w:rsidRDefault="007372F9" w:rsidP="007372F9">
      <w:pPr>
        <w:pStyle w:val="SummaryGrammar"/>
        <w:rPr>
          <w:rStyle w:val="CodeInline"/>
        </w:rPr>
      </w:pPr>
      <w:r w:rsidRPr="0099564C">
        <w:rPr>
          <w:rStyle w:val="CodeInline"/>
          <w:b/>
          <w:color w:val="auto"/>
        </w:rPr>
        <w:t xml:space="preserve">      true try type upcast use val void when while with yield</w:t>
      </w:r>
    </w:p>
    <w:p w:rsidR="007372F9" w:rsidRPr="0099564C" w:rsidRDefault="007372F9" w:rsidP="007372F9">
      <w:pPr>
        <w:pStyle w:val="SummaryGrammar"/>
        <w:rPr>
          <w:rStyle w:val="CodeInline"/>
        </w:rPr>
      </w:pPr>
    </w:p>
    <w:p w:rsidR="007372F9" w:rsidRPr="0099564C" w:rsidRDefault="007372F9" w:rsidP="00FA5AC5">
      <w:pPr>
        <w:pStyle w:val="SummaryGrammar"/>
        <w:rPr>
          <w:rStyle w:val="CodeInline"/>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atomic break checked component const constraint constructor</w:t>
      </w:r>
    </w:p>
    <w:p w:rsidR="007372F9" w:rsidRPr="0099564C" w:rsidRDefault="007372F9" w:rsidP="007372F9">
      <w:pPr>
        <w:pStyle w:val="SummaryGrammar"/>
        <w:rPr>
          <w:rStyle w:val="CodeInline"/>
        </w:rPr>
      </w:pPr>
      <w:r w:rsidRPr="0099564C">
        <w:rPr>
          <w:rStyle w:val="CodeInline"/>
          <w:b/>
          <w:color w:val="auto"/>
        </w:rPr>
        <w:t xml:space="preserve">      continue eager fixed fori functor include</w:t>
      </w:r>
    </w:p>
    <w:p w:rsidR="007372F9" w:rsidRPr="0099564C" w:rsidRDefault="007372F9" w:rsidP="007372F9">
      <w:pPr>
        <w:pStyle w:val="SummaryGrammar"/>
        <w:rPr>
          <w:rStyle w:val="CodeInline"/>
        </w:rPr>
      </w:pPr>
      <w:r w:rsidRPr="0099564C">
        <w:rPr>
          <w:rStyle w:val="CodeInline"/>
          <w:b/>
          <w:color w:val="auto"/>
        </w:rPr>
        <w:t xml:space="preserve">      measure method mixin object parallel params process protected pure</w:t>
      </w:r>
    </w:p>
    <w:p w:rsidR="007372F9" w:rsidRPr="0099564C" w:rsidRDefault="007372F9" w:rsidP="007372F9">
      <w:pPr>
        <w:pStyle w:val="SummaryGrammar"/>
        <w:rPr>
          <w:rStyle w:val="CodeInline"/>
        </w:rPr>
      </w:pPr>
      <w:r w:rsidRPr="0099564C">
        <w:rPr>
          <w:rStyle w:val="CodeInline"/>
          <w:b/>
          <w:color w:val="auto"/>
        </w:rPr>
        <w:t xml:space="preserve">      recursive sealed tailcall trait virtual volatile</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rsidR="007372F9" w:rsidRPr="0099564C" w:rsidRDefault="007372F9" w:rsidP="003743A9">
      <w:pPr>
        <w:pStyle w:val="AppHeading3"/>
        <w:rPr>
          <w:color w:val="auto"/>
        </w:rPr>
      </w:pPr>
      <w:bookmarkStart w:id="7052" w:name="_Toc267667757"/>
      <w:r w:rsidRPr="0099564C">
        <w:rPr>
          <w:color w:val="auto"/>
        </w:rPr>
        <w:t>Symbolic Keywords</w:t>
      </w:r>
      <w:bookmarkEnd w:id="7052"/>
    </w:p>
    <w:p w:rsidR="007372F9" w:rsidRPr="0099564C" w:rsidRDefault="007372F9" w:rsidP="00FA5AC5">
      <w:pPr>
        <w:pStyle w:val="SummaryGrammar"/>
        <w:rPr>
          <w:rStyle w:val="CodeInline"/>
          <w:b/>
          <w:sz w:val="20"/>
          <w:szCs w:val="22"/>
          <w:lang w:eastAsia="en-US"/>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rsidR="007372F9" w:rsidRPr="0099564C" w:rsidRDefault="007372F9" w:rsidP="007372F9">
      <w:pPr>
        <w:pStyle w:val="SummaryGrammar"/>
        <w:keepNext/>
        <w:rPr>
          <w:rStyle w:val="CodeInline"/>
        </w:rPr>
      </w:pPr>
      <w:r w:rsidRPr="0099564C">
        <w:rPr>
          <w:rStyle w:val="CodeInline"/>
          <w:color w:val="auto"/>
        </w:rPr>
        <w:t xml:space="preserve">      | -&gt; &lt;- . : ( ) [ ] [&lt; &gt;] [| |] { } </w:t>
      </w:r>
    </w:p>
    <w:p w:rsidR="007372F9" w:rsidRPr="0099564C" w:rsidRDefault="007372F9" w:rsidP="007372F9">
      <w:pPr>
        <w:pStyle w:val="SummaryGrammar"/>
        <w:keepNext/>
        <w:rPr>
          <w:rStyle w:val="CodeInline"/>
        </w:rPr>
      </w:pPr>
      <w:r w:rsidRPr="0099564C">
        <w:rPr>
          <w:rStyle w:val="CodeInline"/>
          <w:color w:val="auto"/>
        </w:rPr>
        <w:t xml:space="preserve">      ' # :?&gt; :? :&gt; .. :: := ;; ; =</w:t>
      </w:r>
    </w:p>
    <w:p w:rsidR="007372F9" w:rsidRPr="0099564C" w:rsidRDefault="007372F9" w:rsidP="007372F9">
      <w:pPr>
        <w:pStyle w:val="SummaryGrammar"/>
        <w:keepNext/>
        <w:rPr>
          <w:rStyle w:val="CodeInline"/>
        </w:rPr>
      </w:pPr>
      <w:r w:rsidRPr="0099564C">
        <w:rPr>
          <w:rStyle w:val="CodeInline"/>
          <w:color w:val="auto"/>
        </w:rPr>
        <w:t xml:space="preserve">      _ ? ?? (*) &lt;@ @&gt; &lt;@@ @@&gt;</w:t>
      </w:r>
    </w:p>
    <w:p w:rsidR="007372F9" w:rsidRPr="0099564C" w:rsidRDefault="007372F9" w:rsidP="007372F9">
      <w:pPr>
        <w:pStyle w:val="SummaryGrammar"/>
        <w:keepNext/>
        <w:rPr>
          <w:rStyle w:val="CodeInline"/>
        </w:rPr>
      </w:pPr>
    </w:p>
    <w:p w:rsidR="007372F9" w:rsidRPr="0099564C" w:rsidRDefault="007372F9" w:rsidP="007372F9">
      <w:pPr>
        <w:pStyle w:val="SummaryGrammar"/>
        <w:keepNext/>
        <w:rPr>
          <w:rStyle w:val="CodeInline"/>
        </w:rPr>
      </w:pPr>
      <w:r w:rsidRPr="0099564C">
        <w:rPr>
          <w:rStyle w:val="CodeInline"/>
          <w:i/>
          <w:color w:val="auto"/>
        </w:rPr>
        <w:t>reserved-symbolic-sequence</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 `</w:t>
      </w:r>
    </w:p>
    <w:p w:rsidR="007372F9" w:rsidRPr="0099564C" w:rsidRDefault="007372F9" w:rsidP="00C04A93">
      <w:pPr>
        <w:pStyle w:val="AppHeading2"/>
        <w:keepNext/>
        <w:keepLines/>
        <w:numPr>
          <w:ilvl w:val="2"/>
          <w:numId w:val="50"/>
        </w:numPr>
        <w:outlineLvl w:val="2"/>
        <w:rPr>
          <w:color w:val="auto"/>
        </w:rPr>
      </w:pPr>
      <w:bookmarkStart w:id="7053" w:name="_Toc267667756"/>
      <w:r w:rsidRPr="0099564C">
        <w:rPr>
          <w:color w:val="auto"/>
        </w:rPr>
        <w:t>Strings and Characters</w:t>
      </w:r>
      <w:bookmarkEnd w:id="7053"/>
    </w:p>
    <w:p w:rsidR="007372F9" w:rsidRPr="0099564C" w:rsidRDefault="007372F9" w:rsidP="007372F9">
      <w:pPr>
        <w:pStyle w:val="SummaryGrammar"/>
        <w:keepNext/>
        <w:keepLines/>
        <w:rPr>
          <w:rStyle w:val="CodeInline"/>
          <w:b/>
          <w:sz w:val="24"/>
          <w:szCs w:val="22"/>
          <w:lang w:eastAsia="en-US"/>
        </w:rPr>
      </w:pPr>
      <w:r w:rsidRPr="0099564C">
        <w:rPr>
          <w:rStyle w:val="CodeInline"/>
          <w:i/>
          <w:color w:val="auto"/>
        </w:rPr>
        <w:t>escape-char</w:t>
      </w:r>
      <w:r w:rsidRPr="0099564C">
        <w:rPr>
          <w:rStyle w:val="CodeInline"/>
          <w:color w:val="auto"/>
        </w:rPr>
        <w:t xml:space="preserve"> :  '\' ["\'ntbr]</w:t>
      </w:r>
    </w:p>
    <w:p w:rsidR="007372F9" w:rsidRPr="0099564C" w:rsidRDefault="007372F9" w:rsidP="007372F9">
      <w:pPr>
        <w:pStyle w:val="SummaryGrammar"/>
        <w:keepNext/>
        <w:keepLines/>
        <w:rPr>
          <w:rStyle w:val="CodeInline"/>
        </w:rPr>
      </w:pPr>
    </w:p>
    <w:p w:rsidR="007372F9" w:rsidRPr="0099564C" w:rsidRDefault="007372F9" w:rsidP="007372F9">
      <w:pPr>
        <w:pStyle w:val="SummaryGrammar"/>
        <w:keepNext/>
        <w:keepLines/>
        <w:rPr>
          <w:rStyle w:val="CodeInline"/>
        </w:rPr>
      </w:pPr>
      <w:r w:rsidRPr="0099564C">
        <w:rPr>
          <w:rStyle w:val="CodeInline"/>
          <w:i/>
          <w:color w:val="auto"/>
        </w:rPr>
        <w:t>non-escape-chars</w:t>
      </w:r>
      <w:r w:rsidRPr="0099564C">
        <w:rPr>
          <w:rStyle w:val="CodeInline"/>
          <w:color w:val="auto"/>
        </w:rPr>
        <w:t xml:space="preserve"> :  '\' [^"\'ntbr]</w:t>
      </w:r>
    </w:p>
    <w:p w:rsidR="007372F9" w:rsidRPr="0099564C" w:rsidRDefault="007372F9" w:rsidP="007372F9">
      <w:pPr>
        <w:pStyle w:val="SummaryGrammar"/>
        <w:keepNext/>
        <w:keepLines/>
        <w:rPr>
          <w:rStyle w:val="CodeInline"/>
        </w:rPr>
      </w:pPr>
    </w:p>
    <w:p w:rsidR="007372F9" w:rsidRPr="0099564C" w:rsidRDefault="007372F9" w:rsidP="007372F9">
      <w:pPr>
        <w:pStyle w:val="SummaryGrammar"/>
        <w:keepNext/>
        <w:keepLines/>
        <w:rPr>
          <w:rStyle w:val="CodeInline"/>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rsidR="007372F9" w:rsidRPr="00514E58" w:rsidRDefault="007372F9" w:rsidP="007372F9">
      <w:pPr>
        <w:pStyle w:val="SummaryGrammar"/>
        <w:keepNext/>
        <w:keepLines/>
        <w:rPr>
          <w:rStyle w:val="CodeInline"/>
        </w:rPr>
      </w:pPr>
      <w:r w:rsidRPr="0099564C">
        <w:rPr>
          <w:rStyle w:val="CodeInline"/>
          <w:color w:val="auto"/>
        </w:rPr>
        <w:t xml:space="preserve">      </w:t>
      </w:r>
      <w:r w:rsidRPr="00514E58">
        <w:rPr>
          <w:rStyle w:val="CodeInline"/>
          <w:color w:val="auto"/>
          <w:lang w:val="de-DE"/>
        </w:rPr>
        <w:t>'\n' '\t' '\r' '\b' ' \ "</w:t>
      </w:r>
    </w:p>
    <w:p w:rsidR="007372F9" w:rsidRPr="00514E58" w:rsidRDefault="007372F9" w:rsidP="007372F9">
      <w:pPr>
        <w:pStyle w:val="SummaryGrammar"/>
        <w:rPr>
          <w:rStyle w:val="CodeInline"/>
        </w:rPr>
      </w:pPr>
    </w:p>
    <w:p w:rsidR="007372F9" w:rsidRPr="00514E58" w:rsidRDefault="007372F9" w:rsidP="007372F9">
      <w:pPr>
        <w:pStyle w:val="SummaryGrammar"/>
        <w:keepNext/>
        <w:rPr>
          <w:rStyle w:val="CodeInline"/>
        </w:rPr>
      </w:pPr>
      <w:r w:rsidRPr="00514E58">
        <w:rPr>
          <w:rStyle w:val="CodeInline"/>
          <w:i/>
          <w:color w:val="auto"/>
          <w:lang w:val="de-DE"/>
        </w:rPr>
        <w:t>unicodegraph-short</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514E58" w:rsidRDefault="007372F9" w:rsidP="007372F9">
      <w:pPr>
        <w:pStyle w:val="SummaryGrammar"/>
        <w:keepNext/>
        <w:rPr>
          <w:rStyle w:val="CodeInline"/>
        </w:rPr>
      </w:pPr>
    </w:p>
    <w:p w:rsidR="007372F9" w:rsidRPr="00514E58" w:rsidRDefault="007372F9" w:rsidP="007372F9">
      <w:pPr>
        <w:pStyle w:val="SummaryGrammar"/>
        <w:keepNext/>
        <w:rPr>
          <w:rStyle w:val="CodeInline"/>
        </w:rPr>
      </w:pPr>
      <w:r w:rsidRPr="00514E58">
        <w:rPr>
          <w:rStyle w:val="CodeInline"/>
          <w:i/>
          <w:color w:val="auto"/>
          <w:lang w:val="de-DE"/>
        </w:rPr>
        <w:t>unicodegraph-long</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99564C" w:rsidRDefault="007372F9" w:rsidP="007372F9">
      <w:pPr>
        <w:pStyle w:val="SummaryGrammar"/>
        <w:rPr>
          <w:rStyle w:val="CodeInline"/>
        </w:rPr>
      </w:pPr>
      <w:r w:rsidRPr="00514E58">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iCs/>
          <w:color w:val="auto"/>
          <w:lang w:val="de-DE"/>
        </w:rPr>
        <w:t>char-char</w:t>
      </w:r>
      <w:r w:rsidRPr="0099564C">
        <w:rPr>
          <w:rStyle w:val="CodeInline"/>
          <w:color w:val="auto"/>
          <w:lang w:val="de-DE"/>
        </w:rPr>
        <w:t xml:space="preserve"> :</w:t>
      </w:r>
    </w:p>
    <w:p w:rsidR="007372F9" w:rsidRPr="0099564C" w:rsidRDefault="007372F9" w:rsidP="007372F9">
      <w:pPr>
        <w:pStyle w:val="SummaryGrammar"/>
        <w:rPr>
          <w:rStyle w:val="CodeInline"/>
        </w:rPr>
      </w:pPr>
      <w:r w:rsidRPr="0099564C">
        <w:rPr>
          <w:rStyle w:val="CodeInline"/>
          <w:color w:val="auto"/>
          <w:lang w:val="de-DE"/>
        </w:rPr>
        <w:t xml:space="preserve">    </w:t>
      </w:r>
      <w:r w:rsidRPr="00514E58">
        <w:rPr>
          <w:rStyle w:val="CodeInline"/>
          <w:color w:val="auto"/>
          <w:lang w:val="de-DE"/>
        </w:rPr>
        <w:t xml:space="preserve">  </w:t>
      </w:r>
      <w:r w:rsidRPr="0099564C">
        <w:rPr>
          <w:rStyle w:val="CodeInline"/>
          <w:i/>
          <w:color w:val="auto"/>
        </w:rPr>
        <w:t>simple-char-cha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string-cha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simple-string-cha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unicodegraph-long</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string-elem</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string-char</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verbatim-string-char</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rPr>
      </w:pP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simple-or-escape-char</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escape-char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simple-char</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rsidR="007372F9" w:rsidRDefault="007372F9" w:rsidP="007372F9">
      <w:pPr>
        <w:pStyle w:val="SummaryGrammar"/>
        <w:rPr>
          <w:rStyle w:val="CodeInline"/>
        </w:rPr>
      </w:pPr>
      <w:r w:rsidRPr="0099564C">
        <w:rPr>
          <w:rStyle w:val="CodeInline"/>
          <w:color w:val="auto"/>
        </w:rPr>
        <w:t xml:space="preserve">      newline, return, tab, backspace,',\,"</w:t>
      </w:r>
    </w:p>
    <w:p w:rsidR="00283531" w:rsidRDefault="00283531" w:rsidP="007372F9">
      <w:pPr>
        <w:pStyle w:val="SummaryGrammar"/>
        <w:rPr>
          <w:rStyle w:val="CodeInline"/>
        </w:rPr>
      </w:pPr>
    </w:p>
    <w:p w:rsidR="00283531" w:rsidRPr="0099564C" w:rsidRDefault="00283531" w:rsidP="00283531">
      <w:pPr>
        <w:pStyle w:val="SummaryGrammar"/>
        <w:rPr>
          <w:rStyle w:val="CodeInline"/>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rsidR="007372F9" w:rsidRPr="0099564C" w:rsidRDefault="007372F9" w:rsidP="00C04A93">
      <w:pPr>
        <w:pStyle w:val="AppHeading2"/>
        <w:keepNext/>
        <w:keepLines/>
        <w:numPr>
          <w:ilvl w:val="2"/>
          <w:numId w:val="50"/>
        </w:numPr>
        <w:outlineLvl w:val="2"/>
        <w:rPr>
          <w:color w:val="auto"/>
        </w:rPr>
      </w:pPr>
      <w:bookmarkStart w:id="7054" w:name="_Toc267667759"/>
      <w:r w:rsidRPr="0099564C">
        <w:rPr>
          <w:color w:val="auto"/>
        </w:rPr>
        <w:t>Numeric Literals</w:t>
      </w:r>
      <w:bookmarkEnd w:id="7054"/>
    </w:p>
    <w:p w:rsidR="007372F9" w:rsidRPr="0099564C" w:rsidRDefault="007372F9" w:rsidP="007372F9">
      <w:pPr>
        <w:pStyle w:val="SummaryGrammar"/>
        <w:rPr>
          <w:rStyle w:val="CodeInline"/>
          <w:b/>
          <w:sz w:val="24"/>
          <w:szCs w:val="22"/>
          <w:lang w:eastAsia="en-US"/>
        </w:rPr>
      </w:pPr>
      <w:r w:rsidRPr="0099564C">
        <w:rPr>
          <w:rStyle w:val="CodeInline"/>
          <w:i/>
          <w:color w:val="auto"/>
        </w:rPr>
        <w:t>digit</w:t>
      </w:r>
      <w:r w:rsidRPr="0099564C">
        <w:rPr>
          <w:rStyle w:val="CodeInline"/>
          <w:color w:val="auto"/>
        </w:rPr>
        <w:tab/>
        <w:t>: [0-9]</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hexdigit</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A-F] </w:t>
      </w:r>
    </w:p>
    <w:p w:rsidR="007372F9" w:rsidRPr="0099564C" w:rsidRDefault="007372F9" w:rsidP="007372F9">
      <w:pPr>
        <w:pStyle w:val="SummaryGrammar"/>
        <w:rPr>
          <w:rStyle w:val="CodeInline"/>
        </w:rPr>
      </w:pPr>
      <w:r w:rsidRPr="0099564C">
        <w:rPr>
          <w:rStyle w:val="CodeInline"/>
          <w:color w:val="auto"/>
        </w:rPr>
        <w:t xml:space="preserve">      [a-f]</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octaldigit</w:t>
      </w:r>
      <w:r w:rsidRPr="0099564C">
        <w:rPr>
          <w:rStyle w:val="CodeInline"/>
          <w:color w:val="auto"/>
        </w:rPr>
        <w:t xml:space="preserve"> : [0-7]</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lang w:val="de-DE"/>
        </w:rPr>
        <w:t>bitdigit</w:t>
      </w:r>
      <w:r w:rsidRPr="0099564C">
        <w:rPr>
          <w:rStyle w:val="CodeInline"/>
          <w:color w:val="auto"/>
          <w:lang w:val="de-DE"/>
        </w:rPr>
        <w:t xml:space="preserve"> : [0-1]</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rsidR="007372F9" w:rsidRPr="0099564C" w:rsidRDefault="007372F9" w:rsidP="007372F9">
      <w:pPr>
        <w:pStyle w:val="SummaryGrammar"/>
        <w:rPr>
          <w:rStyle w:val="CodeInline"/>
        </w:rPr>
      </w:pPr>
    </w:p>
    <w:p w:rsidR="007372F9" w:rsidRPr="0099564C" w:rsidRDefault="007372F9" w:rsidP="007372F9">
      <w:pPr>
        <w:pStyle w:val="SummaryGrammar"/>
        <w:keepNext/>
        <w:rPr>
          <w:rStyle w:val="CodeInline"/>
        </w:rPr>
      </w:pPr>
      <w:r w:rsidRPr="0099564C">
        <w:rPr>
          <w:rStyle w:val="CodeInline"/>
          <w:i/>
          <w:color w:val="auto"/>
          <w:lang w:val="de-DE"/>
        </w:rPr>
        <w:t>xint</w:t>
      </w:r>
      <w:r w:rsidRPr="0099564C">
        <w:rPr>
          <w:rStyle w:val="CodeInline"/>
          <w:color w:val="auto"/>
          <w:lang w:val="de-DE"/>
        </w:rPr>
        <w:t xml:space="preserve"> : </w:t>
      </w:r>
    </w:p>
    <w:p w:rsidR="007372F9" w:rsidRPr="0099564C" w:rsidRDefault="007372F9" w:rsidP="007372F9">
      <w:pPr>
        <w:pStyle w:val="SummaryGrammar"/>
        <w:keepNext/>
        <w:rPr>
          <w:rStyle w:val="CodeInlin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rsidR="007372F9" w:rsidRPr="0099564C" w:rsidRDefault="007372F9" w:rsidP="007372F9">
      <w:pPr>
        <w:pStyle w:val="SummaryGrammar"/>
        <w:keepNext/>
        <w:rPr>
          <w:rStyle w:val="CodeInlin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rsidR="007372F9" w:rsidRPr="0099564C" w:rsidRDefault="007372F9" w:rsidP="007372F9">
      <w:pPr>
        <w:pStyle w:val="SummaryGrammar"/>
        <w:rPr>
          <w:rStyle w:val="CodeInlin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rsidR="007372F9" w:rsidRPr="0099564C" w:rsidRDefault="007372F9" w:rsidP="007372F9">
      <w:pPr>
        <w:pStyle w:val="SummaryGrammar"/>
        <w:rPr>
          <w:rStyle w:val="CodeInline"/>
        </w:rPr>
      </w:pPr>
    </w:p>
    <w:p w:rsidR="007372F9" w:rsidRPr="00E84CE6" w:rsidRDefault="007372F9" w:rsidP="007372F9">
      <w:pPr>
        <w:pStyle w:val="SummaryGrammar"/>
        <w:rPr>
          <w:rStyle w:val="CodeInlin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rsidR="007372F9" w:rsidRPr="00E84CE6"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uint32</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rsidR="007372F9" w:rsidRPr="0099564C" w:rsidRDefault="007372F9" w:rsidP="007372F9">
      <w:pPr>
        <w:pStyle w:val="SummaryGrammar"/>
        <w:keepNext/>
        <w:rPr>
          <w:rStyle w:val="CodeInline"/>
        </w:rPr>
      </w:pPr>
    </w:p>
    <w:p w:rsidR="007372F9" w:rsidRPr="0099564C" w:rsidRDefault="007372F9" w:rsidP="007372F9">
      <w:pPr>
        <w:pStyle w:val="SummaryGrammar"/>
        <w:keepNext/>
        <w:rPr>
          <w:rStyle w:val="CodeInline"/>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rsidR="007372F9" w:rsidRPr="0099564C" w:rsidRDefault="007372F9" w:rsidP="007372F9">
      <w:pPr>
        <w:pStyle w:val="SummaryGrammar"/>
        <w:keepNext/>
        <w:rPr>
          <w:rStyle w:val="CodeInline"/>
        </w:rPr>
      </w:pPr>
    </w:p>
    <w:p w:rsidR="007372F9" w:rsidRPr="0099564C" w:rsidRDefault="007372F9" w:rsidP="007372F9">
      <w:pPr>
        <w:pStyle w:val="SummaryGrammar"/>
        <w:keepNext/>
        <w:rPr>
          <w:rStyle w:val="CodeInline"/>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rsidR="007372F9" w:rsidRPr="0099564C" w:rsidRDefault="007372F9" w:rsidP="007372F9">
      <w:pPr>
        <w:pStyle w:val="SummaryGrammar"/>
        <w:keepNext/>
        <w:rPr>
          <w:rStyle w:val="CodeInline"/>
        </w:rPr>
      </w:pPr>
    </w:p>
    <w:p w:rsidR="007372F9" w:rsidRPr="0099564C" w:rsidRDefault="007372F9" w:rsidP="007372F9">
      <w:pPr>
        <w:pStyle w:val="SummaryGrammar"/>
        <w:keepNext/>
        <w:rPr>
          <w:rStyle w:val="CodeInline"/>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keepNext/>
        <w:rPr>
          <w:rStyle w:val="CodeInline"/>
        </w:rPr>
      </w:pPr>
    </w:p>
    <w:p w:rsidR="007372F9" w:rsidRPr="0099564C" w:rsidRDefault="007372F9" w:rsidP="007372F9">
      <w:pPr>
        <w:pStyle w:val="SummaryGrammar"/>
        <w:keepNext/>
        <w:rPr>
          <w:rStyle w:val="CodeInline"/>
        </w:rPr>
      </w:pPr>
      <w:r w:rsidRPr="0099564C">
        <w:rPr>
          <w:rStyle w:val="CodeInline"/>
          <w:i/>
          <w:color w:val="auto"/>
        </w:rPr>
        <w:t>uint64</w:t>
      </w:r>
      <w:r w:rsidRPr="0099564C">
        <w:rPr>
          <w:rStyle w:val="CodeInline"/>
          <w:color w:val="auto"/>
        </w:rPr>
        <w:t xml:space="preserve"> : </w:t>
      </w:r>
    </w:p>
    <w:p w:rsidR="007372F9" w:rsidRPr="0099564C" w:rsidRDefault="007372F9" w:rsidP="007372F9">
      <w:pPr>
        <w:pStyle w:val="SummaryGrammar"/>
        <w:keepNext/>
        <w:rPr>
          <w:rStyle w:val="CodeInline"/>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eee32</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eee64</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floa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rsidR="007372F9" w:rsidRPr="0099564C" w:rsidRDefault="007372F9" w:rsidP="007372F9">
      <w:pPr>
        <w:pStyle w:val="SummaryGrammar"/>
        <w:rPr>
          <w:rStyle w:val="CodeInline"/>
        </w:rPr>
      </w:pPr>
    </w:p>
    <w:p w:rsidR="007372F9" w:rsidRPr="00514E58" w:rsidRDefault="007372F9" w:rsidP="007372F9">
      <w:pPr>
        <w:pStyle w:val="SummaryGrammar"/>
        <w:rPr>
          <w:rStyle w:val="CodeInline"/>
        </w:rPr>
      </w:pPr>
      <w:r w:rsidRPr="00514E58">
        <w:rPr>
          <w:rStyle w:val="CodeInline"/>
          <w:i/>
          <w:color w:val="auto"/>
          <w:lang w:val="en-GB"/>
        </w:rPr>
        <w:t>float</w:t>
      </w:r>
      <w:r w:rsidRPr="00514E58">
        <w:rPr>
          <w:rStyle w:val="CodeInline"/>
          <w:color w:val="auto"/>
          <w:lang w:val="en-GB"/>
        </w:rPr>
        <w:t xml:space="preserve"> : </w:t>
      </w:r>
    </w:p>
    <w:p w:rsidR="007372F9" w:rsidRPr="0099564C" w:rsidRDefault="007372F9" w:rsidP="007372F9">
      <w:pPr>
        <w:pStyle w:val="SummaryGrammar"/>
        <w:rPr>
          <w:rStyle w:val="CodeInline"/>
        </w:rPr>
      </w:pPr>
      <w:r w:rsidRPr="00514E58">
        <w:rPr>
          <w:rStyle w:val="CodeInline"/>
          <w:color w:val="auto"/>
          <w:lang w:val="en-GB"/>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rsidR="007372F9" w:rsidRPr="00514E58" w:rsidRDefault="007372F9" w:rsidP="007372F9">
      <w:pPr>
        <w:pStyle w:val="SummaryGrammar"/>
        <w:rPr>
          <w:rStyle w:val="CodeInlin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514E58">
        <w:rPr>
          <w:rStyle w:val="CodeInline"/>
          <w:color w:val="auto"/>
          <w:lang w:val="de-DE"/>
        </w:rPr>
        <w:t xml:space="preserve">(e|E) (+|-)? </w:t>
      </w:r>
      <w:r w:rsidRPr="00514E58">
        <w:rPr>
          <w:rStyle w:val="CodeInline"/>
          <w:i/>
          <w:color w:val="auto"/>
          <w:lang w:val="de-DE"/>
        </w:rPr>
        <w:t>digit</w:t>
      </w:r>
      <w:r w:rsidRPr="00514E58">
        <w:rPr>
          <w:rStyle w:val="CodeInline"/>
          <w:color w:val="auto"/>
          <w:lang w:val="de-DE"/>
        </w:rPr>
        <w:t xml:space="preserve">+ </w:t>
      </w:r>
    </w:p>
    <w:p w:rsidR="007372F9" w:rsidRPr="00514E58" w:rsidRDefault="007372F9" w:rsidP="007372F9">
      <w:pPr>
        <w:pStyle w:val="SummaryGrammar"/>
        <w:rPr>
          <w:rStyle w:val="CodeInline"/>
        </w:rPr>
      </w:pPr>
    </w:p>
    <w:p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rsidR="007372F9" w:rsidRPr="0099564C" w:rsidRDefault="007372F9" w:rsidP="007372F9">
      <w:pPr>
        <w:pStyle w:val="SummaryGrammar"/>
        <w:rPr>
          <w:rStyle w:val="CodeElaborated"/>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rsidR="007372F9" w:rsidRPr="0099564C" w:rsidRDefault="007372F9" w:rsidP="007372F9">
      <w:pPr>
        <w:pStyle w:val="SummaryGrammar"/>
        <w:rPr>
          <w:rStyle w:val="CodeInline"/>
        </w:rPr>
      </w:pPr>
    </w:p>
    <w:p w:rsidR="007372F9" w:rsidRPr="0099564C" w:rsidRDefault="007372F9" w:rsidP="00C04A93">
      <w:pPr>
        <w:pStyle w:val="AppHeading2"/>
        <w:keepNext/>
        <w:keepLines/>
        <w:numPr>
          <w:ilvl w:val="2"/>
          <w:numId w:val="50"/>
        </w:numPr>
        <w:outlineLvl w:val="2"/>
        <w:rPr>
          <w:color w:val="auto"/>
        </w:rPr>
      </w:pPr>
      <w:bookmarkStart w:id="7055" w:name="_Toc207705771"/>
      <w:bookmarkStart w:id="7056" w:name="_Toc257733500"/>
      <w:bookmarkStart w:id="7057" w:name="_Toc267667764"/>
      <w:r w:rsidRPr="0099564C">
        <w:rPr>
          <w:color w:val="auto"/>
        </w:rPr>
        <w:t>Line Directives</w:t>
      </w:r>
      <w:bookmarkEnd w:id="7055"/>
      <w:bookmarkEnd w:id="7056"/>
      <w:bookmarkEnd w:id="7057"/>
    </w:p>
    <w:p w:rsidR="007372F9" w:rsidRPr="0099564C" w:rsidRDefault="007372F9" w:rsidP="007372F9">
      <w:pPr>
        <w:pStyle w:val="SummaryGrammar"/>
        <w:keepNext/>
        <w:rPr>
          <w:rStyle w:val="CodeInline"/>
          <w:b/>
          <w:sz w:val="24"/>
          <w:szCs w:val="22"/>
          <w:lang w:eastAsia="en-US"/>
        </w:rPr>
      </w:pPr>
      <w:r w:rsidRPr="0099564C">
        <w:rPr>
          <w:rStyle w:val="CodeInline"/>
          <w:i/>
          <w:color w:val="auto"/>
        </w:rPr>
        <w:t>line-directive</w:t>
      </w:r>
      <w:r w:rsidRPr="0099564C">
        <w:rPr>
          <w:rStyle w:val="CodeInline"/>
          <w:color w:val="auto"/>
        </w:rPr>
        <w:t xml:space="preserve"> :</w:t>
      </w:r>
    </w:p>
    <w:p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rsidR="007372F9" w:rsidRPr="0099564C" w:rsidRDefault="007372F9" w:rsidP="00C04A93">
      <w:pPr>
        <w:pStyle w:val="AppHeading2"/>
        <w:keepNext/>
        <w:keepLines/>
        <w:numPr>
          <w:ilvl w:val="2"/>
          <w:numId w:val="50"/>
        </w:numPr>
        <w:outlineLvl w:val="2"/>
        <w:rPr>
          <w:color w:val="auto"/>
        </w:rPr>
      </w:pPr>
      <w:bookmarkStart w:id="7058" w:name="_Toc267667766"/>
      <w:r w:rsidRPr="0099564C">
        <w:rPr>
          <w:color w:val="auto"/>
        </w:rPr>
        <w:t>Identifier Replacements</w:t>
      </w:r>
      <w:bookmarkEnd w:id="7058"/>
    </w:p>
    <w:p w:rsidR="007372F9" w:rsidRPr="0099564C" w:rsidRDefault="007372F9" w:rsidP="007372F9">
      <w:pPr>
        <w:pStyle w:val="SummaryGrammar"/>
        <w:rPr>
          <w:rStyle w:val="CodeInline"/>
          <w:b/>
          <w:sz w:val="24"/>
          <w:szCs w:val="22"/>
          <w:lang w:eastAsia="en-US"/>
        </w:rPr>
      </w:pPr>
      <w:r w:rsidRPr="0099564C">
        <w:rPr>
          <w:rStyle w:val="CodeInline"/>
          <w:b/>
          <w:color w:val="auto"/>
        </w:rPr>
        <w:t>__SOURCE_DIRECTORY__</w:t>
      </w:r>
    </w:p>
    <w:p w:rsidR="007372F9" w:rsidRPr="0099564C" w:rsidRDefault="007372F9" w:rsidP="007372F9">
      <w:pPr>
        <w:pStyle w:val="SummaryGrammar"/>
        <w:rPr>
          <w:rStyle w:val="CodeInline"/>
        </w:rPr>
      </w:pPr>
      <w:r w:rsidRPr="0099564C">
        <w:rPr>
          <w:rStyle w:val="CodeInline"/>
          <w:b/>
          <w:color w:val="auto"/>
        </w:rPr>
        <w:t>__SOURCE_FILE__</w:t>
      </w:r>
    </w:p>
    <w:p w:rsidR="007372F9" w:rsidRPr="0099564C" w:rsidRDefault="007372F9" w:rsidP="007372F9">
      <w:pPr>
        <w:pStyle w:val="SummaryGrammar"/>
        <w:rPr>
          <w:rStyle w:val="CodeInline"/>
        </w:rPr>
      </w:pPr>
      <w:r w:rsidRPr="0099564C">
        <w:rPr>
          <w:rStyle w:val="CodeInline"/>
          <w:b/>
          <w:color w:val="auto"/>
        </w:rPr>
        <w:t>__LINE__</w:t>
      </w:r>
    </w:p>
    <w:p w:rsidR="007372F9" w:rsidRPr="0099564C" w:rsidRDefault="007372F9" w:rsidP="00C04A93">
      <w:pPr>
        <w:pStyle w:val="AppHeading2"/>
        <w:keepNext/>
        <w:keepLines/>
        <w:numPr>
          <w:ilvl w:val="2"/>
          <w:numId w:val="50"/>
        </w:numPr>
        <w:outlineLvl w:val="2"/>
        <w:rPr>
          <w:color w:val="auto"/>
        </w:rPr>
      </w:pPr>
      <w:bookmarkStart w:id="7059" w:name="_Toc267667768"/>
      <w:r w:rsidRPr="0099564C">
        <w:rPr>
          <w:color w:val="auto"/>
        </w:rPr>
        <w:t>Operators</w:t>
      </w:r>
    </w:p>
    <w:p w:rsidR="007372F9" w:rsidRPr="0099564C" w:rsidRDefault="007372F9" w:rsidP="00F1188C">
      <w:pPr>
        <w:pStyle w:val="AppHeading3"/>
        <w:rPr>
          <w:color w:val="auto"/>
        </w:rPr>
      </w:pPr>
      <w:r w:rsidRPr="0099564C">
        <w:rPr>
          <w:color w:val="auto"/>
        </w:rPr>
        <w:t>Operator Names</w:t>
      </w:r>
      <w:bookmarkEnd w:id="7059"/>
    </w:p>
    <w:p w:rsidR="007372F9" w:rsidRPr="0099564C" w:rsidRDefault="007372F9" w:rsidP="00F1188C">
      <w:pPr>
        <w:pStyle w:val="SummaryGrammar"/>
        <w:keepNext/>
        <w:rPr>
          <w:rStyle w:val="CodeInline"/>
          <w:b/>
          <w:sz w:val="20"/>
          <w:szCs w:val="22"/>
          <w:lang w:eastAsia="en-US"/>
        </w:rPr>
      </w:pPr>
      <w:r w:rsidRPr="0099564C">
        <w:rPr>
          <w:rStyle w:val="CodeInline"/>
          <w:i/>
          <w:color w:val="auto"/>
        </w:rPr>
        <w:t>ident-or-op</w:t>
      </w:r>
      <w:r w:rsidRPr="0099564C">
        <w:rPr>
          <w:rStyle w:val="CodeInline"/>
          <w:color w:val="auto"/>
        </w:rPr>
        <w:t xml:space="preserve"> : </w:t>
      </w:r>
    </w:p>
    <w:p w:rsidR="007372F9" w:rsidRPr="0099564C" w:rsidRDefault="007372F9" w:rsidP="00F1188C">
      <w:pPr>
        <w:pStyle w:val="SummaryGrammar"/>
        <w:keepNext/>
        <w:rPr>
          <w:rStyle w:val="CodeInline"/>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rsidR="007372F9" w:rsidRPr="0099564C" w:rsidRDefault="007372F9" w:rsidP="00F1188C">
      <w:pPr>
        <w:pStyle w:val="SummaryGrammar"/>
        <w:keepNext/>
        <w:rPr>
          <w:rStyle w:val="CodeInline"/>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op-name </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symbolic-op</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range-op-nam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ctive-pattern-op-name</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range-op-name</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 ..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rsidR="007372F9" w:rsidRPr="0099564C" w:rsidRDefault="007372F9" w:rsidP="003743A9">
      <w:pPr>
        <w:pStyle w:val="AppHeading3"/>
        <w:rPr>
          <w:color w:val="auto"/>
        </w:rPr>
      </w:pPr>
      <w:bookmarkStart w:id="7060" w:name="_Toc267667758"/>
      <w:bookmarkStart w:id="7061" w:name="_Toc267667769"/>
      <w:r w:rsidRPr="0099564C">
        <w:rPr>
          <w:color w:val="auto"/>
        </w:rPr>
        <w:t>Symbolic Operators</w:t>
      </w:r>
      <w:bookmarkEnd w:id="7060"/>
      <w:r w:rsidRPr="0099564C">
        <w:rPr>
          <w:color w:val="auto"/>
        </w:rPr>
        <w:t xml:space="preserve"> </w:t>
      </w:r>
    </w:p>
    <w:p w:rsidR="007372F9" w:rsidRPr="0099564C" w:rsidRDefault="007372F9" w:rsidP="007372F9">
      <w:pPr>
        <w:pStyle w:val="SummaryGrammar"/>
        <w:rPr>
          <w:rStyle w:val="CodeInline"/>
          <w:b/>
          <w:sz w:val="20"/>
          <w:szCs w:val="22"/>
          <w:lang w:eastAsia="en-US"/>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rPr>
          <w:rStyle w:val="CodeInline"/>
        </w:rPr>
      </w:pPr>
      <w:r w:rsidRPr="0099564C">
        <w:rPr>
          <w:rStyle w:val="CodeInline"/>
          <w:color w:val="auto"/>
        </w:rPr>
        <w:t xml:space="preserve">       !%&amp;*+-./&lt;=&g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first-op-char</w:t>
      </w:r>
    </w:p>
    <w:p w:rsidR="007372F9" w:rsidRPr="0099564C" w:rsidRDefault="007372F9" w:rsidP="007372F9">
      <w:pPr>
        <w:pStyle w:val="SummaryGrammar"/>
        <w:rPr>
          <w:rStyle w:val="CodeInline"/>
        </w:rPr>
      </w:pP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quote-op-left </w:t>
      </w:r>
      <w:r w:rsidRPr="0099564C">
        <w:rPr>
          <w:rStyle w:val="CodeInline"/>
          <w:color w:val="auto"/>
        </w:rPr>
        <w:t>:</w:t>
      </w:r>
    </w:p>
    <w:p w:rsidR="007372F9" w:rsidRPr="0099564C" w:rsidRDefault="007372F9" w:rsidP="007372F9">
      <w:pPr>
        <w:pStyle w:val="SummaryGrammar"/>
        <w:rPr>
          <w:rStyle w:val="CodeInline"/>
        </w:rPr>
      </w:pPr>
      <w:r w:rsidRPr="0099564C">
        <w:rPr>
          <w:rStyle w:val="CodeInline"/>
          <w:color w:val="auto"/>
        </w:rPr>
        <w:t xml:space="preserve">      &lt;@ &lt;@@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quote-op-right </w:t>
      </w:r>
      <w:r w:rsidRPr="0099564C">
        <w:rPr>
          <w:rStyle w:val="CodeInline"/>
          <w:color w:val="auto"/>
        </w:rPr>
        <w:t>:</w:t>
      </w:r>
    </w:p>
    <w:p w:rsidR="007372F9" w:rsidRPr="0099564C" w:rsidRDefault="007372F9" w:rsidP="007372F9">
      <w:pPr>
        <w:pStyle w:val="SummaryGrammar"/>
        <w:rPr>
          <w:rStyle w:val="CodeInline"/>
        </w:rPr>
      </w:pPr>
      <w:r w:rsidRPr="0099564C">
        <w:rPr>
          <w:rStyle w:val="CodeInline"/>
          <w:color w:val="auto"/>
        </w:rPr>
        <w:t xml:space="preserve">      @&gt; @@&gt;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symbolic-op</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l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quote-op-left</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rsidR="007372F9" w:rsidRPr="0099564C" w:rsidRDefault="007372F9" w:rsidP="003743A9">
      <w:pPr>
        <w:pStyle w:val="AppHeading3"/>
        <w:rPr>
          <w:color w:val="auto"/>
        </w:rPr>
      </w:pPr>
      <w:r w:rsidRPr="0099564C">
        <w:rPr>
          <w:color w:val="auto"/>
        </w:rPr>
        <w:t xml:space="preserve">Infix and Prefix Operators </w:t>
      </w:r>
    </w:p>
    <w:p w:rsidR="007372F9" w:rsidRPr="00514E58" w:rsidRDefault="007372F9" w:rsidP="007372F9">
      <w:pPr>
        <w:rPr>
          <w:lang w:val="en-GB"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rsidR="007372F9" w:rsidRPr="0099564C" w:rsidRDefault="007372F9" w:rsidP="007372F9">
      <w:pPr>
        <w:pStyle w:val="SummaryGrammar"/>
        <w:keepNext/>
        <w:rPr>
          <w:rStyle w:val="CodeInline"/>
          <w:szCs w:val="22"/>
          <w:lang w:eastAsia="en-US"/>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keepNext/>
        <w:rPr>
          <w:rStyle w:val="CodeInline"/>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rsidR="007372F9" w:rsidRPr="0099564C" w:rsidRDefault="007372F9" w:rsidP="007372F9">
      <w:pPr>
        <w:pStyle w:val="SummaryGrammar"/>
        <w:keepNext/>
        <w:rPr>
          <w:rStyle w:val="CodeInline"/>
        </w:rPr>
      </w:pPr>
    </w:p>
    <w:p w:rsidR="007372F9" w:rsidRPr="0099564C" w:rsidRDefault="007372F9" w:rsidP="007372F9">
      <w:pPr>
        <w:pStyle w:val="SummaryGrammar"/>
        <w:keepNext/>
        <w:keepLines/>
        <w:rPr>
          <w:rStyle w:val="CodeInline"/>
        </w:rPr>
      </w:pPr>
      <w:r w:rsidRPr="0099564C">
        <w:rPr>
          <w:rStyle w:val="CodeInline"/>
          <w:i/>
          <w:color w:val="auto"/>
        </w:rPr>
        <w:t>prefix-op</w:t>
      </w:r>
      <w:r w:rsidRPr="0099564C">
        <w:rPr>
          <w:rStyle w:val="CodeInline"/>
          <w:color w:val="auto"/>
        </w:rPr>
        <w:t xml:space="preserve"> :</w:t>
      </w:r>
    </w:p>
    <w:p w:rsidR="007372F9" w:rsidRPr="0099564C" w:rsidRDefault="007372F9" w:rsidP="007372F9">
      <w:pPr>
        <w:pStyle w:val="SummaryGrammar"/>
        <w:keepNext/>
        <w:keepLines/>
        <w:rPr>
          <w:rStyle w:val="CodeInline"/>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keepNext/>
        <w:keepLines/>
        <w:rPr>
          <w:rStyle w:val="CodeInline"/>
        </w:rPr>
      </w:pPr>
      <w:r w:rsidRPr="0099564C">
        <w:rPr>
          <w:rStyle w:val="CodeInline"/>
          <w:color w:val="auto"/>
        </w:rPr>
        <w:t xml:space="preserve">      ~ ~~ ~~~      (and any repetitions of ~)</w:t>
      </w:r>
    </w:p>
    <w:p w:rsidR="007372F9" w:rsidRPr="0099564C" w:rsidRDefault="007372F9" w:rsidP="007372F9">
      <w:pPr>
        <w:pStyle w:val="SummaryGrammar"/>
        <w:keepLines/>
        <w:rPr>
          <w:rStyle w:val="CodeInline"/>
        </w:rPr>
      </w:pPr>
      <w:r w:rsidRPr="0099564C">
        <w:rPr>
          <w:rStyle w:val="CodeInline"/>
          <w:i/>
          <w:color w:val="auto"/>
        </w:rPr>
        <w:t xml:space="preserve">      </w:t>
      </w:r>
      <w:r w:rsidRPr="0099564C">
        <w:rPr>
          <w:rStyle w:val="CodeInline"/>
          <w:color w:val="auto"/>
        </w:rPr>
        <w:t>!OP           (all tokens that begin with ! except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nfix-op</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OP +OP || &lt;OP &gt;OP = |OP &amp;OP ^OP *OP /OP %OP !=</w:t>
      </w:r>
    </w:p>
    <w:p w:rsidR="007372F9" w:rsidRPr="0099564C" w:rsidRDefault="007372F9" w:rsidP="007372F9">
      <w:pPr>
        <w:pStyle w:val="SummaryGrammar"/>
        <w:rPr>
          <w:rStyle w:val="CodeInline"/>
        </w:rPr>
      </w:pPr>
      <w:r w:rsidRPr="0099564C">
        <w:rPr>
          <w:rStyle w:val="CodeInline"/>
          <w:color w:val="auto"/>
        </w:rPr>
        <w:t xml:space="preserve">                         (or any of these preceded by one or more ‘.’)</w:t>
      </w:r>
    </w:p>
    <w:p w:rsidR="007372F9" w:rsidRPr="0099564C" w:rsidRDefault="007372F9" w:rsidP="007372F9">
      <w:pPr>
        <w:pStyle w:val="SummaryGrammar"/>
        <w:rPr>
          <w:rStyle w:val="CodeInline"/>
        </w:rPr>
      </w:pP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or</w:t>
      </w:r>
    </w:p>
    <w:p w:rsidR="007372F9" w:rsidRPr="0099564C" w:rsidRDefault="007372F9" w:rsidP="007372F9">
      <w:pPr>
        <w:pStyle w:val="SummaryGrammar"/>
        <w:rPr>
          <w:rStyle w:val="CodeInline"/>
        </w:rPr>
      </w:pPr>
      <w:r w:rsidRPr="0099564C">
        <w:rPr>
          <w:rStyle w:val="CodeInline"/>
          <w:color w:val="auto"/>
        </w:rPr>
        <w:t xml:space="preserve">      ?</w:t>
      </w:r>
    </w:p>
    <w:p w:rsidR="007372F9" w:rsidRPr="0099564C" w:rsidRDefault="007372F9" w:rsidP="003743A9">
      <w:pPr>
        <w:pStyle w:val="AppHeading3"/>
        <w:rPr>
          <w:color w:val="auto"/>
        </w:rPr>
      </w:pPr>
      <w:bookmarkStart w:id="7062" w:name="_Toc267667770"/>
      <w:bookmarkEnd w:id="7061"/>
      <w:r w:rsidRPr="0099564C">
        <w:rPr>
          <w:color w:val="auto"/>
        </w:rPr>
        <w:t>Constants</w:t>
      </w:r>
      <w:bookmarkEnd w:id="7062"/>
      <w:r w:rsidRPr="0099564C">
        <w:rPr>
          <w:color w:val="auto"/>
        </w:rPr>
        <w:t xml:space="preserve"> </w:t>
      </w:r>
    </w:p>
    <w:p w:rsidR="007372F9" w:rsidRPr="0099564C" w:rsidRDefault="007372F9" w:rsidP="007372F9">
      <w:pPr>
        <w:pStyle w:val="SummaryGrammar"/>
        <w:rPr>
          <w:rStyle w:val="CodeInline"/>
          <w:b/>
          <w:sz w:val="20"/>
          <w:szCs w:val="22"/>
          <w:lang w:eastAsia="en-US"/>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nt64</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n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uint64</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eee32</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eee64</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bignum</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cha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string</w:t>
      </w:r>
    </w:p>
    <w:p w:rsidR="007372F9" w:rsidRDefault="007372F9" w:rsidP="007372F9">
      <w:pPr>
        <w:pStyle w:val="SummaryGrammar"/>
        <w:rPr>
          <w:rStyle w:val="CodeInline"/>
        </w:rPr>
      </w:pPr>
      <w:r w:rsidRPr="0099564C">
        <w:rPr>
          <w:rStyle w:val="CodeInline"/>
          <w:color w:val="auto"/>
        </w:rPr>
        <w:t xml:space="preserve">      </w:t>
      </w:r>
      <w:r w:rsidRPr="0099564C">
        <w:rPr>
          <w:rStyle w:val="CodeInline"/>
          <w:i/>
          <w:color w:val="auto"/>
        </w:rPr>
        <w:t>verbatim-string</w:t>
      </w:r>
    </w:p>
    <w:p w:rsidR="009809EF" w:rsidRDefault="009809EF" w:rsidP="009809EF">
      <w:pPr>
        <w:pStyle w:val="SummaryGrammar"/>
        <w:rPr>
          <w:rStyle w:val="CodeInline"/>
        </w:rPr>
      </w:pPr>
      <w:r w:rsidRPr="0099564C">
        <w:rPr>
          <w:rStyle w:val="CodeInline"/>
          <w:color w:val="auto"/>
        </w:rPr>
        <w:t xml:space="preserve">      </w:t>
      </w:r>
      <w:r>
        <w:rPr>
          <w:rStyle w:val="CodeInline"/>
          <w:i/>
          <w:color w:val="auto"/>
        </w:rPr>
        <w:t>triple-quoted-string</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rsidR="007372F9" w:rsidRDefault="007372F9" w:rsidP="007372F9">
      <w:pPr>
        <w:pStyle w:val="SummaryGrammar"/>
        <w:rPr>
          <w:rStyle w:val="CodeInline"/>
        </w:rPr>
      </w:pPr>
      <w:r w:rsidRPr="0099564C">
        <w:rPr>
          <w:rStyle w:val="CodeInline"/>
          <w:color w:val="auto"/>
        </w:rPr>
        <w:t xml:space="preserve">      </w:t>
      </w:r>
      <w:r w:rsidRPr="0099564C">
        <w:rPr>
          <w:rStyle w:val="CodeInline"/>
          <w:i/>
          <w:color w:val="auto"/>
        </w:rPr>
        <w:t>bytecha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true</w:t>
      </w:r>
    </w:p>
    <w:p w:rsidR="007372F9" w:rsidRPr="0099564C" w:rsidRDefault="007372F9" w:rsidP="007372F9">
      <w:pPr>
        <w:pStyle w:val="SummaryGrammar"/>
        <w:rPr>
          <w:rStyle w:val="CodeInline"/>
        </w:rPr>
      </w:pPr>
      <w:r w:rsidRPr="0099564C">
        <w:rPr>
          <w:rStyle w:val="CodeInline"/>
          <w:color w:val="auto"/>
        </w:rPr>
        <w:t xml:space="preserve">      ()</w:t>
      </w:r>
    </w:p>
    <w:p w:rsidR="007372F9" w:rsidRDefault="007372F9" w:rsidP="00C04A93">
      <w:pPr>
        <w:pStyle w:val="AppHeading1"/>
        <w:keepNext/>
        <w:numPr>
          <w:ilvl w:val="1"/>
          <w:numId w:val="50"/>
        </w:numPr>
      </w:pPr>
      <w:r>
        <w:t>Syntactic Grammar</w:t>
      </w:r>
    </w:p>
    <w:p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rsidR="007372F9" w:rsidRPr="00110BB5" w:rsidRDefault="007372F9" w:rsidP="007372F9">
      <w:r>
        <w:t>To disable l</w:t>
      </w:r>
      <w:r w:rsidRPr="00E42689">
        <w:t>ightweight syntax</w:t>
      </w:r>
      <w:r>
        <w:t>:</w:t>
      </w:r>
    </w:p>
    <w:p w:rsidR="007372F9" w:rsidRPr="00913382" w:rsidRDefault="007372F9" w:rsidP="007372F9">
      <w:pPr>
        <w:pStyle w:val="CodeExample"/>
        <w:rPr>
          <w:rStyle w:val="CodeInline"/>
          <w:szCs w:val="22"/>
          <w:lang w:eastAsia="en-US"/>
        </w:rPr>
      </w:pPr>
      <w:r w:rsidRPr="00976D94">
        <w:rPr>
          <w:rStyle w:val="CodeInline"/>
          <w:b/>
          <w:color w:val="000000" w:themeColor="text1"/>
        </w:rPr>
        <w:t>#indent</w:t>
      </w:r>
      <w:r w:rsidRPr="00976D94">
        <w:rPr>
          <w:rStyle w:val="CodeInline"/>
          <w:color w:val="000000" w:themeColor="text1"/>
        </w:rPr>
        <w:t xml:space="preserve"> "off"</w:t>
      </w:r>
    </w:p>
    <w:p w:rsidR="007372F9" w:rsidRPr="00391D69" w:rsidRDefault="007372F9" w:rsidP="007372F9">
      <w:r w:rsidRPr="00391D69">
        <w:t>When lightweight syntax is disabled, whitespace can include tab characters:</w:t>
      </w:r>
    </w:p>
    <w:p w:rsidR="007372F9" w:rsidRPr="0099564C" w:rsidRDefault="007372F9" w:rsidP="007372F9">
      <w:pPr>
        <w:pStyle w:val="SummaryGrammar"/>
        <w:rPr>
          <w:rStyle w:val="CodeInline"/>
          <w:szCs w:val="22"/>
          <w:lang w:eastAsia="en-US"/>
        </w:rPr>
      </w:pPr>
      <w:r w:rsidRPr="0099564C">
        <w:rPr>
          <w:rStyle w:val="CodeInline"/>
          <w:bCs w:val="0"/>
          <w:i/>
          <w:iCs/>
          <w:color w:val="auto"/>
        </w:rPr>
        <w:t>whitespace</w:t>
      </w:r>
      <w:r w:rsidRPr="0099564C">
        <w:rPr>
          <w:rStyle w:val="CodeInline"/>
          <w:color w:val="auto"/>
        </w:rPr>
        <w:t xml:space="preserve"> : [ ' ' '\t' ]+</w:t>
      </w:r>
    </w:p>
    <w:p w:rsidR="007372F9" w:rsidRPr="0099564C" w:rsidRDefault="007372F9" w:rsidP="00C04A93">
      <w:pPr>
        <w:pStyle w:val="AppHeading2"/>
        <w:keepNext/>
        <w:keepLines/>
        <w:numPr>
          <w:ilvl w:val="2"/>
          <w:numId w:val="50"/>
        </w:numPr>
        <w:outlineLvl w:val="2"/>
        <w:rPr>
          <w:rStyle w:val="CodeInline"/>
          <w:b w:val="0"/>
          <w:sz w:val="22"/>
          <w:szCs w:val="20"/>
          <w:lang w:eastAsia="en-GB"/>
        </w:rPr>
      </w:pPr>
      <w:r w:rsidRPr="0099564C">
        <w:rPr>
          <w:rStyle w:val="CodeInline"/>
          <w:rFonts w:asciiTheme="majorHAnsi" w:hAnsiTheme="majorHAnsi"/>
          <w:bCs w:val="0"/>
          <w:color w:val="auto"/>
        </w:rPr>
        <w:t>Program Format</w:t>
      </w:r>
    </w:p>
    <w:p w:rsidR="007372F9" w:rsidRPr="0099564C" w:rsidRDefault="007372F9" w:rsidP="007372F9">
      <w:pPr>
        <w:pStyle w:val="SummaryGrammar"/>
        <w:rPr>
          <w:rStyle w:val="CodeSummary"/>
          <w:b/>
          <w:sz w:val="24"/>
          <w:szCs w:val="22"/>
          <w:lang w:eastAsia="en-US"/>
        </w:rPr>
      </w:pPr>
      <w:r w:rsidRPr="00802A91">
        <w:rPr>
          <w:rStyle w:val="CodeSummary"/>
        </w:rPr>
        <w:t xml:space="preserve">implementation-file </w:t>
      </w:r>
      <w:r w:rsidRPr="0099564C">
        <w:rPr>
          <w:rStyle w:val="CodeSummary"/>
        </w:rPr>
        <w:t>:</w:t>
      </w:r>
    </w:p>
    <w:p w:rsidR="007372F9" w:rsidRPr="0099564C" w:rsidRDefault="007372F9" w:rsidP="007372F9">
      <w:pPr>
        <w:pStyle w:val="SummaryGrammar"/>
        <w:rPr>
          <w:rStyle w:val="CodeInline"/>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rsidR="007372F9" w:rsidRPr="0099564C" w:rsidRDefault="007372F9" w:rsidP="007372F9">
      <w:pPr>
        <w:pStyle w:val="SummaryGrammar"/>
        <w:rPr>
          <w:rStyle w:val="CodeInline"/>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rsidR="007372F9" w:rsidRPr="0099564C" w:rsidRDefault="007372F9" w:rsidP="007372F9">
      <w:pPr>
        <w:pStyle w:val="SummaryGrammar"/>
        <w:rPr>
          <w:rStyle w:val="CodeInline"/>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rsidR="007372F9" w:rsidRPr="0099564C" w:rsidRDefault="007372F9" w:rsidP="007372F9">
      <w:pPr>
        <w:pStyle w:val="SummaryGrammar"/>
        <w:rPr>
          <w:rStyle w:val="CodeInline"/>
        </w:rPr>
      </w:pPr>
      <w:r w:rsidRPr="0099564C">
        <w:rPr>
          <w:rStyle w:val="CodeInline"/>
          <w:bCs w:val="0"/>
          <w:i/>
          <w:iCs/>
          <w:color w:val="auto"/>
        </w:rPr>
        <w:t xml:space="preserve"> </w:t>
      </w:r>
    </w:p>
    <w:p w:rsidR="007372F9" w:rsidRPr="0099564C" w:rsidRDefault="007372F9" w:rsidP="007372F9">
      <w:pPr>
        <w:pStyle w:val="SummaryGrammar"/>
        <w:rPr>
          <w:rStyle w:val="CodeInline"/>
        </w:rPr>
      </w:pPr>
      <w:r w:rsidRPr="0099564C">
        <w:rPr>
          <w:rStyle w:val="CodeInline"/>
          <w:bCs w:val="0"/>
          <w:i/>
          <w:iCs/>
          <w:color w:val="auto"/>
        </w:rPr>
        <w:t>signature-file</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rsidR="007372F9" w:rsidRPr="0099564C" w:rsidRDefault="007372F9" w:rsidP="007372F9">
      <w:pPr>
        <w:pStyle w:val="SummaryGrammar"/>
        <w:rPr>
          <w:rStyle w:val="CodeInline"/>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rsidR="007372F9" w:rsidRPr="0099564C" w:rsidRDefault="007372F9" w:rsidP="007372F9">
      <w:pPr>
        <w:pStyle w:val="SummaryGrammar"/>
        <w:rPr>
          <w:rStyle w:val="CodeInline"/>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rsidR="007372F9" w:rsidRPr="0099564C" w:rsidRDefault="007372F9" w:rsidP="003743A9">
      <w:pPr>
        <w:pStyle w:val="AppHeading3"/>
        <w:rPr>
          <w:color w:val="auto"/>
        </w:rPr>
      </w:pPr>
      <w:r w:rsidRPr="0099564C">
        <w:rPr>
          <w:color w:val="auto"/>
        </w:rPr>
        <w:t>Namespaces and Modules</w:t>
      </w:r>
    </w:p>
    <w:p w:rsidR="007372F9" w:rsidRPr="0099564C" w:rsidRDefault="007372F9" w:rsidP="007372F9">
      <w:pPr>
        <w:pStyle w:val="SummaryGrammar"/>
        <w:rPr>
          <w:rStyle w:val="CodeInline"/>
          <w:b/>
          <w:sz w:val="20"/>
          <w:szCs w:val="22"/>
          <w:lang w:eastAsia="en-US"/>
        </w:rPr>
      </w:pPr>
      <w:r w:rsidRPr="0099564C">
        <w:rPr>
          <w:rStyle w:val="CodeInline"/>
          <w:i/>
          <w:color w:val="auto"/>
        </w:rPr>
        <w:t>namespace-decl-group</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odule-elem</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009B460B" w:rsidRPr="0099564C">
        <w:rPr>
          <w:rStyle w:val="CodeInlineItalic"/>
          <w:color w:val="auto"/>
        </w:rPr>
        <w:t>module-function-or-value-defn</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e-defns</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ception-defn</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module-defn</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compiler-directive-decl</w:t>
      </w:r>
    </w:p>
    <w:p w:rsidR="007372F9" w:rsidRPr="0099564C" w:rsidRDefault="007372F9" w:rsidP="007372F9">
      <w:pPr>
        <w:pStyle w:val="SummaryGrammar"/>
        <w:rPr>
          <w:rStyle w:val="CodeInline"/>
        </w:rPr>
      </w:pPr>
    </w:p>
    <w:p w:rsidR="007372F9" w:rsidRPr="0099564C" w:rsidRDefault="009B460B" w:rsidP="007372F9">
      <w:pPr>
        <w:pStyle w:val="SummaryGrammar"/>
        <w:rPr>
          <w:rStyle w:val="CodeInline"/>
        </w:rPr>
      </w:pPr>
      <w:r w:rsidRPr="0099564C">
        <w:rPr>
          <w:rStyle w:val="CodeInlineItalic"/>
          <w:color w:val="auto"/>
        </w:rPr>
        <w:t xml:space="preserve">module-function-or-value-defn </w:t>
      </w:r>
      <w:r w:rsidR="007372F9" w:rsidRPr="0099564C">
        <w:rPr>
          <w:rStyle w:val="CodeInline"/>
          <w:color w:val="auto"/>
        </w:rPr>
        <w:t>:</w:t>
      </w:r>
    </w:p>
    <w:p w:rsidR="009B460B" w:rsidRPr="0099564C" w:rsidRDefault="009B460B" w:rsidP="007372F9">
      <w:pPr>
        <w:pStyle w:val="SummaryGrammar"/>
        <w:rPr>
          <w:rStyle w:val="CodeInline"/>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rsidR="009B460B" w:rsidRPr="0099564C" w:rsidRDefault="009B460B" w:rsidP="007372F9">
      <w:pPr>
        <w:pStyle w:val="SummaryGrammar"/>
        <w:rPr>
          <w:rStyle w:val="CodeInline"/>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ccess</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 xml:space="preserve">internal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 xml:space="preserve">public </w:t>
      </w:r>
    </w:p>
    <w:p w:rsidR="007372F9" w:rsidRPr="0099564C" w:rsidRDefault="007372F9" w:rsidP="003743A9">
      <w:pPr>
        <w:pStyle w:val="AppHeading3"/>
        <w:rPr>
          <w:color w:val="auto"/>
        </w:rPr>
      </w:pPr>
      <w:r w:rsidRPr="0099564C">
        <w:rPr>
          <w:color w:val="auto"/>
        </w:rPr>
        <w:t>Namespace and Module Signatures</w:t>
      </w:r>
    </w:p>
    <w:p w:rsidR="007372F9" w:rsidRPr="0099564C" w:rsidRDefault="007372F9" w:rsidP="007372F9">
      <w:pPr>
        <w:pStyle w:val="SummaryGrammar"/>
        <w:rPr>
          <w:rStyle w:val="CodeInline"/>
          <w:b/>
          <w:sz w:val="20"/>
          <w:szCs w:val="22"/>
          <w:lang w:eastAsia="en-US"/>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odule-signature-element</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module-signatur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odule-signature-elements</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bbrev-type-signature</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non-type-signatur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class-type-signature</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keepNext/>
        <w:rPr>
          <w:rStyle w:val="CodeInline"/>
        </w:rPr>
      </w:pPr>
      <w:r w:rsidRPr="0099564C">
        <w:rPr>
          <w:rStyle w:val="CodeInline"/>
          <w:i/>
          <w:color w:val="auto"/>
        </w:rPr>
        <w:t>type-signature-element</w:t>
      </w:r>
      <w:r w:rsidRPr="0099564C">
        <w:rPr>
          <w:rStyle w:val="CodeInline"/>
          <w:color w:val="auto"/>
        </w:rPr>
        <w:t xml:space="preserve"> :</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rsidR="007372F9" w:rsidRPr="0099564C" w:rsidRDefault="007372F9" w:rsidP="007372F9">
      <w:pPr>
        <w:pStyle w:val="SummaryGrammar"/>
        <w:rPr>
          <w:color w:val="auto"/>
        </w:rPr>
      </w:pPr>
    </w:p>
    <w:p w:rsidR="007372F9" w:rsidRPr="0099564C" w:rsidRDefault="007372F9" w:rsidP="007372F9">
      <w:pPr>
        <w:pStyle w:val="SummaryGrammar"/>
        <w:rPr>
          <w:rStyle w:val="CodeInline"/>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record-type-signature </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C04A93">
      <w:pPr>
        <w:pStyle w:val="AppHeading2"/>
        <w:keepNext/>
        <w:keepLines/>
        <w:numPr>
          <w:ilvl w:val="2"/>
          <w:numId w:val="50"/>
        </w:numPr>
        <w:outlineLvl w:val="2"/>
        <w:rPr>
          <w:color w:val="auto"/>
        </w:rPr>
      </w:pPr>
      <w:r w:rsidRPr="0099564C">
        <w:rPr>
          <w:color w:val="auto"/>
        </w:rPr>
        <w:t>Types and Type Constraints</w:t>
      </w:r>
    </w:p>
    <w:p w:rsidR="00356B0A" w:rsidRDefault="00356B0A" w:rsidP="007372F9">
      <w:pPr>
        <w:pStyle w:val="SummaryGrammar"/>
        <w:keepNext/>
        <w:rPr>
          <w:rStyle w:val="CodeInline"/>
          <w:b/>
          <w:sz w:val="24"/>
          <w:szCs w:val="22"/>
          <w:lang w:eastAsia="en-US"/>
        </w:rPr>
      </w:pPr>
    </w:p>
    <w:p w:rsidR="007372F9" w:rsidRPr="0099564C" w:rsidRDefault="007372F9" w:rsidP="007372F9">
      <w:pPr>
        <w:pStyle w:val="SummaryGrammar"/>
        <w:keepNext/>
        <w:rPr>
          <w:rStyle w:val="CodeInline"/>
        </w:rPr>
      </w:pPr>
      <w:r w:rsidRPr="0099564C">
        <w:rPr>
          <w:rStyle w:val="CodeInline"/>
          <w:i/>
          <w:color w:val="auto"/>
        </w:rPr>
        <w:t>type</w:t>
      </w:r>
      <w:r w:rsidRPr="0099564C">
        <w:rPr>
          <w:rStyle w:val="CodeInline"/>
          <w:color w:val="auto"/>
        </w:rPr>
        <w:t xml:space="preserve"> :  </w:t>
      </w:r>
    </w:p>
    <w:p w:rsidR="007372F9" w:rsidRPr="0099564C" w:rsidRDefault="007372F9" w:rsidP="007372F9">
      <w:pPr>
        <w:pStyle w:val="SummaryGrammar"/>
        <w:keepNext/>
        <w:rPr>
          <w:rStyle w:val="CodeInline"/>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w:t>
      </w:r>
      <w:r w:rsidR="00C77172">
        <w:rPr>
          <w:rStyle w:val="CodeInline"/>
          <w:i/>
          <w:color w:val="auto"/>
        </w:rPr>
        <w:t>-args</w:t>
      </w:r>
      <w:r w:rsidRPr="0099564C">
        <w:rPr>
          <w:rStyle w:val="CodeInline"/>
          <w:color w:val="auto"/>
        </w:rPr>
        <w:t xml:space="preserve">&gt; </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rsidR="007372F9" w:rsidRPr="0099564C" w:rsidRDefault="007372F9" w:rsidP="007372F9">
      <w:pPr>
        <w:pStyle w:val="SummaryGrammar"/>
        <w:rPr>
          <w:rStyle w:val="CodeInline"/>
        </w:rPr>
      </w:pPr>
    </w:p>
    <w:p w:rsidR="00356B0A" w:rsidRPr="00356B0A" w:rsidRDefault="00356B0A" w:rsidP="00356B0A">
      <w:pPr>
        <w:pStyle w:val="SummaryGrammar"/>
        <w:rPr>
          <w:rStyle w:val="CodeInline"/>
        </w:rPr>
      </w:pPr>
      <w:r w:rsidRPr="00356B0A">
        <w:rPr>
          <w:rStyle w:val="CodeInline"/>
          <w:i/>
          <w:color w:val="auto"/>
        </w:rPr>
        <w:t>type-args :=  type-arg, ..., type-arg</w:t>
      </w:r>
    </w:p>
    <w:p w:rsidR="00356B0A" w:rsidRPr="00356B0A" w:rsidRDefault="00356B0A" w:rsidP="00356B0A">
      <w:pPr>
        <w:pStyle w:val="SummaryGrammar"/>
        <w:rPr>
          <w:rStyle w:val="CodeInline"/>
        </w:rPr>
      </w:pPr>
    </w:p>
    <w:p w:rsidR="00356B0A" w:rsidRPr="00356B0A" w:rsidRDefault="00356B0A" w:rsidP="00356B0A">
      <w:pPr>
        <w:pStyle w:val="SummaryGrammar"/>
        <w:rPr>
          <w:rStyle w:val="CodeInline"/>
        </w:rPr>
      </w:pPr>
      <w:r w:rsidRPr="00356B0A">
        <w:rPr>
          <w:rStyle w:val="CodeInline"/>
          <w:i/>
          <w:color w:val="auto"/>
        </w:rPr>
        <w:t xml:space="preserve">type-arg :=  </w:t>
      </w:r>
    </w:p>
    <w:p w:rsidR="00356B0A" w:rsidRPr="00356B0A" w:rsidRDefault="00356B0A" w:rsidP="00356B0A">
      <w:pPr>
        <w:pStyle w:val="SummaryGrammar"/>
        <w:rPr>
          <w:rStyle w:val="CodeInline"/>
        </w:rPr>
      </w:pPr>
      <w:r w:rsidRPr="00356B0A">
        <w:rPr>
          <w:rStyle w:val="CodeInline"/>
          <w:i/>
          <w:color w:val="auto"/>
        </w:rPr>
        <w:t xml:space="preserve">    type</w:t>
      </w:r>
      <w:r w:rsidRPr="00356B0A">
        <w:rPr>
          <w:rStyle w:val="CodeInline"/>
          <w:i/>
          <w:color w:val="auto"/>
        </w:rPr>
        <w:tab/>
      </w:r>
    </w:p>
    <w:p w:rsidR="00356B0A" w:rsidRPr="00356B0A" w:rsidRDefault="00356B0A" w:rsidP="00356B0A">
      <w:pPr>
        <w:pStyle w:val="SummaryGrammar"/>
        <w:rPr>
          <w:rStyle w:val="CodeInline"/>
        </w:rPr>
      </w:pPr>
      <w:r w:rsidRPr="00356B0A">
        <w:rPr>
          <w:rStyle w:val="CodeInline"/>
          <w:i/>
          <w:color w:val="auto"/>
        </w:rPr>
        <w:t xml:space="preserve">    measure</w:t>
      </w:r>
      <w:r w:rsidRPr="00356B0A">
        <w:rPr>
          <w:rStyle w:val="CodeInline"/>
          <w:i/>
          <w:color w:val="auto"/>
        </w:rPr>
        <w:tab/>
      </w:r>
      <w:r w:rsidRPr="00356B0A">
        <w:rPr>
          <w:rStyle w:val="CodeInline"/>
          <w:i/>
          <w:color w:val="auto"/>
        </w:rPr>
        <w:tab/>
      </w:r>
    </w:p>
    <w:p w:rsidR="00356B0A" w:rsidRDefault="00356B0A" w:rsidP="00356B0A">
      <w:pPr>
        <w:pStyle w:val="SummaryGrammar"/>
        <w:rPr>
          <w:rStyle w:val="CodeInline"/>
        </w:rPr>
      </w:pPr>
      <w:r w:rsidRPr="00356B0A">
        <w:rPr>
          <w:rStyle w:val="CodeInline"/>
          <w:i/>
          <w:color w:val="auto"/>
        </w:rPr>
        <w:t xml:space="preserve">    static-parameter</w:t>
      </w:r>
      <w:r w:rsidRPr="00356B0A">
        <w:rPr>
          <w:rStyle w:val="CodeInline"/>
          <w:i/>
          <w:color w:val="auto"/>
        </w:rPr>
        <w:tab/>
      </w:r>
    </w:p>
    <w:p w:rsidR="00356B0A" w:rsidRDefault="00356B0A"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atomic-type </w:t>
      </w:r>
      <w:r w:rsidRPr="0099564C">
        <w:rPr>
          <w:rStyle w:val="CodeInline"/>
          <w:color w:val="auto"/>
        </w:rPr>
        <w:t xml:space="preserve">: </w:t>
      </w:r>
    </w:p>
    <w:p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rsidR="007372F9" w:rsidRPr="0099564C" w:rsidRDefault="007372F9" w:rsidP="007372F9">
      <w:pPr>
        <w:pStyle w:val="SummaryGrammar"/>
        <w:rPr>
          <w:rStyle w:val="CodeInline"/>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rsidR="007372F9" w:rsidRPr="0099564C" w:rsidRDefault="007372F9" w:rsidP="007372F9">
      <w:pPr>
        <w:pStyle w:val="SummaryGrammar"/>
        <w:rPr>
          <w:rStyle w:val="CodeInline"/>
        </w:rPr>
      </w:pPr>
    </w:p>
    <w:p w:rsidR="007372F9" w:rsidRPr="0099564C" w:rsidRDefault="007372F9" w:rsidP="007372F9">
      <w:pPr>
        <w:pStyle w:val="SummaryGrammar"/>
        <w:keepNext/>
        <w:keepLines/>
        <w:rPr>
          <w:rStyle w:val="CodeInline"/>
        </w:rPr>
      </w:pPr>
      <w:r w:rsidRPr="0099564C">
        <w:rPr>
          <w:rStyle w:val="CodeInline"/>
          <w:i/>
          <w:color w:val="auto"/>
        </w:rPr>
        <w:t>typar</w:t>
      </w:r>
      <w:r w:rsidRPr="0099564C">
        <w:rPr>
          <w:rStyle w:val="CodeInline"/>
          <w:color w:val="auto"/>
        </w:rPr>
        <w:t xml:space="preserve"> :</w:t>
      </w:r>
    </w:p>
    <w:p w:rsidR="007372F9" w:rsidRPr="0099564C" w:rsidRDefault="007372F9" w:rsidP="007372F9">
      <w:pPr>
        <w:pStyle w:val="SummaryGrammar"/>
        <w:keepNext/>
        <w:keepLines/>
        <w:rPr>
          <w:rStyle w:val="CodeInline"/>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constraint</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Marquedannotation"/>
          <w:rFonts w:ascii="Calisto MT" w:hAnsi="Calisto MT"/>
          <w:color w:val="auto"/>
        </w:rPr>
        <w:t xml:space="preserve"> </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static-typars :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rPr>
      </w:pPr>
    </w:p>
    <w:p w:rsidR="007372F9" w:rsidRPr="0099564C" w:rsidRDefault="007372F9" w:rsidP="003743A9">
      <w:pPr>
        <w:pStyle w:val="AppHeading3"/>
        <w:rPr>
          <w:color w:val="auto"/>
        </w:rPr>
      </w:pPr>
      <w:bookmarkStart w:id="7063" w:name="_Toc267667791"/>
      <w:r w:rsidRPr="0099564C">
        <w:rPr>
          <w:color w:val="auto"/>
        </w:rPr>
        <w:t>Equality and Comparison Constraints</w:t>
      </w:r>
      <w:bookmarkEnd w:id="7063"/>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rsidR="007372F9"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rsidR="00356B0A" w:rsidRDefault="00356B0A" w:rsidP="00356B0A">
      <w:pPr>
        <w:pStyle w:val="SummaryGrammar"/>
        <w:rPr>
          <w:rStyle w:val="CodeInline"/>
        </w:rPr>
      </w:pPr>
    </w:p>
    <w:p w:rsidR="00356B0A" w:rsidRDefault="00356B0A" w:rsidP="00356B0A">
      <w:pPr>
        <w:pStyle w:val="AppHeading3"/>
        <w:rPr>
          <w:color w:val="auto"/>
        </w:rPr>
      </w:pPr>
      <w:r>
        <w:rPr>
          <w:color w:val="auto"/>
        </w:rPr>
        <w:t>Type Providers</w:t>
      </w:r>
    </w:p>
    <w:p w:rsidR="00356B0A" w:rsidRDefault="00356B0A" w:rsidP="00356B0A">
      <w:pPr>
        <w:pStyle w:val="SummaryGrammar"/>
        <w:rPr>
          <w:rStyle w:val="CodeInline"/>
          <w:b/>
          <w:sz w:val="20"/>
          <w:szCs w:val="22"/>
          <w:lang w:eastAsia="en-US"/>
        </w:rPr>
      </w:pPr>
    </w:p>
    <w:p w:rsidR="00356B0A" w:rsidRPr="00356B0A" w:rsidRDefault="00356B0A" w:rsidP="00356B0A">
      <w:pPr>
        <w:pStyle w:val="SummaryGrammar"/>
        <w:rPr>
          <w:rStyle w:val="CodeInline"/>
        </w:rPr>
      </w:pPr>
      <w:r w:rsidRPr="00356B0A">
        <w:rPr>
          <w:rStyle w:val="CodeInline"/>
          <w:i/>
          <w:color w:val="auto"/>
        </w:rPr>
        <w:t xml:space="preserve">static-parameter = </w:t>
      </w:r>
    </w:p>
    <w:p w:rsidR="00356B0A" w:rsidRPr="00356B0A" w:rsidRDefault="00356B0A" w:rsidP="00356B0A">
      <w:pPr>
        <w:pStyle w:val="SummaryGrammar"/>
        <w:rPr>
          <w:rStyle w:val="CodeInline"/>
        </w:rPr>
      </w:pPr>
      <w:r w:rsidRPr="00356B0A">
        <w:rPr>
          <w:rStyle w:val="CodeInline"/>
          <w:i/>
          <w:color w:val="auto"/>
        </w:rPr>
        <w:t xml:space="preserve">    static-parameter-value</w:t>
      </w:r>
    </w:p>
    <w:p w:rsidR="00356B0A" w:rsidRPr="00356B0A" w:rsidRDefault="00356B0A" w:rsidP="00356B0A">
      <w:pPr>
        <w:pStyle w:val="SummaryGrammar"/>
        <w:rPr>
          <w:rStyle w:val="CodeInline"/>
        </w:rPr>
      </w:pPr>
      <w:r w:rsidRPr="00356B0A">
        <w:rPr>
          <w:rStyle w:val="CodeInline"/>
          <w:i/>
          <w:color w:val="auto"/>
        </w:rPr>
        <w:t xml:space="preserve">    id = static-parameter-value</w:t>
      </w:r>
    </w:p>
    <w:p w:rsidR="00356B0A" w:rsidRPr="00356B0A" w:rsidRDefault="00356B0A" w:rsidP="00356B0A">
      <w:pPr>
        <w:pStyle w:val="SummaryGrammar"/>
        <w:rPr>
          <w:rStyle w:val="CodeInline"/>
        </w:rPr>
      </w:pPr>
    </w:p>
    <w:p w:rsidR="00356B0A" w:rsidRPr="00356B0A" w:rsidRDefault="00356B0A" w:rsidP="00356B0A">
      <w:pPr>
        <w:pStyle w:val="SummaryGrammar"/>
        <w:rPr>
          <w:rStyle w:val="CodeInline"/>
        </w:rPr>
      </w:pPr>
      <w:r w:rsidRPr="00356B0A">
        <w:rPr>
          <w:rStyle w:val="CodeInline"/>
          <w:i/>
          <w:color w:val="auto"/>
        </w:rPr>
        <w:t xml:space="preserve">static-parameter-value = </w:t>
      </w:r>
    </w:p>
    <w:p w:rsidR="00356B0A" w:rsidRPr="00356B0A" w:rsidRDefault="00356B0A" w:rsidP="00356B0A">
      <w:pPr>
        <w:pStyle w:val="SummaryGrammar"/>
        <w:rPr>
          <w:rStyle w:val="CodeInline"/>
        </w:rPr>
      </w:pPr>
      <w:r w:rsidRPr="00356B0A">
        <w:rPr>
          <w:rStyle w:val="CodeInline"/>
          <w:i/>
          <w:color w:val="auto"/>
        </w:rPr>
        <w:t xml:space="preserve">    const</w:t>
      </w:r>
    </w:p>
    <w:p w:rsidR="00356B0A" w:rsidRPr="00356B0A" w:rsidRDefault="00356B0A" w:rsidP="00356B0A">
      <w:pPr>
        <w:pStyle w:val="SummaryGrammar"/>
        <w:rPr>
          <w:rStyle w:val="CodeInline"/>
        </w:rPr>
      </w:pPr>
      <w:r w:rsidRPr="00356B0A">
        <w:rPr>
          <w:rStyle w:val="CodeInline"/>
          <w:i/>
          <w:color w:val="auto"/>
        </w:rPr>
        <w:t xml:space="preserve">    </w:t>
      </w:r>
      <w:r w:rsidRPr="00356B0A">
        <w:rPr>
          <w:rStyle w:val="CodeInline"/>
          <w:color w:val="auto"/>
        </w:rPr>
        <w:t>const</w:t>
      </w:r>
      <w:r w:rsidRPr="00356B0A">
        <w:rPr>
          <w:rStyle w:val="CodeInline"/>
          <w:i/>
          <w:color w:val="auto"/>
        </w:rPr>
        <w:t xml:space="preserve"> expr</w:t>
      </w:r>
    </w:p>
    <w:p w:rsidR="00356B0A" w:rsidRPr="0099564C" w:rsidRDefault="00356B0A" w:rsidP="00356B0A">
      <w:pPr>
        <w:pStyle w:val="SummaryGrammar"/>
        <w:rPr>
          <w:rStyle w:val="CodeInline"/>
        </w:rPr>
      </w:pPr>
    </w:p>
    <w:p w:rsidR="00356B0A" w:rsidRPr="0099564C" w:rsidRDefault="00356B0A" w:rsidP="007372F9">
      <w:pPr>
        <w:pStyle w:val="SummaryGrammar"/>
        <w:rPr>
          <w:color w:val="auto"/>
        </w:rPr>
      </w:pPr>
    </w:p>
    <w:p w:rsidR="007372F9" w:rsidRPr="0099564C" w:rsidRDefault="007372F9" w:rsidP="00C04A93">
      <w:pPr>
        <w:pStyle w:val="AppHeading2"/>
        <w:keepNext/>
        <w:keepLines/>
        <w:numPr>
          <w:ilvl w:val="2"/>
          <w:numId w:val="50"/>
        </w:numPr>
        <w:outlineLvl w:val="2"/>
        <w:rPr>
          <w:color w:val="auto"/>
        </w:rPr>
      </w:pPr>
      <w:bookmarkStart w:id="7064" w:name="_Toc267667805"/>
      <w:r w:rsidRPr="0099564C">
        <w:rPr>
          <w:color w:val="auto"/>
        </w:rPr>
        <w:t>Expressions</w:t>
      </w:r>
      <w:bookmarkEnd w:id="7064"/>
    </w:p>
    <w:p w:rsidR="007372F9" w:rsidRPr="0099564C" w:rsidRDefault="007372F9" w:rsidP="007372F9">
      <w:pPr>
        <w:pStyle w:val="SummaryGrammar"/>
        <w:rPr>
          <w:rStyle w:val="CodeInline"/>
          <w:b/>
          <w:sz w:val="24"/>
          <w:szCs w:val="22"/>
          <w:lang w:eastAsia="en-US"/>
        </w:rPr>
      </w:pPr>
      <w:r w:rsidRPr="0099564C">
        <w:rPr>
          <w:rStyle w:val="CodeInline"/>
          <w:i/>
          <w:color w:val="auto"/>
        </w:rPr>
        <w:t>expr</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 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rsidR="00D71F17" w:rsidRPr="0099564C" w:rsidRDefault="00D71F17" w:rsidP="007372F9">
      <w:pPr>
        <w:pStyle w:val="SummaryGrammar"/>
        <w:rPr>
          <w:rStyle w:val="CodeInlineItalic"/>
          <w:szCs w:val="22"/>
          <w:lang w:eastAsia="en-US"/>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C6647E" w:rsidRPr="0099564C" w:rsidRDefault="00C6647E"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rsidR="007372F9" w:rsidRPr="0099564C" w:rsidRDefault="007372F9" w:rsidP="007372F9">
      <w:pPr>
        <w:pStyle w:val="Bodytextlink0"/>
        <w:rPr>
          <w:rStyle w:val="CodeInline"/>
          <w:szCs w:val="20"/>
          <w:lang w:eastAsia="en-GB"/>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rsidR="007372F9" w:rsidRPr="0099564C" w:rsidRDefault="007372F9" w:rsidP="007372F9">
      <w:pPr>
        <w:pStyle w:val="SummaryGrammar"/>
        <w:rPr>
          <w:rStyle w:val="CodeInline"/>
          <w:szCs w:val="22"/>
          <w:lang w:eastAsia="en-US"/>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expr-or-range-expr</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rPr>
      </w:pPr>
    </w:p>
    <w:p w:rsidR="00D71F17" w:rsidRPr="0099564C" w:rsidRDefault="00D71F17" w:rsidP="007372F9">
      <w:pPr>
        <w:pStyle w:val="SummaryGrammar"/>
        <w:rPr>
          <w:rStyle w:val="CodeInline"/>
        </w:rPr>
      </w:pPr>
      <w:r w:rsidRPr="0099564C">
        <w:rPr>
          <w:rStyle w:val="CodeInline"/>
          <w:i/>
          <w:color w:val="auto"/>
        </w:rPr>
        <w:t>function-or-value-defn :</w:t>
      </w:r>
    </w:p>
    <w:p w:rsidR="00D71F17" w:rsidRPr="0099564C" w:rsidRDefault="00D71F17" w:rsidP="007372F9">
      <w:pPr>
        <w:pStyle w:val="SummaryGrammar"/>
        <w:rPr>
          <w:rStyle w:val="CodeInline"/>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rsidR="00D71F17" w:rsidRPr="0099564C" w:rsidRDefault="00D71F17" w:rsidP="007372F9">
      <w:pPr>
        <w:pStyle w:val="SummaryGrammar"/>
        <w:rPr>
          <w:rStyle w:val="CodeInline"/>
        </w:rPr>
      </w:pPr>
      <w:r w:rsidRPr="0099564C">
        <w:rPr>
          <w:rStyle w:val="CodeInline"/>
          <w:color w:val="auto"/>
        </w:rPr>
        <w:t xml:space="preserve">    </w:t>
      </w:r>
      <w:r w:rsidRPr="0099564C">
        <w:rPr>
          <w:rStyle w:val="CodeInline"/>
          <w:i/>
          <w:color w:val="auto"/>
        </w:rPr>
        <w:t>value-defn</w:t>
      </w:r>
    </w:p>
    <w:p w:rsidR="00280E01" w:rsidRDefault="00280E01" w:rsidP="007372F9">
      <w:pPr>
        <w:pStyle w:val="SummaryGrammar"/>
        <w:rPr>
          <w:rStyle w:val="CodeInlineItalic"/>
        </w:rPr>
      </w:pPr>
    </w:p>
    <w:p w:rsidR="00D71F17" w:rsidRPr="0099564C" w:rsidRDefault="00D71F17" w:rsidP="00F1188C">
      <w:pPr>
        <w:pStyle w:val="SummaryGrammar"/>
        <w:rPr>
          <w:rStyle w:val="CodeInline"/>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rPr>
      </w:pPr>
      <w:r w:rsidRPr="0099564C">
        <w:rPr>
          <w:rStyle w:val="CodeInline"/>
          <w:i/>
          <w:color w:val="auto"/>
        </w:rPr>
        <w:t xml:space="preserve">value-defn </w:t>
      </w:r>
      <w:r w:rsidRPr="0099564C">
        <w:rPr>
          <w:rStyle w:val="CodeInline"/>
          <w:color w:val="auto"/>
        </w:rPr>
        <w:t>:</w:t>
      </w:r>
    </w:p>
    <w:p w:rsidR="00D71F17" w:rsidRPr="0099564C" w:rsidRDefault="00D71F17" w:rsidP="007372F9">
      <w:pPr>
        <w:pStyle w:val="SummaryGrammar"/>
        <w:rPr>
          <w:rStyle w:val="CodeInline"/>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rPr>
      </w:pPr>
    </w:p>
    <w:p w:rsidR="007372F9" w:rsidRPr="0099564C" w:rsidRDefault="007372F9" w:rsidP="007372F9">
      <w:pPr>
        <w:pStyle w:val="SummaryGrammar"/>
        <w:keepNext/>
        <w:rPr>
          <w:rStyle w:val="CodeInline"/>
        </w:rPr>
      </w:pPr>
      <w:r w:rsidRPr="0099564C">
        <w:rPr>
          <w:rStyle w:val="CodeInline"/>
          <w:i/>
          <w:color w:val="auto"/>
        </w:rPr>
        <w:t>return-type</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rPr>
      </w:pPr>
    </w:p>
    <w:p w:rsidR="009B460B" w:rsidRPr="0099564C" w:rsidRDefault="009B460B" w:rsidP="007372F9">
      <w:pPr>
        <w:pStyle w:val="SummaryGrammar"/>
        <w:rPr>
          <w:rStyle w:val="CodeInline"/>
        </w:rPr>
      </w:pPr>
      <w:r w:rsidRPr="0099564C">
        <w:rPr>
          <w:rStyle w:val="CodeInlineItalic"/>
          <w:color w:val="auto"/>
        </w:rPr>
        <w:t>function-or-value-defns</w:t>
      </w:r>
      <w:r w:rsidR="007372F9" w:rsidRPr="0099564C">
        <w:rPr>
          <w:rStyle w:val="CodeInline"/>
          <w:color w:val="auto"/>
        </w:rPr>
        <w:t xml:space="preserve"> : </w:t>
      </w:r>
    </w:p>
    <w:p w:rsidR="007372F9" w:rsidRPr="0099564C" w:rsidRDefault="009B460B" w:rsidP="007372F9">
      <w:pPr>
        <w:pStyle w:val="SummaryGrammar"/>
        <w:rPr>
          <w:rStyle w:val="CodeInline"/>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rPr>
      </w:pPr>
    </w:p>
    <w:p w:rsidR="00D71F17" w:rsidRPr="0099564C" w:rsidRDefault="007372F9" w:rsidP="007372F9">
      <w:pPr>
        <w:pStyle w:val="SummaryGrammar"/>
        <w:rPr>
          <w:rStyle w:val="CodeInline"/>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rsidR="007372F9" w:rsidRPr="0099564C" w:rsidRDefault="00D71F17" w:rsidP="007372F9">
      <w:pPr>
        <w:pStyle w:val="SummaryGrammar"/>
        <w:rPr>
          <w:rStyle w:val="CodeInline"/>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object-construction</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e 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e</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base-call</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rsidR="007372F9" w:rsidRPr="0099564C" w:rsidRDefault="007372F9" w:rsidP="003743A9">
      <w:pPr>
        <w:pStyle w:val="AppHeading3"/>
        <w:rPr>
          <w:color w:val="auto"/>
        </w:rPr>
      </w:pPr>
      <w:r w:rsidRPr="0099564C">
        <w:rPr>
          <w:color w:val="auto"/>
        </w:rPr>
        <w:t>Computation and Range Expressions</w:t>
      </w:r>
    </w:p>
    <w:p w:rsidR="00356B0A" w:rsidRDefault="00356B0A" w:rsidP="007372F9">
      <w:pPr>
        <w:pStyle w:val="SummaryGrammar"/>
        <w:keepNext/>
        <w:rPr>
          <w:rStyle w:val="CodeInline"/>
          <w:b/>
          <w:sz w:val="20"/>
          <w:szCs w:val="22"/>
          <w:lang w:eastAsia="en-US"/>
        </w:rPr>
      </w:pPr>
    </w:p>
    <w:p w:rsidR="007372F9" w:rsidRPr="0099564C" w:rsidRDefault="007372F9" w:rsidP="007372F9">
      <w:pPr>
        <w:pStyle w:val="SummaryGrammar"/>
        <w:keepNext/>
        <w:rPr>
          <w:rStyle w:val="CodeInline"/>
        </w:rPr>
      </w:pP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comp-expr</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short-comp-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rPr>
      </w:pPr>
    </w:p>
    <w:p w:rsidR="007372F9" w:rsidRPr="0099564C" w:rsidRDefault="007372F9" w:rsidP="007372F9">
      <w:pPr>
        <w:pStyle w:val="SummaryGrammar"/>
        <w:keepNext/>
        <w:rPr>
          <w:rStyle w:val="CodeInline"/>
        </w:rPr>
      </w:pPr>
      <w:r w:rsidRPr="0099564C">
        <w:rPr>
          <w:rStyle w:val="CodeInline"/>
          <w:i/>
          <w:color w:val="auto"/>
        </w:rPr>
        <w:t>comp-expr</w:t>
      </w:r>
      <w:r w:rsidRPr="0099564C">
        <w:rPr>
          <w:rStyle w:val="CodeInline"/>
          <w:color w:val="auto"/>
        </w:rPr>
        <w:t xml:space="preserve"> : </w:t>
      </w:r>
    </w:p>
    <w:p w:rsidR="007372F9" w:rsidRPr="003B2052" w:rsidRDefault="007372F9" w:rsidP="007372F9">
      <w:pPr>
        <w:pStyle w:val="SummaryGrammar"/>
        <w:keepNext/>
        <w:rPr>
          <w:rStyle w:val="CodeInline"/>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rsidR="0075151E" w:rsidRDefault="009E5281" w:rsidP="007372F9">
      <w:pPr>
        <w:pStyle w:val="SummaryGrammar"/>
        <w:keepNext/>
        <w:rPr>
          <w:rStyle w:val="CodeInline"/>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rsidR="009E5281" w:rsidRPr="003B2052" w:rsidRDefault="007372F9" w:rsidP="007372F9">
      <w:pPr>
        <w:pStyle w:val="SummaryGrammar"/>
        <w:keepNext/>
        <w:rPr>
          <w:rStyle w:val="CodeInline"/>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rsidR="00AB0CAB" w:rsidRPr="0099564C" w:rsidRDefault="00AB0CAB" w:rsidP="00AB0CAB">
      <w:pPr>
        <w:pStyle w:val="SummaryGrammar"/>
        <w:rPr>
          <w:rStyle w:val="CodeInline"/>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rsidR="00AB0CAB" w:rsidRDefault="00AB0CAB" w:rsidP="00AB0CAB">
      <w:pPr>
        <w:pStyle w:val="SummaryGrammar"/>
        <w:rPr>
          <w:rStyle w:val="CodeInline"/>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rsidR="009E5281" w:rsidRPr="0099564C" w:rsidRDefault="009E5281" w:rsidP="009E5281">
      <w:pPr>
        <w:pStyle w:val="SummaryGrammar"/>
        <w:rPr>
          <w:rStyle w:val="CodeInline"/>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9E5281" w:rsidRPr="0099564C" w:rsidRDefault="009E5281" w:rsidP="009E5281">
      <w:pPr>
        <w:pStyle w:val="SummaryGrammar"/>
        <w:rPr>
          <w:rStyle w:val="CodeInline"/>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9E5281" w:rsidRPr="0099564C" w:rsidRDefault="009E5281" w:rsidP="009E5281">
      <w:pPr>
        <w:pStyle w:val="SummaryGrammar"/>
        <w:rPr>
          <w:rStyle w:val="CodeInline"/>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rsidR="007372F9" w:rsidRPr="0099564C" w:rsidRDefault="009E5281" w:rsidP="00E84CE6">
      <w:pPr>
        <w:pStyle w:val="SummaryGrammar"/>
        <w:rPr>
          <w:rStyle w:val="CodeInline"/>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rsidR="00AB0CAB" w:rsidRDefault="00AB0CAB" w:rsidP="007372F9">
      <w:pPr>
        <w:pStyle w:val="SummaryGrammar"/>
        <w:rPr>
          <w:rStyle w:val="CodeInline"/>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i/>
          <w:color w:val="auto"/>
        </w:rPr>
        <w:tab/>
      </w:r>
    </w:p>
    <w:p w:rsidR="007372F9" w:rsidRDefault="007372F9" w:rsidP="007372F9">
      <w:pPr>
        <w:pStyle w:val="SummaryGrammar"/>
        <w:rPr>
          <w:rStyle w:val="CodeInline"/>
        </w:rPr>
      </w:pPr>
    </w:p>
    <w:p w:rsidR="00A01C13" w:rsidRDefault="00A01C13" w:rsidP="007372F9">
      <w:pPr>
        <w:pStyle w:val="SummaryGrammar"/>
        <w:rPr>
          <w:rStyle w:val="CodeInline"/>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rsidR="00A01C13" w:rsidRDefault="00A01C13" w:rsidP="007372F9">
      <w:pPr>
        <w:pStyle w:val="SummaryGrammar"/>
        <w:rPr>
          <w:rStyle w:val="CodeInline"/>
        </w:rPr>
      </w:pPr>
    </w:p>
    <w:p w:rsidR="00A626A0" w:rsidRDefault="00A626A0" w:rsidP="007372F9">
      <w:pPr>
        <w:pStyle w:val="SummaryGrammar"/>
        <w:rPr>
          <w:rStyle w:val="CodeInline"/>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rsidR="00A626A0" w:rsidRPr="0099564C" w:rsidRDefault="00A626A0"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range-expr</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rPr>
      </w:pPr>
    </w:p>
    <w:p w:rsidR="001F47DA" w:rsidRPr="001F47DA" w:rsidRDefault="001F47DA" w:rsidP="001F47DA">
      <w:pPr>
        <w:pStyle w:val="SummaryGrammar"/>
        <w:rPr>
          <w:rStyle w:val="CodeInline"/>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rsidR="001F47DA" w:rsidRDefault="001F47DA"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slice-range</w:t>
      </w:r>
      <w:r w:rsidRPr="0099564C">
        <w:rPr>
          <w:rStyle w:val="CodeInline"/>
          <w:color w:val="auto"/>
        </w:rPr>
        <w:t xml:space="preserve"> : </w:t>
      </w:r>
    </w:p>
    <w:p w:rsidR="001F47DA" w:rsidRPr="0099564C" w:rsidRDefault="001F47DA" w:rsidP="001F47DA">
      <w:pPr>
        <w:pStyle w:val="SummaryGrammar"/>
        <w:rPr>
          <w:rStyle w:val="CodeInline"/>
        </w:rPr>
      </w:pP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rsidR="007372F9" w:rsidRPr="0099564C" w:rsidRDefault="007372F9" w:rsidP="003743A9">
      <w:pPr>
        <w:pStyle w:val="AppHeading3"/>
        <w:rPr>
          <w:color w:val="auto"/>
        </w:rPr>
      </w:pPr>
      <w:bookmarkStart w:id="7065" w:name="_Toc267667820"/>
      <w:r w:rsidRPr="0099564C">
        <w:rPr>
          <w:color w:val="auto"/>
        </w:rPr>
        <w:t>Computation Expressions</w:t>
      </w:r>
      <w:bookmarkEnd w:id="7065"/>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3743A9">
      <w:pPr>
        <w:pStyle w:val="AppHeading3"/>
        <w:rPr>
          <w:color w:val="auto"/>
        </w:rPr>
      </w:pPr>
      <w:bookmarkStart w:id="7066" w:name="_Toc267667822"/>
      <w:bookmarkStart w:id="7067" w:name="_Toc267667810"/>
      <w:r w:rsidRPr="0099564C">
        <w:rPr>
          <w:color w:val="auto"/>
        </w:rPr>
        <w:t>Sequence Expressions</w:t>
      </w:r>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rsidR="007372F9" w:rsidRPr="0099564C" w:rsidRDefault="007372F9" w:rsidP="003743A9">
      <w:pPr>
        <w:pStyle w:val="AppHeading3"/>
        <w:rPr>
          <w:color w:val="auto"/>
        </w:rPr>
      </w:pPr>
      <w:r w:rsidRPr="0099564C">
        <w:rPr>
          <w:color w:val="auto"/>
        </w:rPr>
        <w:t>Range Expressions</w:t>
      </w:r>
      <w:bookmarkEnd w:id="7066"/>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rStyle w:val="CodeInlin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rsidR="007372F9" w:rsidRPr="0099564C" w:rsidRDefault="007372F9" w:rsidP="007372F9">
      <w:pPr>
        <w:pStyle w:val="SummaryGrammar"/>
        <w:rPr>
          <w:rStyle w:val="CodeInlin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67"/>
    <w:p w:rsidR="007372F9" w:rsidRPr="0099564C" w:rsidRDefault="007372F9" w:rsidP="00D957B1">
      <w:pPr>
        <w:pStyle w:val="AppHeading3"/>
        <w:rPr>
          <w:color w:val="auto"/>
        </w:rPr>
      </w:pPr>
      <w:r w:rsidRPr="0099564C">
        <w:rPr>
          <w:color w:val="auto"/>
        </w:rPr>
        <w:t>Copy and Update Record Expression</w:t>
      </w:r>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rsidR="007372F9" w:rsidRPr="0099564C" w:rsidRDefault="009B460B" w:rsidP="003743A9">
      <w:pPr>
        <w:pStyle w:val="AppHeading3"/>
        <w:rPr>
          <w:color w:val="auto"/>
        </w:rPr>
      </w:pPr>
      <w:bookmarkStart w:id="7068" w:name="_Toc267667831"/>
      <w:r w:rsidRPr="0099564C">
        <w:rPr>
          <w:color w:val="auto"/>
        </w:rPr>
        <w:t>Dynamic</w:t>
      </w:r>
      <w:r w:rsidR="007372F9" w:rsidRPr="0099564C">
        <w:rPr>
          <w:color w:val="auto"/>
        </w:rPr>
        <w:t xml:space="preserve"> Operator Expressions</w:t>
      </w:r>
      <w:bookmarkEnd w:id="7068"/>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rStyle w:val="CodeInline"/>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r>
      <w:r w:rsidRPr="0099564C">
        <w:rPr>
          <w:rStyle w:val="CodeInline"/>
          <w:rFonts w:ascii="Times New Roman" w:hAnsi="Times New Roman" w:cs="Times New Roman"/>
          <w:color w:val="auto"/>
        </w:rPr>
        <w:t>→</w:t>
      </w:r>
      <w:r w:rsidRPr="0099564C">
        <w:rPr>
          <w:rStyle w:val="CodeInline"/>
          <w:color w:val="auto"/>
        </w:rPr>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r>
      <w:r w:rsidRPr="0099564C">
        <w:rPr>
          <w:rStyle w:val="CodeInline"/>
          <w:rFonts w:ascii="Times New Roman" w:hAnsi="Times New Roman" w:cs="Times New Roman"/>
          <w:color w:val="auto"/>
        </w:rPr>
        <w:t>→</w:t>
      </w:r>
      <w:r w:rsidRPr="0099564C">
        <w:rPr>
          <w:rStyle w:val="CodeInline"/>
          <w:color w:val="auto"/>
        </w:rPr>
        <w:t xml:space="preserve"> (?) </w:t>
      </w:r>
      <w:r w:rsidRPr="0099564C">
        <w:rPr>
          <w:rStyle w:val="CodeInline"/>
          <w:i/>
          <w:color w:val="auto"/>
        </w:rPr>
        <w:t>expr1 expr2</w:t>
      </w:r>
    </w:p>
    <w:p w:rsidR="007372F9" w:rsidRPr="0099564C" w:rsidRDefault="007372F9" w:rsidP="007372F9">
      <w:pPr>
        <w:pStyle w:val="SummaryGrammar"/>
        <w:rPr>
          <w:rStyle w:val="CodeInline"/>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r>
      <w:r w:rsidRPr="0099564C">
        <w:rPr>
          <w:rStyle w:val="CodeInline"/>
          <w:rFonts w:ascii="Times New Roman" w:hAnsi="Times New Roman" w:cs="Times New Roman"/>
          <w:color w:val="auto"/>
        </w:rPr>
        <w:t>→</w:t>
      </w:r>
      <w:r w:rsidRPr="0099564C">
        <w:rPr>
          <w:rStyle w:val="CodeInline"/>
          <w:color w:val="auto"/>
        </w:rPr>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rsidR="007372F9" w:rsidRPr="0099564C" w:rsidRDefault="007372F9" w:rsidP="007372F9">
      <w:pPr>
        <w:pStyle w:val="SummaryGrammar"/>
        <w:rPr>
          <w:rStyle w:val="CodeInline"/>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r>
      <w:r w:rsidRPr="0099564C">
        <w:rPr>
          <w:rStyle w:val="CodeInline"/>
          <w:rFonts w:ascii="Times New Roman" w:hAnsi="Times New Roman" w:cs="Times New Roman"/>
          <w:color w:val="auto"/>
        </w:rPr>
        <w:t>→</w:t>
      </w:r>
      <w:r w:rsidRPr="0099564C">
        <w:rPr>
          <w:rStyle w:val="CodeInline"/>
          <w:color w:val="auto"/>
        </w:rPr>
        <w:t xml:space="preserve"> (?&lt;-) </w:t>
      </w:r>
      <w:r w:rsidRPr="0099564C">
        <w:rPr>
          <w:rStyle w:val="CodeInline"/>
          <w:i/>
          <w:color w:val="auto"/>
        </w:rPr>
        <w:t>expr1 expr2 expr3</w:t>
      </w:r>
    </w:p>
    <w:p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rsidR="007372F9" w:rsidRPr="0099564C" w:rsidRDefault="007372F9" w:rsidP="003743A9">
      <w:pPr>
        <w:pStyle w:val="AppHeading3"/>
        <w:rPr>
          <w:color w:val="auto"/>
        </w:rPr>
      </w:pPr>
      <w:r w:rsidRPr="0099564C">
        <w:rPr>
          <w:color w:val="auto"/>
        </w:rPr>
        <w:t>AddressOf Operators</w:t>
      </w:r>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rsidR="007372F9" w:rsidRPr="0099564C" w:rsidRDefault="007372F9" w:rsidP="003743A9">
      <w:pPr>
        <w:pStyle w:val="AppHeading3"/>
        <w:rPr>
          <w:color w:val="auto"/>
        </w:rPr>
      </w:pPr>
      <w:bookmarkStart w:id="7069" w:name="_Toc267667833"/>
      <w:r w:rsidRPr="0099564C">
        <w:rPr>
          <w:color w:val="auto"/>
        </w:rPr>
        <w:t>Lookup Expressions</w:t>
      </w:r>
      <w:bookmarkEnd w:id="7069"/>
      <w:r w:rsidRPr="0099564C">
        <w:rPr>
          <w:color w:val="auto"/>
        </w:rPr>
        <w:t xml:space="preserve"> </w:t>
      </w:r>
    </w:p>
    <w:p w:rsidR="00356B0A" w:rsidRDefault="00356B0A" w:rsidP="007A1627">
      <w:pPr>
        <w:pStyle w:val="SummaryGrammar"/>
        <w:keepNext/>
        <w:rPr>
          <w:rStyle w:val="CodeInline"/>
          <w:b/>
          <w:sz w:val="20"/>
          <w:szCs w:val="22"/>
          <w:lang w:eastAsia="en-US"/>
        </w:rPr>
      </w:pPr>
    </w:p>
    <w:p w:rsidR="007372F9" w:rsidRPr="00356B0A" w:rsidRDefault="007372F9" w:rsidP="007A1627">
      <w:pPr>
        <w:pStyle w:val="SummaryGrammar"/>
        <w:keepNext/>
        <w:rPr>
          <w:rStyle w:val="CodeInline"/>
        </w:rPr>
      </w:pPr>
      <w:r w:rsidRPr="00356B0A">
        <w:rPr>
          <w:rStyle w:val="CodeInline"/>
          <w:i/>
          <w:color w:val="auto"/>
          <w:lang w:val="en-GB"/>
        </w:rPr>
        <w:t>e1</w:t>
      </w:r>
      <w:r w:rsidRPr="00356B0A">
        <w:rPr>
          <w:rStyle w:val="CodeInline"/>
          <w:color w:val="auto"/>
          <w:lang w:val="en-GB"/>
        </w:rPr>
        <w:t>.[</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r w:rsidRPr="00356B0A">
        <w:rPr>
          <w:rStyle w:val="CodeInline"/>
          <w:color w:val="auto"/>
          <w:lang w:val="en-GB"/>
        </w:rPr>
        <w:tab/>
      </w:r>
      <w:r w:rsidRPr="00356B0A">
        <w:rPr>
          <w:rStyle w:val="CodeInline"/>
          <w:color w:val="auto"/>
          <w:lang w:val="en-GB"/>
        </w:rPr>
        <w:tab/>
      </w:r>
      <w:r w:rsidRPr="00356B0A">
        <w:rPr>
          <w:rStyle w:val="CodeInline"/>
          <w:rFonts w:ascii="Times New Roman" w:hAnsi="Times New Roman" w:cs="Times New Roman"/>
          <w:color w:val="auto"/>
          <w:lang w:val="en-GB"/>
        </w:rPr>
        <w:t>→</w:t>
      </w:r>
      <w:r w:rsidRPr="00356B0A">
        <w:rPr>
          <w:rStyle w:val="CodeInline"/>
          <w:color w:val="auto"/>
          <w:lang w:val="en-GB"/>
        </w:rPr>
        <w:t xml:space="preserve"> </w:t>
      </w:r>
      <w:r w:rsidRPr="00356B0A">
        <w:rPr>
          <w:rStyle w:val="CodeInline"/>
          <w:i/>
          <w:color w:val="auto"/>
          <w:lang w:val="en-GB"/>
        </w:rPr>
        <w:t>e1</w:t>
      </w:r>
      <w:r w:rsidRPr="00356B0A">
        <w:rPr>
          <w:rStyle w:val="CodeInline"/>
          <w:color w:val="auto"/>
          <w:lang w:val="en-GB"/>
        </w:rPr>
        <w:t>.get_Item(</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p>
    <w:p w:rsidR="007372F9"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lt;- </w:t>
      </w:r>
      <w:r w:rsidRPr="00356B0A">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r>
      <w:r w:rsidRPr="0099564C">
        <w:rPr>
          <w:rStyle w:val="CodeInline"/>
          <w:rFonts w:ascii="Times New Roman" w:hAnsi="Times New Roman" w:cs="Times New Roman"/>
          <w:color w:val="auto"/>
          <w:lang w:val="de-DE"/>
        </w:rPr>
        <w:t>→</w:t>
      </w:r>
      <w:r w:rsidRPr="0099564C">
        <w:rPr>
          <w:rStyle w:val="CodeInline"/>
          <w:color w:val="auto"/>
          <w:lang w:val="de-DE"/>
        </w:rPr>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rsidR="00356B0A" w:rsidRDefault="00356B0A" w:rsidP="00356B0A">
      <w:pPr>
        <w:pStyle w:val="AppHeading3"/>
        <w:rPr>
          <w:color w:val="auto"/>
        </w:rPr>
      </w:pPr>
      <w:r>
        <w:rPr>
          <w:color w:val="auto"/>
        </w:rPr>
        <w:t xml:space="preserve">Slice </w:t>
      </w:r>
      <w:r w:rsidRPr="0099564C">
        <w:rPr>
          <w:color w:val="auto"/>
        </w:rPr>
        <w:t xml:space="preserve">Expressions </w:t>
      </w:r>
    </w:p>
    <w:p w:rsidR="00356B0A" w:rsidRDefault="00356B0A" w:rsidP="00356B0A">
      <w:pPr>
        <w:pStyle w:val="CodeExplanation"/>
        <w:keepNext/>
        <w:ind w:left="0"/>
        <w:rPr>
          <w:rStyle w:val="CodeInline"/>
          <w:b/>
          <w:sz w:val="20"/>
          <w:szCs w:val="22"/>
          <w:lang w:eastAsia="en-US"/>
        </w:rPr>
      </w:pPr>
    </w:p>
    <w:p w:rsidR="00356B0A" w:rsidRPr="00356B0A" w:rsidRDefault="00356B0A" w:rsidP="00356B0A">
      <w:pPr>
        <w:pStyle w:val="CodeExplanation"/>
        <w:keepNext/>
        <w:ind w:left="0"/>
        <w:rPr>
          <w:rStyle w:val="CodeInline"/>
        </w:rPr>
      </w:pPr>
      <w:r w:rsidRPr="00356B0A">
        <w:rPr>
          <w:rStyle w:val="CodeInline"/>
          <w:bCs w:val="0"/>
          <w:i/>
          <w:iCs/>
          <w:color w:val="auto"/>
        </w:rPr>
        <w:t xml:space="preserve">e1.[sliceArg1, ,,, sliceArgN] </w:t>
      </w:r>
      <w:r w:rsidRPr="00356B0A">
        <w:rPr>
          <w:rStyle w:val="CodeInline"/>
          <w:bCs w:val="0"/>
          <w:i/>
          <w:iCs/>
          <w:color w:val="auto"/>
        </w:rPr>
        <w:tab/>
      </w:r>
      <w:r w:rsidRPr="00356B0A">
        <w:rPr>
          <w:rStyle w:val="CodeInline"/>
          <w:bCs w:val="0"/>
          <w:i/>
          <w:iCs/>
          <w:color w:val="auto"/>
        </w:rPr>
        <w:tab/>
      </w:r>
      <w:r w:rsidRPr="00356B0A">
        <w:rPr>
          <w:rStyle w:val="CodeInline"/>
          <w:rFonts w:ascii="Times New Roman" w:hAnsi="Times New Roman" w:cs="Times New Roman"/>
          <w:bCs w:val="0"/>
          <w:i/>
          <w:iCs/>
          <w:color w:val="auto"/>
        </w:rPr>
        <w:t>→</w:t>
      </w:r>
      <w:r w:rsidRPr="00356B0A">
        <w:rPr>
          <w:rStyle w:val="CodeInline"/>
          <w:bCs w:val="0"/>
          <w:i/>
          <w:iCs/>
          <w:color w:val="auto"/>
        </w:rPr>
        <w:t xml:space="preserve"> e1.GetSlice( args1,…,argsN)</w:t>
      </w:r>
    </w:p>
    <w:p w:rsidR="00356B0A" w:rsidRPr="00356B0A" w:rsidRDefault="00356B0A" w:rsidP="00356B0A">
      <w:pPr>
        <w:pStyle w:val="CodeExplanation"/>
        <w:keepNext/>
        <w:ind w:left="0"/>
        <w:rPr>
          <w:rStyle w:val="CodeInlineItalic"/>
        </w:rPr>
      </w:pPr>
      <w:r w:rsidRPr="00356B0A">
        <w:rPr>
          <w:rStyle w:val="CodeInline"/>
          <w:bCs w:val="0"/>
          <w:i/>
          <w:iCs/>
          <w:color w:val="auto"/>
        </w:rPr>
        <w:t xml:space="preserve">e1.[sliceArg1, ,,, sliceArgN] </w:t>
      </w:r>
      <w:r>
        <w:rPr>
          <w:rStyle w:val="CodeInline"/>
          <w:bCs w:val="0"/>
          <w:i/>
          <w:iCs/>
          <w:color w:val="auto"/>
        </w:rPr>
        <w:t xml:space="preserve">&lt;- expr </w:t>
      </w:r>
      <w:r w:rsidRPr="00356B0A">
        <w:rPr>
          <w:rStyle w:val="CodeInline"/>
          <w:rFonts w:ascii="Times New Roman" w:hAnsi="Times New Roman" w:cs="Times New Roman"/>
          <w:bCs w:val="0"/>
          <w:i/>
          <w:iCs/>
          <w:color w:val="auto"/>
        </w:rPr>
        <w:t>→</w:t>
      </w:r>
      <w:r w:rsidRPr="00356B0A">
        <w:rPr>
          <w:rStyle w:val="CodeInline"/>
          <w:bCs w:val="0"/>
          <w:i/>
          <w:iCs/>
          <w:color w:val="auto"/>
        </w:rPr>
        <w:t xml:space="preserve"> e1.SetSlice( args1,…,argsN, expr)</w:t>
      </w:r>
    </w:p>
    <w:p w:rsidR="00356B0A" w:rsidRDefault="00356B0A" w:rsidP="00356B0A">
      <w:r>
        <w:t xml:space="preserve">where each sliceArgN is a </w:t>
      </w:r>
      <w:r w:rsidRPr="00356B0A">
        <w:rPr>
          <w:i/>
        </w:rPr>
        <w:t>slice-range</w:t>
      </w:r>
      <w:r>
        <w:t xml:space="preserve"> and translated to argsN (giving one or two args) as follows:</w:t>
      </w:r>
    </w:p>
    <w:p w:rsidR="00356B0A" w:rsidRPr="00356B0A" w:rsidRDefault="00356B0A" w:rsidP="00356B0A">
      <w:pPr>
        <w:ind w:left="705"/>
        <w:rPr>
          <w:rStyle w:val="CodeInline"/>
        </w:rPr>
      </w:pPr>
      <w:r w:rsidRPr="00356B0A">
        <w:rPr>
          <w:rStyle w:val="CodeInline"/>
          <w:bCs w:val="0"/>
          <w:i/>
          <w:iCs/>
          <w:color w:val="auto"/>
        </w:rPr>
        <w:t xml:space="preserve">*      </w:t>
      </w:r>
      <w:r w:rsidRPr="00356B0A">
        <w:rPr>
          <w:rStyle w:val="CodeInline"/>
          <w:bCs w:val="0"/>
          <w:i/>
          <w:iCs/>
          <w:color w:val="auto"/>
        </w:rPr>
        <w:tab/>
      </w:r>
      <w:r w:rsidRPr="00356B0A">
        <w:rPr>
          <w:rStyle w:val="CodeInline"/>
          <w:rFonts w:ascii="Times New Roman" w:hAnsi="Times New Roman" w:cs="Times New Roman"/>
          <w:bCs w:val="0"/>
          <w:i/>
          <w:iCs/>
          <w:color w:val="auto"/>
        </w:rPr>
        <w:t>→</w:t>
      </w:r>
      <w:r w:rsidRPr="00356B0A">
        <w:rPr>
          <w:rStyle w:val="CodeInline"/>
          <w:bCs w:val="0"/>
          <w:i/>
          <w:iCs/>
          <w:color w:val="auto"/>
        </w:rPr>
        <w:t xml:space="preserve"> None, None </w:t>
      </w:r>
      <w:r w:rsidRPr="00356B0A">
        <w:rPr>
          <w:rStyle w:val="CodeInline"/>
          <w:bCs w:val="0"/>
          <w:i/>
          <w:iCs/>
          <w:color w:val="auto"/>
        </w:rPr>
        <w:br/>
        <w:t xml:space="preserve">e1..   </w:t>
      </w:r>
      <w:r w:rsidRPr="00356B0A">
        <w:rPr>
          <w:rStyle w:val="CodeInline"/>
          <w:bCs w:val="0"/>
          <w:i/>
          <w:iCs/>
          <w:color w:val="auto"/>
        </w:rPr>
        <w:tab/>
      </w:r>
      <w:r w:rsidRPr="00356B0A">
        <w:rPr>
          <w:rStyle w:val="CodeInline"/>
          <w:rFonts w:ascii="Times New Roman" w:hAnsi="Times New Roman" w:cs="Times New Roman"/>
          <w:bCs w:val="0"/>
          <w:i/>
          <w:iCs/>
          <w:color w:val="auto"/>
        </w:rPr>
        <w:t>→</w:t>
      </w:r>
      <w:r w:rsidRPr="00356B0A">
        <w:rPr>
          <w:rStyle w:val="CodeInline"/>
          <w:bCs w:val="0"/>
          <w:i/>
          <w:iCs/>
          <w:color w:val="auto"/>
        </w:rPr>
        <w:t xml:space="preserve"> Some e1, None </w:t>
      </w:r>
      <w:r w:rsidRPr="00356B0A">
        <w:rPr>
          <w:rStyle w:val="CodeInline"/>
          <w:bCs w:val="0"/>
          <w:i/>
          <w:iCs/>
          <w:color w:val="auto"/>
        </w:rPr>
        <w:br/>
        <w:t xml:space="preserve">..e2   </w:t>
      </w:r>
      <w:r w:rsidRPr="00356B0A">
        <w:rPr>
          <w:rStyle w:val="CodeInline"/>
          <w:bCs w:val="0"/>
          <w:i/>
          <w:iCs/>
          <w:color w:val="auto"/>
        </w:rPr>
        <w:tab/>
      </w:r>
      <w:r w:rsidRPr="00356B0A">
        <w:rPr>
          <w:rStyle w:val="CodeInline"/>
          <w:rFonts w:ascii="Times New Roman" w:hAnsi="Times New Roman" w:cs="Times New Roman"/>
          <w:bCs w:val="0"/>
          <w:i/>
          <w:iCs/>
          <w:color w:val="auto"/>
        </w:rPr>
        <w:t>→</w:t>
      </w:r>
      <w:r w:rsidRPr="00356B0A">
        <w:rPr>
          <w:rStyle w:val="CodeInline"/>
          <w:bCs w:val="0"/>
          <w:i/>
          <w:iCs/>
          <w:color w:val="auto"/>
        </w:rPr>
        <w:t xml:space="preserve"> None, Some e2 </w:t>
      </w:r>
      <w:r w:rsidRPr="00356B0A">
        <w:rPr>
          <w:rStyle w:val="CodeInline"/>
          <w:bCs w:val="0"/>
          <w:i/>
          <w:iCs/>
          <w:color w:val="auto"/>
        </w:rPr>
        <w:br/>
        <w:t xml:space="preserve">e1..e2 </w:t>
      </w:r>
      <w:r w:rsidRPr="00356B0A">
        <w:rPr>
          <w:rStyle w:val="CodeInline"/>
          <w:bCs w:val="0"/>
          <w:i/>
          <w:iCs/>
          <w:color w:val="auto"/>
        </w:rPr>
        <w:tab/>
      </w:r>
      <w:r w:rsidRPr="00356B0A">
        <w:rPr>
          <w:rStyle w:val="CodeInline"/>
          <w:rFonts w:ascii="Times New Roman" w:hAnsi="Times New Roman" w:cs="Times New Roman"/>
          <w:bCs w:val="0"/>
          <w:i/>
          <w:iCs/>
          <w:color w:val="auto"/>
        </w:rPr>
        <w:t>→</w:t>
      </w:r>
      <w:r w:rsidRPr="00356B0A">
        <w:rPr>
          <w:rStyle w:val="CodeInline"/>
          <w:bCs w:val="0"/>
          <w:i/>
          <w:iCs/>
          <w:color w:val="auto"/>
        </w:rPr>
        <w:t xml:space="preserve"> Some e1, Some e2 </w:t>
      </w:r>
      <w:r w:rsidRPr="00356B0A">
        <w:rPr>
          <w:rStyle w:val="CodeInline"/>
          <w:bCs w:val="0"/>
          <w:i/>
          <w:iCs/>
          <w:color w:val="auto"/>
        </w:rPr>
        <w:br/>
        <w:t xml:space="preserve">idx    </w:t>
      </w:r>
      <w:r w:rsidRPr="00356B0A">
        <w:rPr>
          <w:rStyle w:val="CodeInline"/>
          <w:bCs w:val="0"/>
          <w:i/>
          <w:iCs/>
          <w:color w:val="auto"/>
        </w:rPr>
        <w:tab/>
      </w:r>
      <w:r w:rsidRPr="00356B0A">
        <w:rPr>
          <w:rStyle w:val="CodeInline"/>
          <w:rFonts w:ascii="Times New Roman" w:hAnsi="Times New Roman" w:cs="Times New Roman"/>
          <w:bCs w:val="0"/>
          <w:i/>
          <w:iCs/>
          <w:color w:val="auto"/>
        </w:rPr>
        <w:t>→</w:t>
      </w:r>
      <w:r w:rsidRPr="00356B0A">
        <w:rPr>
          <w:rStyle w:val="CodeInline"/>
          <w:bCs w:val="0"/>
          <w:i/>
          <w:iCs/>
          <w:color w:val="auto"/>
        </w:rPr>
        <w:t xml:space="preserve"> idx</w:t>
      </w:r>
    </w:p>
    <w:p w:rsidR="00356B0A" w:rsidRPr="0099564C" w:rsidRDefault="00356B0A" w:rsidP="007372F9">
      <w:pPr>
        <w:pStyle w:val="SummaryGrammar"/>
        <w:rPr>
          <w:color w:val="auto"/>
          <w:lang w:val="de-DE"/>
        </w:rPr>
      </w:pPr>
    </w:p>
    <w:p w:rsidR="007372F9" w:rsidRPr="0099564C" w:rsidRDefault="007372F9" w:rsidP="003743A9">
      <w:pPr>
        <w:pStyle w:val="AppHeading3"/>
        <w:rPr>
          <w:color w:val="auto"/>
        </w:rPr>
      </w:pPr>
      <w:bookmarkStart w:id="7070" w:name="_Toc267667841"/>
      <w:r w:rsidRPr="0099564C">
        <w:rPr>
          <w:color w:val="auto"/>
        </w:rPr>
        <w:t>Shortcut Operator Expressions</w:t>
      </w:r>
      <w:bookmarkEnd w:id="7070"/>
      <w:r w:rsidRPr="0099564C">
        <w:rPr>
          <w:color w:val="auto"/>
        </w:rPr>
        <w:t xml:space="preserve"> </w:t>
      </w:r>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rStyle w:val="CodeInline"/>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r>
      <w:r w:rsidRPr="0099564C">
        <w:rPr>
          <w:rStyle w:val="CodeInline"/>
          <w:rFonts w:ascii="Times New Roman" w:hAnsi="Times New Roman" w:cs="Times New Roman"/>
          <w:color w:val="auto"/>
        </w:rPr>
        <w:t>→</w:t>
      </w:r>
      <w:r w:rsidRPr="0099564C">
        <w:rPr>
          <w:rStyle w:val="CodeInline"/>
          <w:color w:val="auto"/>
        </w:rPr>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rsidR="007372F9" w:rsidRPr="0099564C" w:rsidRDefault="007372F9" w:rsidP="007372F9">
      <w:pPr>
        <w:pStyle w:val="SummaryGrammar"/>
        <w:rPr>
          <w:rStyle w:val="CodeInline"/>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r>
      <w:r w:rsidRPr="0099564C">
        <w:rPr>
          <w:rStyle w:val="CodeInline"/>
          <w:rFonts w:ascii="Times New Roman" w:hAnsi="Times New Roman" w:cs="Times New Roman"/>
          <w:color w:val="auto"/>
        </w:rPr>
        <w:t>→</w:t>
      </w:r>
      <w:r w:rsidRPr="0099564C">
        <w:rPr>
          <w:rStyle w:val="CodeInline"/>
          <w:color w:val="auto"/>
        </w:rPr>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rsidR="007372F9" w:rsidRPr="0099564C" w:rsidRDefault="007372F9" w:rsidP="003743A9">
      <w:pPr>
        <w:pStyle w:val="AppHeading3"/>
        <w:rPr>
          <w:color w:val="auto"/>
        </w:rPr>
      </w:pPr>
      <w:bookmarkStart w:id="7071" w:name="_Toc267667853"/>
      <w:r w:rsidRPr="0099564C">
        <w:rPr>
          <w:color w:val="auto"/>
        </w:rPr>
        <w:t>Deterministic Disposal Expressions</w:t>
      </w:r>
      <w:bookmarkEnd w:id="7071"/>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rsidR="007372F9" w:rsidRPr="0099564C" w:rsidRDefault="007372F9" w:rsidP="00C04A93">
      <w:pPr>
        <w:pStyle w:val="AppHeading2"/>
        <w:keepNext/>
        <w:keepLines/>
        <w:numPr>
          <w:ilvl w:val="2"/>
          <w:numId w:val="50"/>
        </w:numPr>
        <w:outlineLvl w:val="2"/>
        <w:rPr>
          <w:color w:val="auto"/>
        </w:rPr>
      </w:pPr>
      <w:r w:rsidRPr="0099564C">
        <w:rPr>
          <w:color w:val="auto"/>
        </w:rPr>
        <w:t>Patterns</w:t>
      </w:r>
    </w:p>
    <w:p w:rsidR="00356B0A" w:rsidRDefault="00356B0A" w:rsidP="007372F9">
      <w:pPr>
        <w:pStyle w:val="SummaryGrammar"/>
        <w:rPr>
          <w:rStyle w:val="CodeInline"/>
          <w:b/>
          <w:sz w:val="24"/>
          <w:szCs w:val="22"/>
          <w:lang w:eastAsia="en-US"/>
        </w:rPr>
      </w:pPr>
    </w:p>
    <w:p w:rsidR="007372F9" w:rsidRPr="0099564C" w:rsidRDefault="007372F9" w:rsidP="007372F9">
      <w:pPr>
        <w:pStyle w:val="SummaryGrammar"/>
        <w:rPr>
          <w:rStyle w:val="CodeInline"/>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pat</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rsidR="007372F9" w:rsidRPr="0099564C" w:rsidRDefault="007372F9" w:rsidP="007372F9">
      <w:pPr>
        <w:pStyle w:val="SummaryGrammar"/>
        <w:rPr>
          <w:rStyle w:val="CodeInline"/>
        </w:rPr>
      </w:pPr>
      <w:r w:rsidRPr="0099564C">
        <w:rPr>
          <w:rStyle w:val="CodeInline"/>
          <w:color w:val="auto"/>
        </w:rPr>
        <w:t xml:space="preserve">      _</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pat</w:t>
      </w:r>
      <w:r w:rsidRPr="0099564C">
        <w:rPr>
          <w:rStyle w:val="CodeInline"/>
          <w:color w:val="auto"/>
        </w:rPr>
        <w: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list-pa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rray-pa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record-pat</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atomic-type</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null</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rsidR="007372F9" w:rsidRPr="0099564C" w:rsidRDefault="007372F9" w:rsidP="007372F9">
      <w:pPr>
        <w:pStyle w:val="SummaryGrammar"/>
        <w:rPr>
          <w:rStyle w:val="CodeInline"/>
        </w:rPr>
      </w:pPr>
    </w:p>
    <w:p w:rsidR="007372F9" w:rsidRPr="0099564C" w:rsidRDefault="007372F9" w:rsidP="007372F9">
      <w:pPr>
        <w:pStyle w:val="SummaryGrammar"/>
        <w:keepNext/>
        <w:rPr>
          <w:rStyle w:val="CodeInline"/>
        </w:rPr>
      </w:pPr>
      <w:r w:rsidRPr="0099564C">
        <w:rPr>
          <w:rStyle w:val="CodeInline"/>
          <w:i/>
          <w:color w:val="auto"/>
        </w:rPr>
        <w:t xml:space="preserve">list-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keepNext/>
        <w:rPr>
          <w:rStyle w:val="CodeInline"/>
        </w:rPr>
      </w:pPr>
      <w:r w:rsidRPr="0099564C">
        <w:rPr>
          <w:rStyle w:val="CodeInline"/>
          <w:i/>
          <w:color w:val="auto"/>
        </w:rPr>
        <w:t xml:space="preserve">      </w:t>
      </w:r>
      <w:r w:rsidRPr="0099564C">
        <w:rPr>
          <w:rStyle w:val="CodeInline"/>
          <w:color w:val="auto"/>
        </w:rPr>
        <w:t>[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tomic-pat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rsidR="001A01F5" w:rsidRPr="0099564C" w:rsidRDefault="007372F9" w:rsidP="007372F9">
      <w:pPr>
        <w:pStyle w:val="SummaryGrammar"/>
        <w:rPr>
          <w:rStyle w:val="CodeInline"/>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rsidR="007372F9" w:rsidRPr="0099564C" w:rsidRDefault="007372F9" w:rsidP="007372F9">
      <w:pPr>
        <w:pStyle w:val="SummaryGrammar"/>
        <w:rPr>
          <w:rStyle w:val="CodeInline"/>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rsidR="007372F9" w:rsidRPr="0099564C" w:rsidRDefault="007372F9" w:rsidP="00FA5AC5">
      <w:pPr>
        <w:pStyle w:val="SummaryGrammar"/>
        <w:rPr>
          <w:rStyle w:val="CodeInline"/>
        </w:rPr>
      </w:pPr>
    </w:p>
    <w:p w:rsidR="001A01F5" w:rsidRPr="0099564C" w:rsidRDefault="001A01F5"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keepNext/>
        <w:rPr>
          <w:rStyle w:val="CodeInline"/>
        </w:rPr>
      </w:pPr>
    </w:p>
    <w:p w:rsidR="007372F9" w:rsidRPr="0099564C" w:rsidRDefault="007372F9" w:rsidP="007372F9">
      <w:pPr>
        <w:pStyle w:val="SummaryGrammar"/>
        <w:keepNext/>
        <w:rPr>
          <w:rStyle w:val="CodeInline"/>
        </w:rPr>
      </w:pP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keepNext/>
        <w:rPr>
          <w:rStyle w:val="CodeInline"/>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rsidR="007372F9" w:rsidRPr="0099564C" w:rsidRDefault="007372F9" w:rsidP="007372F9">
      <w:pPr>
        <w:pStyle w:val="SummaryGrammar"/>
        <w:keepNext/>
        <w:rPr>
          <w:rStyle w:val="CodeInline"/>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rsidR="007372F9" w:rsidRPr="0099564C" w:rsidRDefault="007372F9" w:rsidP="007372F9">
      <w:pPr>
        <w:pStyle w:val="SummaryGrammar"/>
        <w:keepNext/>
        <w:rPr>
          <w:rStyle w:val="CodeInline"/>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rsidR="007372F9" w:rsidRPr="0099564C" w:rsidRDefault="007372F9" w:rsidP="007372F9">
      <w:pPr>
        <w:pStyle w:val="SummaryGrammar"/>
        <w:keepNext/>
        <w:rPr>
          <w:rStyle w:val="CodeInline"/>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keepNext/>
        <w:rPr>
          <w:rStyle w:val="CodeInline"/>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rsidR="007372F9" w:rsidRPr="0099564C" w:rsidRDefault="007372F9" w:rsidP="00C04A93">
      <w:pPr>
        <w:pStyle w:val="AppHeading2"/>
        <w:keepNext/>
        <w:keepLines/>
        <w:numPr>
          <w:ilvl w:val="2"/>
          <w:numId w:val="50"/>
        </w:numPr>
        <w:outlineLvl w:val="2"/>
        <w:rPr>
          <w:color w:val="auto"/>
        </w:rPr>
      </w:pPr>
      <w:r w:rsidRPr="0099564C">
        <w:rPr>
          <w:color w:val="auto"/>
        </w:rPr>
        <w:t>Type Definitions</w:t>
      </w:r>
    </w:p>
    <w:p w:rsidR="00356B0A" w:rsidRDefault="00356B0A" w:rsidP="007372F9">
      <w:pPr>
        <w:pStyle w:val="SummaryGrammar"/>
        <w:rPr>
          <w:rStyle w:val="CodeInline"/>
          <w:b/>
          <w:sz w:val="24"/>
          <w:szCs w:val="22"/>
          <w:lang w:eastAsia="en-US"/>
        </w:rPr>
      </w:pPr>
    </w:p>
    <w:p w:rsidR="007372F9" w:rsidRPr="0099564C" w:rsidRDefault="007372F9" w:rsidP="007372F9">
      <w:pPr>
        <w:pStyle w:val="SummaryGrammar"/>
        <w:rPr>
          <w:rStyle w:val="CodeInline"/>
        </w:rPr>
      </w:pPr>
      <w:r w:rsidRPr="0099564C">
        <w:rPr>
          <w:rStyle w:val="CodeInline"/>
          <w:i/>
          <w:color w:val="auto"/>
        </w:rPr>
        <w:t>type-defn</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bbrev-type-defn</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non-type-defn</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class-type-defn</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union-type-case-data</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rsidR="007372F9" w:rsidRDefault="007372F9" w:rsidP="007372F9">
      <w:pPr>
        <w:pStyle w:val="SummaryGrammar"/>
        <w:rPr>
          <w:rStyle w:val="CodeInline"/>
        </w:rPr>
      </w:pPr>
    </w:p>
    <w:p w:rsidR="00374AAB" w:rsidRDefault="00374AAB" w:rsidP="00374AAB">
      <w:pPr>
        <w:pStyle w:val="SummaryGrammar"/>
        <w:rPr>
          <w:rStyle w:val="CodeInline"/>
        </w:rPr>
      </w:pPr>
      <w:r w:rsidRPr="0099564C">
        <w:rPr>
          <w:rStyle w:val="CodeInline"/>
          <w:i/>
          <w:color w:val="auto"/>
        </w:rPr>
        <w:t>union-type-</w:t>
      </w:r>
      <w:r>
        <w:rPr>
          <w:rStyle w:val="CodeInline"/>
          <w:i/>
          <w:color w:val="auto"/>
        </w:rPr>
        <w:t>field</w:t>
      </w:r>
      <w:r w:rsidRPr="0099564C">
        <w:rPr>
          <w:rStyle w:val="CodeInline"/>
          <w:color w:val="auto"/>
        </w:rPr>
        <w:t xml:space="preserve"> :</w:t>
      </w:r>
    </w:p>
    <w:p w:rsidR="00374AAB" w:rsidRPr="00374AAB" w:rsidRDefault="00374AAB" w:rsidP="00374AAB">
      <w:pPr>
        <w:pStyle w:val="SummaryGrammar"/>
        <w:rPr>
          <w:rStyle w:val="CodeInline"/>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rsidR="00374AAB" w:rsidRPr="00374AAB" w:rsidRDefault="00374AAB" w:rsidP="00374AAB">
      <w:pPr>
        <w:pStyle w:val="SummaryGrammar"/>
        <w:rPr>
          <w:rStyle w:val="CodeInline"/>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rsidR="00374AAB" w:rsidRPr="0099564C" w:rsidRDefault="00374AAB"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non-type-defn</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class-type-defn</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class-type-body </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struct-type-defn</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exception-defn</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type-defn-element</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member-defn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keepNext/>
        <w:rPr>
          <w:rStyle w:val="CodeInline"/>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rsidR="0083604A" w:rsidRPr="0099564C" w:rsidRDefault="0083604A" w:rsidP="00C574DC">
      <w:pPr>
        <w:pStyle w:val="CodeExplanation"/>
        <w:ind w:left="0"/>
        <w:rPr>
          <w:rStyle w:val="CodeInline"/>
        </w:rPr>
      </w:pPr>
      <w:r w:rsidRPr="0099564C">
        <w:rPr>
          <w:rStyle w:val="CodeInline"/>
          <w:i/>
          <w:color w:val="auto"/>
        </w:rPr>
        <w:t>simple-pat</w:t>
      </w:r>
      <w:r w:rsidRPr="0099564C">
        <w:rPr>
          <w:rStyle w:val="CodeInline"/>
          <w:color w:val="auto"/>
        </w:rPr>
        <w:t xml:space="preserve"> : </w:t>
      </w:r>
    </w:p>
    <w:p w:rsidR="0083604A" w:rsidRPr="0099564C" w:rsidRDefault="0083604A" w:rsidP="00C574DC">
      <w:pPr>
        <w:pStyle w:val="CodeExplanation"/>
        <w:ind w:left="0"/>
        <w:rPr>
          <w:rStyle w:val="CodeInline"/>
        </w:rPr>
      </w:pPr>
      <w:r w:rsidRPr="0099564C">
        <w:rPr>
          <w:rStyle w:val="CodeInline"/>
          <w:color w:val="auto"/>
        </w:rPr>
        <w:t xml:space="preserve">    | </w:t>
      </w:r>
      <w:r w:rsidRPr="0099564C">
        <w:rPr>
          <w:rStyle w:val="CodeInline"/>
          <w:i/>
          <w:color w:val="auto"/>
        </w:rPr>
        <w:t>ident</w:t>
      </w:r>
    </w:p>
    <w:p w:rsidR="0083604A" w:rsidRPr="0099564C" w:rsidRDefault="0083604A" w:rsidP="00C574DC">
      <w:pPr>
        <w:pStyle w:val="CodeExplanation"/>
        <w:ind w:left="0"/>
        <w:rPr>
          <w:rStyle w:val="CodeInline"/>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rsidR="0083604A" w:rsidRPr="0099564C" w:rsidRDefault="0083604A" w:rsidP="007372F9">
      <w:pPr>
        <w:pStyle w:val="SummaryGrammar"/>
        <w:keepNext/>
        <w:rPr>
          <w:rStyle w:val="CodeInline"/>
        </w:rPr>
      </w:pP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dditional-constr-init-expr</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dditional-constr-init-expr</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ember-defn</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9B460B" w:rsidP="007372F9">
      <w:pPr>
        <w:pStyle w:val="SummaryGrammar"/>
        <w:keepNext/>
        <w:rPr>
          <w:rStyle w:val="CodeInline"/>
        </w:rPr>
      </w:pPr>
      <w:r w:rsidRPr="0099564C">
        <w:rPr>
          <w:rStyle w:val="CodeInlineItalic"/>
          <w:color w:val="auto"/>
        </w:rPr>
        <w:t>method-or-prop-defn</w:t>
      </w:r>
      <w:r w:rsidR="007372F9" w:rsidRPr="0099564C">
        <w:rPr>
          <w:rStyle w:val="CodeInline"/>
          <w:color w:val="auto"/>
        </w:rPr>
        <w:t xml:space="preserve"> :</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rsidR="009B460B" w:rsidRPr="0099564C" w:rsidRDefault="009B460B" w:rsidP="007372F9">
      <w:pPr>
        <w:pStyle w:val="SummaryGrammar"/>
        <w:keepNext/>
        <w:rPr>
          <w:rStyle w:val="CodeInline"/>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rsidR="007372F9" w:rsidRDefault="007372F9" w:rsidP="007372F9">
      <w:pPr>
        <w:pStyle w:val="SummaryGrammar"/>
        <w:rPr>
          <w:rStyle w:val="CodeInline"/>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rsidR="00757E0C" w:rsidRDefault="00757E0C" w:rsidP="00757E0C">
      <w:pPr>
        <w:pStyle w:val="SummaryGrammar"/>
        <w:rPr>
          <w:rStyle w:val="CodeInline"/>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rsidR="00757E0C" w:rsidRPr="0099564C" w:rsidRDefault="00757E0C" w:rsidP="00757E0C">
      <w:pPr>
        <w:pStyle w:val="SummaryGrammar"/>
        <w:rPr>
          <w:rStyle w:val="CodeInline"/>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rsidR="00757E0C" w:rsidRPr="0099564C" w:rsidRDefault="00757E0C" w:rsidP="00757E0C">
      <w:pPr>
        <w:pStyle w:val="SummaryGrammar"/>
        <w:rPr>
          <w:rStyle w:val="CodeInline"/>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rsidR="00757E0C" w:rsidRDefault="00757E0C" w:rsidP="00757E0C">
      <w:pPr>
        <w:pStyle w:val="SummaryGrammar"/>
        <w:rPr>
          <w:rStyle w:val="CodeInline"/>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rsidR="00757E0C" w:rsidRPr="0099564C" w:rsidRDefault="00757E0C" w:rsidP="00757E0C">
      <w:pPr>
        <w:pStyle w:val="SummaryGrammar"/>
        <w:rPr>
          <w:rStyle w:val="CodeInline"/>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ember-sig</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rsidR="007372F9" w:rsidRPr="0099564C" w:rsidDel="00B06E77" w:rsidRDefault="007372F9" w:rsidP="007372F9">
      <w:pPr>
        <w:pStyle w:val="SummaryGrammar"/>
        <w:rPr>
          <w:color w:val="auto"/>
        </w:rPr>
      </w:pPr>
    </w:p>
    <w:p w:rsidR="007372F9" w:rsidRPr="0099564C" w:rsidRDefault="007372F9" w:rsidP="007372F9">
      <w:pPr>
        <w:pStyle w:val="SummaryGrammar"/>
        <w:rPr>
          <w:rStyle w:val="CodeInline"/>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3743A9">
      <w:pPr>
        <w:pStyle w:val="AppHeading3"/>
        <w:rPr>
          <w:color w:val="auto"/>
        </w:rPr>
      </w:pPr>
      <w:bookmarkStart w:id="7072" w:name="_Toc269642333"/>
      <w:r w:rsidRPr="0099564C">
        <w:rPr>
          <w:color w:val="auto"/>
        </w:rPr>
        <w:t>Property Members</w:t>
      </w:r>
      <w:bookmarkEnd w:id="7072"/>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rStyle w:val="CodeInline"/>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rsidR="007372F9" w:rsidRPr="0099564C" w:rsidRDefault="007372F9" w:rsidP="007372F9">
      <w:pPr>
        <w:pStyle w:val="SummaryGrammar"/>
        <w:rPr>
          <w:rStyle w:val="CodeInline"/>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rsidR="007372F9" w:rsidRPr="0099564C" w:rsidRDefault="007372F9" w:rsidP="003743A9">
      <w:pPr>
        <w:pStyle w:val="AppHeading3"/>
        <w:rPr>
          <w:color w:val="auto"/>
        </w:rPr>
      </w:pPr>
      <w:r w:rsidRPr="0099564C">
        <w:rPr>
          <w:color w:val="auto"/>
        </w:rPr>
        <w:t>Method Members</w:t>
      </w:r>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3743A9">
      <w:pPr>
        <w:pStyle w:val="AppHeading3"/>
        <w:rPr>
          <w:color w:val="auto"/>
        </w:rPr>
      </w:pPr>
      <w:r w:rsidRPr="0099564C">
        <w:rPr>
          <w:color w:val="auto"/>
        </w:rPr>
        <w:t>Abstract Members</w:t>
      </w:r>
    </w:p>
    <w:p w:rsidR="00356B0A" w:rsidRDefault="00356B0A" w:rsidP="007372F9">
      <w:pPr>
        <w:pStyle w:val="SummaryGrammar"/>
        <w:keepNext/>
        <w:rPr>
          <w:rStyle w:val="CodeInline"/>
          <w:b/>
          <w:sz w:val="20"/>
          <w:szCs w:val="22"/>
          <w:lang w:eastAsia="en-US"/>
        </w:rPr>
      </w:pPr>
    </w:p>
    <w:p w:rsidR="007372F9" w:rsidRPr="0099564C" w:rsidRDefault="007372F9" w:rsidP="007372F9">
      <w:pPr>
        <w:pStyle w:val="SummaryGrammar"/>
        <w:keepNext/>
        <w:rPr>
          <w:rStyle w:val="CodeInline"/>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rPr>
      </w:pPr>
    </w:p>
    <w:p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rsidR="007372F9" w:rsidRPr="0099564C" w:rsidRDefault="007372F9" w:rsidP="003743A9">
      <w:pPr>
        <w:pStyle w:val="AppHeading3"/>
        <w:rPr>
          <w:color w:val="auto"/>
        </w:rPr>
      </w:pPr>
      <w:r w:rsidRPr="0099564C">
        <w:rPr>
          <w:color w:val="auto"/>
        </w:rPr>
        <w:t>Implementation Members</w:t>
      </w:r>
    </w:p>
    <w:p w:rsidR="00356B0A" w:rsidRDefault="00356B0A" w:rsidP="007372F9">
      <w:pPr>
        <w:pStyle w:val="SummaryGrammar"/>
        <w:rPr>
          <w:rStyle w:val="CodeInline"/>
          <w:b/>
          <w:sz w:val="20"/>
          <w:szCs w:val="22"/>
          <w:lang w:eastAsia="en-US"/>
        </w:rPr>
      </w:pPr>
    </w:p>
    <w:p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C04A93">
      <w:pPr>
        <w:pStyle w:val="AppHeading2"/>
        <w:keepNext/>
        <w:keepLines/>
        <w:numPr>
          <w:ilvl w:val="2"/>
          <w:numId w:val="50"/>
        </w:numPr>
        <w:outlineLvl w:val="2"/>
        <w:rPr>
          <w:color w:val="auto"/>
        </w:rPr>
      </w:pPr>
      <w:bookmarkStart w:id="7073" w:name="_Toc269642354"/>
      <w:r w:rsidRPr="0099564C">
        <w:rPr>
          <w:color w:val="auto"/>
        </w:rPr>
        <w:t>Units Of Measure</w:t>
      </w:r>
      <w:bookmarkEnd w:id="7073"/>
    </w:p>
    <w:p w:rsidR="00356B0A" w:rsidRDefault="00356B0A" w:rsidP="007372F9">
      <w:pPr>
        <w:pStyle w:val="SummaryGrammar"/>
        <w:rPr>
          <w:rStyle w:val="CodeInline"/>
          <w:b/>
          <w:sz w:val="24"/>
          <w:szCs w:val="22"/>
          <w:lang w:eastAsia="en-US"/>
        </w:rPr>
      </w:pPr>
    </w:p>
    <w:p w:rsidR="007372F9" w:rsidRPr="0099564C" w:rsidRDefault="007372F9" w:rsidP="007372F9">
      <w:pPr>
        <w:pStyle w:val="SummaryGrammar"/>
        <w:rPr>
          <w:rStyle w:val="CodeInline"/>
        </w:rPr>
      </w:pPr>
      <w:r w:rsidRPr="0099564C">
        <w:rPr>
          <w:rStyle w:val="CodeInline"/>
          <w:i/>
          <w:color w:val="auto"/>
        </w:rPr>
        <w:t xml:space="preserve">measure-literal-atom </w:t>
      </w:r>
      <w:r w:rsidRPr="0099564C">
        <w:rPr>
          <w:rStyle w:val="CodeInline"/>
          <w:color w:val="auto"/>
        </w:rPr>
        <w: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measure-literal-power </w:t>
      </w:r>
      <w:r w:rsidRPr="0099564C">
        <w:rPr>
          <w:rStyle w:val="CodeInline"/>
          <w:color w:val="auto"/>
        </w:rPr>
        <w: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measure-literal-atom</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rsidR="007372F9" w:rsidRPr="0099564C" w:rsidRDefault="007372F9" w:rsidP="007372F9">
      <w:pPr>
        <w:pStyle w:val="SummaryGrammar"/>
        <w:rPr>
          <w:rStyle w:val="CodeInline"/>
        </w:rPr>
      </w:pPr>
    </w:p>
    <w:p w:rsidR="007372F9" w:rsidRPr="0099564C" w:rsidRDefault="007372F9" w:rsidP="007372F9">
      <w:pPr>
        <w:pStyle w:val="SummaryGrammar"/>
        <w:keepNext/>
        <w:rPr>
          <w:rStyle w:val="CodeInline"/>
        </w:rPr>
      </w:pPr>
      <w:r w:rsidRPr="0099564C">
        <w:rPr>
          <w:rStyle w:val="CodeInline"/>
          <w:i/>
          <w:color w:val="auto"/>
        </w:rPr>
        <w:t xml:space="preserve">measure-literal-simp </w:t>
      </w:r>
      <w:r w:rsidRPr="0099564C">
        <w:rPr>
          <w:rStyle w:val="CodeInline"/>
          <w:color w:val="auto"/>
        </w:rPr>
        <w:t>:</w:t>
      </w:r>
    </w:p>
    <w:p w:rsidR="007372F9" w:rsidRPr="0099564C" w:rsidRDefault="007372F9" w:rsidP="007372F9">
      <w:pPr>
        <w:pStyle w:val="SummaryGrammar"/>
        <w:keepNext/>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rPr>
      </w:pPr>
      <w:r w:rsidRPr="0099564C">
        <w:rPr>
          <w:rStyle w:val="CodeInline"/>
          <w:color w:val="auto"/>
        </w:rPr>
        <w:t xml:space="preserve">      / </w:t>
      </w:r>
      <w:r w:rsidRPr="0099564C">
        <w:rPr>
          <w:rStyle w:val="CodeInline"/>
          <w:i/>
          <w:color w:val="auto"/>
        </w:rPr>
        <w:t>measure-literal-simp</w:t>
      </w:r>
    </w:p>
    <w:p w:rsidR="007372F9" w:rsidRPr="0099564C" w:rsidRDefault="007372F9" w:rsidP="007372F9">
      <w:pPr>
        <w:pStyle w:val="SummaryGrammar"/>
        <w:rPr>
          <w:rStyle w:val="CodeInline"/>
        </w:rPr>
      </w:pPr>
      <w:r w:rsidRPr="0099564C">
        <w:rPr>
          <w:rStyle w:val="CodeInline"/>
          <w:color w:val="auto"/>
        </w:rPr>
        <w:t xml:space="preserve">      1</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easure-literal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measure-atom</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measure-power </w:t>
      </w:r>
      <w:r w:rsidRPr="0099564C">
        <w:rPr>
          <w:rStyle w:val="CodeInline"/>
          <w:color w:val="auto"/>
        </w:rPr>
        <w:t>:</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measure-seq </w:t>
      </w:r>
      <w:r w:rsidRPr="0099564C">
        <w:rPr>
          <w:rStyle w:val="CodeInline"/>
          <w:color w:val="auto"/>
        </w:rPr>
        <w:t>:</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rsidR="007372F9" w:rsidRPr="0099564C" w:rsidRDefault="007372F9" w:rsidP="007372F9">
      <w:pPr>
        <w:pStyle w:val="SummaryGrammar"/>
        <w:rPr>
          <w:rStyle w:val="CodeInline"/>
        </w:rPr>
      </w:pPr>
    </w:p>
    <w:p w:rsidR="007372F9" w:rsidRPr="0099564C" w:rsidRDefault="007372F9" w:rsidP="007A1627">
      <w:pPr>
        <w:pStyle w:val="SummaryGrammar"/>
        <w:keepNext/>
        <w:rPr>
          <w:rStyle w:val="CodeInline"/>
        </w:rPr>
      </w:pPr>
      <w:r w:rsidRPr="0099564C">
        <w:rPr>
          <w:rStyle w:val="CodeInline"/>
          <w:i/>
          <w:color w:val="auto"/>
        </w:rPr>
        <w:t>measure-simp</w:t>
      </w:r>
      <w:r w:rsidRPr="0099564C">
        <w:rPr>
          <w:rStyle w:val="CodeInline"/>
          <w:color w:val="auto"/>
        </w:rPr>
        <w:t xml:space="preserve"> :</w:t>
      </w:r>
    </w:p>
    <w:p w:rsidR="007372F9" w:rsidRPr="0099564C" w:rsidRDefault="007372F9" w:rsidP="007A1627">
      <w:pPr>
        <w:pStyle w:val="SummaryGrammar"/>
        <w:keepNext/>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rsidR="007372F9" w:rsidRPr="0099564C" w:rsidRDefault="007372F9" w:rsidP="007A1627">
      <w:pPr>
        <w:pStyle w:val="SummaryGrammar"/>
        <w:keepNext/>
        <w:rPr>
          <w:rStyle w:val="CodeInline"/>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rsidR="007372F9" w:rsidRPr="0099564C" w:rsidRDefault="007372F9" w:rsidP="007A1627">
      <w:pPr>
        <w:pStyle w:val="SummaryGrammar"/>
        <w:keepNext/>
        <w:rPr>
          <w:rStyle w:val="CodeInline"/>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rsidR="007372F9" w:rsidRPr="0099564C" w:rsidRDefault="007372F9" w:rsidP="007A1627">
      <w:pPr>
        <w:pStyle w:val="SummaryGrammar"/>
        <w:keepNext/>
        <w:rPr>
          <w:rStyle w:val="CodeInline"/>
        </w:rPr>
      </w:pPr>
      <w:r w:rsidRPr="0099564C">
        <w:rPr>
          <w:rStyle w:val="CodeInline"/>
          <w:color w:val="auto"/>
        </w:rPr>
        <w:t xml:space="preserve">      / </w:t>
      </w:r>
      <w:r w:rsidRPr="0099564C">
        <w:rPr>
          <w:rStyle w:val="CodeInline"/>
          <w:i/>
          <w:color w:val="auto"/>
        </w:rPr>
        <w:t>measure-simp</w:t>
      </w:r>
    </w:p>
    <w:p w:rsidR="007372F9" w:rsidRPr="0099564C" w:rsidRDefault="007372F9" w:rsidP="007372F9">
      <w:pPr>
        <w:pStyle w:val="SummaryGrammar"/>
        <w:rPr>
          <w:rStyle w:val="CodeInline"/>
        </w:rPr>
      </w:pPr>
      <w:r w:rsidRPr="0099564C">
        <w:rPr>
          <w:rStyle w:val="CodeInline"/>
          <w:color w:val="auto"/>
        </w:rPr>
        <w:t xml:space="preserve">      1</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 xml:space="preserve">measure </w:t>
      </w:r>
      <w:r w:rsidRPr="0099564C">
        <w:rPr>
          <w:rStyle w:val="CodeInline"/>
          <w:color w:val="auto"/>
        </w:rPr>
        <w:t>:</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rsidR="007372F9" w:rsidRPr="0099564C" w:rsidRDefault="007372F9" w:rsidP="00C04A93">
      <w:pPr>
        <w:pStyle w:val="AppHeading2"/>
        <w:keepNext/>
        <w:keepLines/>
        <w:numPr>
          <w:ilvl w:val="2"/>
          <w:numId w:val="50"/>
        </w:numPr>
        <w:outlineLvl w:val="2"/>
        <w:rPr>
          <w:color w:val="auto"/>
        </w:rPr>
      </w:pPr>
      <w:bookmarkStart w:id="7074" w:name="_Toc269642363"/>
      <w:r w:rsidRPr="0099564C">
        <w:rPr>
          <w:color w:val="auto"/>
        </w:rPr>
        <w:t>Custom Attributes and Reflection</w:t>
      </w:r>
    </w:p>
    <w:p w:rsidR="00356B0A" w:rsidRDefault="00356B0A" w:rsidP="007372F9">
      <w:pPr>
        <w:pStyle w:val="SummaryGrammar"/>
        <w:rPr>
          <w:rStyle w:val="CodeInline"/>
          <w:b/>
          <w:sz w:val="24"/>
          <w:szCs w:val="22"/>
          <w:lang w:eastAsia="en-US"/>
        </w:rPr>
      </w:pPr>
    </w:p>
    <w:p w:rsidR="007372F9" w:rsidRPr="0099564C" w:rsidRDefault="007372F9" w:rsidP="007372F9">
      <w:pPr>
        <w:pStyle w:val="SummaryGrammar"/>
        <w:rPr>
          <w:rStyle w:val="CodeInline"/>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rsidR="007372F9" w:rsidRPr="0099564C" w:rsidRDefault="007372F9" w:rsidP="007372F9">
      <w:pPr>
        <w:pStyle w:val="SummaryGrammar"/>
        <w:rPr>
          <w:rStyle w:val="CodeInline"/>
        </w:rPr>
      </w:pPr>
    </w:p>
    <w:p w:rsidR="007372F9" w:rsidRPr="0099564C" w:rsidRDefault="007372F9" w:rsidP="007372F9">
      <w:pPr>
        <w:pStyle w:val="SummaryGrammar"/>
        <w:rPr>
          <w:rStyle w:val="CodeInline"/>
        </w:rPr>
      </w:pPr>
      <w:r w:rsidRPr="0099564C">
        <w:rPr>
          <w:rStyle w:val="CodeInline"/>
          <w:i/>
          <w:color w:val="auto"/>
        </w:rPr>
        <w:t>attribute-target</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74"/>
    <w:p w:rsidR="007372F9" w:rsidRPr="0099564C" w:rsidRDefault="007372F9" w:rsidP="00C04A93">
      <w:pPr>
        <w:pStyle w:val="AppHeading2"/>
        <w:keepNext/>
        <w:keepLines/>
        <w:numPr>
          <w:ilvl w:val="2"/>
          <w:numId w:val="50"/>
        </w:numPr>
        <w:outlineLvl w:val="2"/>
        <w:rPr>
          <w:color w:val="auto"/>
        </w:rPr>
      </w:pPr>
      <w:r w:rsidRPr="0099564C">
        <w:rPr>
          <w:color w:val="auto"/>
        </w:rPr>
        <w:t>Compiler Directives</w:t>
      </w:r>
    </w:p>
    <w:p w:rsidR="007372F9" w:rsidRDefault="007372F9" w:rsidP="007372F9">
      <w:r w:rsidRPr="00EA5605">
        <w:t>Compiler directives</w:t>
      </w:r>
      <w:r w:rsidRPr="00F329AB">
        <w:t xml:space="preserve"> in non-nested modules or namespace declaration groups</w:t>
      </w:r>
      <w:r>
        <w:t>:</w:t>
      </w:r>
      <w:r w:rsidRPr="00F329AB">
        <w:t xml:space="preserve"> </w:t>
      </w:r>
    </w:p>
    <w:p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Default="007372F9" w:rsidP="00C04A93">
      <w:pPr>
        <w:pStyle w:val="AppHeading1"/>
        <w:keepNext/>
        <w:numPr>
          <w:ilvl w:val="1"/>
          <w:numId w:val="50"/>
        </w:numPr>
      </w:pPr>
      <w:bookmarkStart w:id="7075" w:name="_Toc269642487"/>
      <w:r w:rsidRPr="00E42689">
        <w:t>ML Compatibility</w:t>
      </w:r>
      <w:bookmarkEnd w:id="7075"/>
      <w:r>
        <w:t xml:space="preserve"> Features</w:t>
      </w:r>
    </w:p>
    <w:p w:rsidR="007372F9" w:rsidRPr="0099564C" w:rsidRDefault="007372F9" w:rsidP="00C04A93">
      <w:pPr>
        <w:pStyle w:val="AppHeading2"/>
        <w:keepNext/>
        <w:keepLines/>
        <w:numPr>
          <w:ilvl w:val="2"/>
          <w:numId w:val="50"/>
        </w:numPr>
        <w:outlineLvl w:val="2"/>
        <w:rPr>
          <w:color w:val="auto"/>
        </w:rPr>
      </w:pPr>
      <w:r w:rsidRPr="0099564C">
        <w:rPr>
          <w:color w:val="auto"/>
        </w:rPr>
        <w:t>Conditional Compilation</w:t>
      </w:r>
    </w:p>
    <w:p w:rsidR="007372F9" w:rsidRPr="0099564C" w:rsidRDefault="007372F9" w:rsidP="00F1188C">
      <w:pPr>
        <w:pStyle w:val="SummaryGrammar"/>
        <w:keepNext/>
        <w:rPr>
          <w:rStyle w:val="CodeInline"/>
          <w:b/>
          <w:sz w:val="24"/>
          <w:szCs w:val="22"/>
          <w:lang w:eastAsia="en-US"/>
        </w:rPr>
      </w:pPr>
      <w:r w:rsidRPr="0099564C">
        <w:rPr>
          <w:rStyle w:val="CodeInline"/>
          <w:bCs w:val="0"/>
          <w:i/>
          <w:iCs/>
          <w:color w:val="auto"/>
        </w:rPr>
        <w:t>start-fsharp-token</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IF-FSHARP"</w:t>
      </w:r>
    </w:p>
    <w:p w:rsidR="007372F9" w:rsidRPr="0099564C" w:rsidRDefault="007372F9" w:rsidP="007372F9">
      <w:pPr>
        <w:pStyle w:val="SummaryGrammar"/>
        <w:rPr>
          <w:rStyle w:val="CodeInline"/>
        </w:rPr>
      </w:pPr>
      <w:r w:rsidRPr="0099564C">
        <w:rPr>
          <w:rStyle w:val="CodeInline"/>
          <w:color w:val="auto"/>
        </w:rPr>
        <w:t xml:space="preserve">      "(*F#" </w:t>
      </w:r>
    </w:p>
    <w:p w:rsidR="007372F9" w:rsidRPr="0099564C" w:rsidRDefault="007372F9" w:rsidP="007372F9">
      <w:pPr>
        <w:pStyle w:val="SummaryGrammar"/>
        <w:rPr>
          <w:rStyle w:val="CodeInline"/>
        </w:rPr>
      </w:pPr>
      <w:r w:rsidRPr="0099564C">
        <w:rPr>
          <w:rStyle w:val="CodeInline"/>
          <w:bCs w:val="0"/>
          <w:i/>
          <w:iCs/>
          <w:color w:val="auto"/>
        </w:rPr>
        <w:t>end-fsharp-token</w:t>
      </w:r>
      <w:r w:rsidRPr="0099564C">
        <w:rPr>
          <w:rStyle w:val="CodeInline"/>
          <w:color w:val="auto"/>
        </w:rPr>
        <w:t xml:space="preserve"> : </w:t>
      </w:r>
    </w:p>
    <w:p w:rsidR="007372F9" w:rsidRPr="0099564C" w:rsidRDefault="007372F9" w:rsidP="007372F9">
      <w:pPr>
        <w:pStyle w:val="SummaryGrammar"/>
        <w:rPr>
          <w:rStyle w:val="CodeInline"/>
        </w:rPr>
      </w:pPr>
      <w:r w:rsidRPr="0099564C">
        <w:rPr>
          <w:rStyle w:val="CodeInline"/>
          <w:color w:val="auto"/>
        </w:rPr>
        <w:t xml:space="preserve">      "ENDIF-FSHARP*)"</w:t>
      </w:r>
    </w:p>
    <w:p w:rsidR="007372F9" w:rsidRPr="0099564C" w:rsidRDefault="007372F9" w:rsidP="007372F9">
      <w:pPr>
        <w:pStyle w:val="SummaryGrammar"/>
        <w:rPr>
          <w:rStyle w:val="CodeInline"/>
        </w:rPr>
      </w:pPr>
      <w:r w:rsidRPr="0099564C">
        <w:rPr>
          <w:rStyle w:val="CodeInline"/>
          <w:color w:val="auto"/>
        </w:rPr>
        <w:t xml:space="preserve">      "F#*)" </w:t>
      </w:r>
    </w:p>
    <w:p w:rsidR="007372F9" w:rsidRPr="0099564C" w:rsidRDefault="007372F9" w:rsidP="007372F9">
      <w:pPr>
        <w:pStyle w:val="SummaryGrammar"/>
        <w:rPr>
          <w:rStyle w:val="CodeInline"/>
        </w:rPr>
      </w:pPr>
      <w:r w:rsidRPr="0099564C">
        <w:rPr>
          <w:rStyle w:val="CodeInline"/>
          <w:bCs w:val="0"/>
          <w:i/>
          <w:iCs/>
          <w:color w:val="auto"/>
        </w:rPr>
        <w:t>start-ml-token</w:t>
      </w:r>
      <w:r w:rsidRPr="0099564C">
        <w:rPr>
          <w:rStyle w:val="CodeInline"/>
          <w:color w:val="auto"/>
        </w:rPr>
        <w:t xml:space="preserve"> : "(*IF-OCAML*)" </w:t>
      </w:r>
    </w:p>
    <w:p w:rsidR="007372F9" w:rsidRPr="0099564C" w:rsidRDefault="007372F9" w:rsidP="007372F9">
      <w:pPr>
        <w:pStyle w:val="SummaryGrammar"/>
        <w:rPr>
          <w:rStyle w:val="CodeInline"/>
        </w:rPr>
      </w:pPr>
      <w:r w:rsidRPr="0099564C">
        <w:rPr>
          <w:rStyle w:val="CodeInline"/>
          <w:bCs w:val="0"/>
          <w:i/>
          <w:iCs/>
          <w:color w:val="auto"/>
        </w:rPr>
        <w:t>end-ml-token</w:t>
      </w:r>
      <w:r w:rsidRPr="0099564C">
        <w:rPr>
          <w:rStyle w:val="CodeInline"/>
          <w:color w:val="auto"/>
        </w:rPr>
        <w:t xml:space="preserve"> : "(*ENDIF-OCAML*)" </w:t>
      </w:r>
    </w:p>
    <w:p w:rsidR="007372F9" w:rsidRPr="0099564C" w:rsidRDefault="007372F9" w:rsidP="00C04A93">
      <w:pPr>
        <w:pStyle w:val="AppHeading2"/>
        <w:keepNext/>
        <w:keepLines/>
        <w:numPr>
          <w:ilvl w:val="2"/>
          <w:numId w:val="50"/>
        </w:numPr>
        <w:outlineLvl w:val="2"/>
        <w:rPr>
          <w:color w:val="auto"/>
        </w:rPr>
      </w:pPr>
      <w:r w:rsidRPr="0099564C">
        <w:rPr>
          <w:color w:val="auto"/>
        </w:rPr>
        <w:t>Extra Syntactic Forms</w:t>
      </w:r>
    </w:p>
    <w:p w:rsidR="007372F9" w:rsidRPr="0099564C" w:rsidRDefault="007372F9" w:rsidP="007372F9">
      <w:pPr>
        <w:pStyle w:val="SummaryGrammar"/>
        <w:rPr>
          <w:rStyle w:val="CodeInline"/>
          <w:b/>
          <w:sz w:val="24"/>
          <w:szCs w:val="22"/>
          <w:lang w:eastAsia="en-US"/>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rsidR="007372F9" w:rsidRPr="0099564C" w:rsidRDefault="007372F9" w:rsidP="007372F9">
      <w:pPr>
        <w:pStyle w:val="SummaryGrammar"/>
        <w:rPr>
          <w:rStyle w:val="CodeInline"/>
        </w:rPr>
      </w:pPr>
      <w:r w:rsidRPr="0099564C">
        <w:rPr>
          <w:rStyle w:val="CodeInline"/>
          <w:color w:val="auto"/>
        </w:rPr>
        <w:t xml:space="preserve">      </w:t>
      </w:r>
      <w:r w:rsidRPr="0099564C">
        <w:rPr>
          <w:rStyle w:val="CodeInline"/>
          <w:b/>
          <w:color w:val="auto"/>
        </w:rPr>
        <w:t>asr land lor lsl lsr lxor mod</w:t>
      </w:r>
    </w:p>
    <w:p w:rsidR="007372F9" w:rsidRPr="0099564C" w:rsidRDefault="007372F9" w:rsidP="007372F9">
      <w:pPr>
        <w:pStyle w:val="SummaryGrammar"/>
        <w:rPr>
          <w:rStyle w:val="CodeInline"/>
        </w:rPr>
      </w:pPr>
    </w:p>
    <w:p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rsidR="007372F9" w:rsidRPr="0099564C" w:rsidRDefault="007372F9" w:rsidP="007372F9">
      <w:pPr>
        <w:pStyle w:val="SummaryGrammar"/>
        <w:keepNext/>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rsidR="007372F9" w:rsidRPr="0099564C" w:rsidRDefault="007372F9" w:rsidP="00C04A93">
      <w:pPr>
        <w:pStyle w:val="AppHeading2"/>
        <w:keepNext/>
        <w:keepLines/>
        <w:numPr>
          <w:ilvl w:val="2"/>
          <w:numId w:val="50"/>
        </w:numPr>
        <w:outlineLvl w:val="2"/>
        <w:rPr>
          <w:color w:val="auto"/>
        </w:rPr>
      </w:pPr>
      <w:bookmarkStart w:id="7076" w:name="_Toc269642489"/>
      <w:r w:rsidRPr="0099564C">
        <w:rPr>
          <w:color w:val="auto"/>
        </w:rPr>
        <w:t>Extra Operators</w:t>
      </w:r>
      <w:bookmarkEnd w:id="7076"/>
    </w:p>
    <w:p w:rsidR="007372F9" w:rsidRPr="0099564C" w:rsidRDefault="007372F9" w:rsidP="007372F9">
      <w:pPr>
        <w:pStyle w:val="CodeExplanation"/>
        <w:rPr>
          <w:rStyle w:val="CodeInline"/>
          <w:b/>
          <w:sz w:val="24"/>
          <w:szCs w:val="22"/>
          <w:lang w:eastAsia="en-US"/>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7A1627" w:rsidRDefault="007372F9" w:rsidP="007372F9">
      <w:pPr>
        <w:pStyle w:val="CodeExplanation"/>
        <w:rPr>
          <w:rStyle w:val="CodeInline"/>
        </w:rPr>
        <w:sectPr w:rsidR="007A1627">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9B53C8" w:rsidRPr="00C44D0F" w:rsidRDefault="009B53C8" w:rsidP="00C24605">
      <w:pPr>
        <w:pStyle w:val="Heading1Unnum"/>
      </w:pPr>
      <w:bookmarkStart w:id="7077" w:name="_Toc439782597"/>
      <w:r>
        <w:t>References</w:t>
      </w:r>
      <w:bookmarkEnd w:id="7077"/>
    </w:p>
    <w:bookmarkEnd w:id="7045"/>
    <w:p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6" w:history="1">
        <w:r w:rsidR="009B53C8" w:rsidRPr="00A964D1">
          <w:rPr>
            <w:rStyle w:val="Lienhypertexte"/>
          </w:rPr>
          <w:t>http://www.ecma-international.org/publications/standards/Ecma-335.htm</w:t>
        </w:r>
      </w:hyperlink>
    </w:p>
    <w:p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7" w:history="1">
        <w:r w:rsidRPr="00A964D1">
          <w:rPr>
            <w:rStyle w:val="Lienhypertexte"/>
          </w:rPr>
          <w:t>http://caml.inria.fr/</w:t>
        </w:r>
      </w:hyperlink>
    </w:p>
    <w:p w:rsidR="00EB6961" w:rsidRPr="008F04E6" w:rsidRDefault="003376FB" w:rsidP="009B53C8">
      <w:r>
        <w:t xml:space="preserve">Microsoft Corporation. </w:t>
      </w:r>
      <w:r w:rsidR="00EB6961" w:rsidRPr="008F04E6">
        <w:rPr>
          <w:i/>
        </w:rPr>
        <w:t>The C# Language Specification</w:t>
      </w:r>
      <w:r w:rsidR="00EB6961">
        <w:br/>
      </w:r>
      <w:hyperlink r:id="rId138" w:history="1">
        <w:r w:rsidR="00EB6961" w:rsidRPr="00EB6961">
          <w:rPr>
            <w:rStyle w:val="Lienhypertexte"/>
          </w:rPr>
          <w:t>http://msdn.microsoft.com/library/ms228593.aspx</w:t>
        </w:r>
      </w:hyperlink>
    </w:p>
    <w:p w:rsidR="00A26F81" w:rsidRPr="00C21C71" w:rsidRDefault="00110BB5" w:rsidP="00C24605">
      <w:pPr>
        <w:pStyle w:val="Heading1Unnum"/>
      </w:pPr>
      <w:bookmarkStart w:id="7078" w:name="_Toc439782598"/>
      <w:r>
        <w:t>Glossary</w:t>
      </w:r>
      <w:bookmarkEnd w:id="7046"/>
      <w:bookmarkEnd w:id="7047"/>
      <w:bookmarkEnd w:id="7078"/>
    </w:p>
    <w:p w:rsidR="00110BB5" w:rsidRDefault="00110BB5" w:rsidP="00DE066E">
      <w:r>
        <w:t>This section contains terminology that is specific to F#. It provides a reference for terms that are used elsewhere in this document.</w:t>
      </w:r>
    </w:p>
    <w:p w:rsidR="00A26F81" w:rsidRPr="00C77CDB" w:rsidRDefault="00110BB5" w:rsidP="00E104DD">
      <w:pPr>
        <w:pStyle w:val="HeaderUnnum"/>
      </w:pPr>
      <w:r w:rsidRPr="00C1063C">
        <w:t>A</w:t>
      </w:r>
    </w:p>
    <w:p w:rsidR="00A26F81" w:rsidRPr="00C77CDB" w:rsidRDefault="00110BB5" w:rsidP="00110BB5">
      <w:pPr>
        <w:pStyle w:val="DT"/>
      </w:pPr>
      <w:r w:rsidRPr="006B52C5">
        <w:rPr>
          <w:lang w:eastAsia="en-GB"/>
        </w:rPr>
        <w:t xml:space="preserve">abstract member </w:t>
      </w:r>
    </w:p>
    <w:p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rsidR="00A26F81" w:rsidRPr="00C77CDB" w:rsidRDefault="00110BB5" w:rsidP="00110BB5">
      <w:pPr>
        <w:pStyle w:val="DT"/>
      </w:pPr>
      <w:r>
        <w:t>accessibility</w:t>
      </w:r>
    </w:p>
    <w:p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rsidR="00A26F81" w:rsidRPr="00C77CDB" w:rsidRDefault="00110BB5" w:rsidP="00110BB5">
      <w:pPr>
        <w:pStyle w:val="DT"/>
      </w:pPr>
      <w:r w:rsidRPr="00EB3490">
        <w:rPr>
          <w:rStyle w:val="Italic"/>
        </w:rPr>
        <w:t>and</w:t>
      </w:r>
      <w:r>
        <w:rPr>
          <w:lang w:eastAsia="en-GB"/>
        </w:rP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rsidR="00A26F81" w:rsidRPr="00C77CDB" w:rsidRDefault="00110BB5" w:rsidP="00110BB5">
      <w:pPr>
        <w:pStyle w:val="DT"/>
      </w:pPr>
      <w:r>
        <w:rPr>
          <w:lang w:eastAsia="en-GB"/>
        </w:rPr>
        <w:t>anonymous implementation file</w:t>
      </w:r>
    </w:p>
    <w:p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rsidR="00A26F81" w:rsidRPr="00C77CDB" w:rsidRDefault="00110BB5" w:rsidP="00110BB5">
      <w:pPr>
        <w:pStyle w:val="DT"/>
      </w:pPr>
      <w:r>
        <w:rPr>
          <w:lang w:eastAsia="en-GB"/>
        </w:rPr>
        <w:t>anonymous signature file</w:t>
      </w:r>
    </w:p>
    <w:p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rsidR="00A26F81" w:rsidRPr="00C77CDB" w:rsidRDefault="00110BB5" w:rsidP="00110BB5">
      <w:pPr>
        <w:pStyle w:val="DT"/>
      </w:pPr>
      <w:r w:rsidRPr="006B52C5">
        <w:rPr>
          <w:lang w:eastAsia="en-GB"/>
        </w:rPr>
        <w:t>anonymous variable type</w:t>
      </w:r>
    </w:p>
    <w:p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rsidR="00A26F81" w:rsidRPr="00C77CDB" w:rsidRDefault="00110BB5" w:rsidP="00110BB5">
      <w:pPr>
        <w:pStyle w:val="DT"/>
      </w:pPr>
      <w:r>
        <w:rPr>
          <w:lang w:eastAsia="en-GB"/>
        </w:rPr>
        <w:t>application expression</w:t>
      </w:r>
    </w:p>
    <w:p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rsidR="00A26F81" w:rsidRPr="00C77CDB" w:rsidRDefault="00110BB5" w:rsidP="00110BB5">
      <w:pPr>
        <w:pStyle w:val="DT"/>
      </w:pPr>
      <w:r w:rsidRPr="006B52C5">
        <w:rPr>
          <w:lang w:eastAsia="en-GB"/>
        </w:rPr>
        <w:t>assignment expression</w:t>
      </w:r>
    </w:p>
    <w:p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rsidR="00922173" w:rsidRDefault="00922173" w:rsidP="008F04E6">
      <w:pPr>
        <w:pStyle w:val="DT"/>
      </w:pPr>
      <w:r>
        <w:t>arity</w:t>
      </w:r>
    </w:p>
    <w:p w:rsidR="00922173" w:rsidRPr="00922173" w:rsidRDefault="00922173" w:rsidP="00085BE5">
      <w:pPr>
        <w:pStyle w:val="DL"/>
      </w:pPr>
      <w:r>
        <w:t xml:space="preserve">The number of arguments </w:t>
      </w:r>
      <w:r w:rsidR="00F1188C">
        <w:t xml:space="preserve">to </w:t>
      </w:r>
      <w:r>
        <w:t>a method or function</w:t>
      </w:r>
      <w:r w:rsidR="001D721D">
        <w:t>.</w:t>
      </w:r>
    </w:p>
    <w:p w:rsidR="00A26F81" w:rsidRPr="00C77CDB" w:rsidRDefault="00110BB5" w:rsidP="00110BB5">
      <w:pPr>
        <w:pStyle w:val="DT"/>
      </w:pPr>
      <w:r w:rsidRPr="006B52C5">
        <w:rPr>
          <w:lang w:eastAsia="en-GB"/>
        </w:rPr>
        <w:t>array expression</w:t>
      </w:r>
    </w:p>
    <w:p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rsidR="00A26F81" w:rsidRPr="00C77CDB" w:rsidRDefault="00110BB5" w:rsidP="00110BB5">
      <w:pPr>
        <w:pStyle w:val="DT"/>
      </w:pPr>
      <w:r>
        <w:rPr>
          <w:lang w:eastAsia="en-GB"/>
        </w:rPr>
        <w:t>array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rsidR="00A26F81" w:rsidRPr="00C77CDB" w:rsidRDefault="00110BB5" w:rsidP="00110BB5">
      <w:pPr>
        <w:pStyle w:val="DT"/>
      </w:pPr>
      <w:r w:rsidRPr="006B52C5">
        <w:rPr>
          <w:lang w:eastAsia="en-GB"/>
        </w:rPr>
        <w:t>array sequence expression</w:t>
      </w:r>
    </w:p>
    <w:p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rsidR="006B6E21" w:rsidRPr="00C77CDB" w:rsidRDefault="00F54660" w:rsidP="0099564C">
      <w:pPr>
        <w:pStyle w:val="CodeExample"/>
        <w:keepNext/>
      </w:pPr>
      <w:r w:rsidRPr="00EB3490">
        <w:rPr>
          <w:rStyle w:val="CodeInline"/>
        </w:rPr>
        <w:t xml:space="preserve">[| comp-expr |] </w:t>
      </w:r>
      <w:r w:rsidRPr="00EB3490">
        <w:rPr>
          <w:rStyle w:val="CodeInline"/>
        </w:rPr>
        <w:tab/>
      </w:r>
    </w:p>
    <w:p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rsidR="00A26F81" w:rsidRPr="00C77CDB" w:rsidRDefault="00110BB5" w:rsidP="00110BB5">
      <w:pPr>
        <w:pStyle w:val="DT"/>
      </w:pPr>
      <w:r w:rsidRPr="00EB3490">
        <w:rPr>
          <w:rStyle w:val="Italic"/>
        </w:rPr>
        <w:t>as</w:t>
      </w:r>
      <w: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rsidR="00A26F81" w:rsidRPr="00C77CDB" w:rsidRDefault="00110BB5" w:rsidP="00110BB5">
      <w:pPr>
        <w:pStyle w:val="DT"/>
      </w:pPr>
      <w:r w:rsidRPr="006B52C5">
        <w:t>automatic generalization</w:t>
      </w:r>
    </w:p>
    <w:p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rsidR="00A26F81" w:rsidRPr="00C77CDB" w:rsidRDefault="00110BB5" w:rsidP="00E104DD">
      <w:pPr>
        <w:pStyle w:val="HeaderUnnum"/>
      </w:pPr>
      <w:r>
        <w:t>B</w:t>
      </w:r>
    </w:p>
    <w:p w:rsidR="00A26F81" w:rsidRPr="00C77CDB" w:rsidRDefault="00110BB5" w:rsidP="00110BB5">
      <w:pPr>
        <w:pStyle w:val="DT"/>
      </w:pPr>
      <w:r w:rsidRPr="006B52C5">
        <w:rPr>
          <w:lang w:eastAsia="en-GB"/>
        </w:rPr>
        <w:t>base type declarations</w:t>
      </w:r>
    </w:p>
    <w:p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rsidR="00A26F81" w:rsidRPr="00C77CDB" w:rsidRDefault="00110BB5" w:rsidP="00110BB5">
      <w:pPr>
        <w:pStyle w:val="DT"/>
      </w:pPr>
      <w:r>
        <w:rPr>
          <w:lang w:eastAsia="en-GB"/>
        </w:rPr>
        <w:t>b</w:t>
      </w:r>
      <w:r w:rsidRPr="006B52C5">
        <w:rPr>
          <w:lang w:eastAsia="en-GB"/>
        </w:rPr>
        <w:t>lock comments</w:t>
      </w:r>
    </w:p>
    <w:p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rsidR="00A26F81" w:rsidRPr="00C77CDB" w:rsidRDefault="00110BB5" w:rsidP="00110BB5">
      <w:pPr>
        <w:pStyle w:val="DT"/>
      </w:pPr>
      <w:r>
        <w:rPr>
          <w:lang w:eastAsia="en-GB"/>
        </w:rPr>
        <w:t>block expression</w:t>
      </w:r>
    </w:p>
    <w:p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rsidR="00A26F81" w:rsidRPr="00C77CDB" w:rsidRDefault="00110BB5" w:rsidP="00E104DD">
      <w:pPr>
        <w:pStyle w:val="HeaderUnnum"/>
      </w:pPr>
      <w:r>
        <w:t>C</w:t>
      </w:r>
    </w:p>
    <w:p w:rsidR="00A26F81" w:rsidRPr="00C77CDB" w:rsidRDefault="00110BB5" w:rsidP="00110BB5">
      <w:pPr>
        <w:pStyle w:val="DT"/>
      </w:pPr>
      <w:r w:rsidRPr="006B52C5">
        <w:t>class type definition</w:t>
      </w:r>
    </w:p>
    <w:p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rsidR="00A26F81" w:rsidRPr="00C77CDB" w:rsidRDefault="00110BB5" w:rsidP="00110BB5">
      <w:pPr>
        <w:pStyle w:val="DT"/>
      </w:pPr>
      <w:r w:rsidRPr="006B52C5">
        <w:t>coerc</w:t>
      </w:r>
      <w:r w:rsidR="00C07874">
        <w:t>ion</w:t>
      </w:r>
    </w:p>
    <w:p w:rsidR="00110BB5" w:rsidRPr="00F115D2" w:rsidRDefault="00C07874" w:rsidP="00604276">
      <w:pPr>
        <w:pStyle w:val="DL"/>
      </w:pPr>
      <w:r>
        <w:t xml:space="preserve">The changing of data </w:t>
      </w:r>
      <w:r w:rsidR="00A150BF">
        <w:t xml:space="preserve">from </w:t>
      </w:r>
      <w:r>
        <w:t xml:space="preserve">one type to another. </w:t>
      </w:r>
    </w:p>
    <w:p w:rsidR="00A26F81" w:rsidRPr="00C77CDB" w:rsidRDefault="00110BB5" w:rsidP="00110BB5">
      <w:pPr>
        <w:pStyle w:val="DT"/>
      </w:pPr>
      <w:r w:rsidRPr="006B52C5">
        <w:rPr>
          <w:lang w:eastAsia="en-GB"/>
        </w:rPr>
        <w:t>comparison constraint</w:t>
      </w:r>
    </w:p>
    <w:p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rsidR="00A26F81" w:rsidRPr="00C77CDB" w:rsidRDefault="00D1249B">
      <w:pPr>
        <w:pStyle w:val="DT"/>
      </w:pPr>
      <w:r>
        <w:rPr>
          <w:lang w:eastAsia="en-GB"/>
        </w:rPr>
        <w:t>compiled name</w:t>
      </w:r>
    </w:p>
    <w:p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rsidR="00A26F81" w:rsidRPr="00C54E19" w:rsidRDefault="00110BB5" w:rsidP="00C54E19">
      <w:pPr>
        <w:pStyle w:val="DT"/>
      </w:pPr>
      <w:r w:rsidRPr="006B52C5">
        <w:rPr>
          <w:lang w:eastAsia="en-GB"/>
        </w:rPr>
        <w:t>conditional expression</w:t>
      </w:r>
    </w:p>
    <w:p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rsidR="00A26F81" w:rsidRPr="00C77CDB" w:rsidRDefault="00110BB5" w:rsidP="00110BB5">
      <w:pPr>
        <w:pStyle w:val="DT"/>
      </w:pPr>
      <w:r>
        <w:rPr>
          <w:lang w:eastAsia="en-GB"/>
        </w:rPr>
        <w:t>cons pattern</w:t>
      </w:r>
    </w:p>
    <w:p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rsidR="00A26F81" w:rsidRPr="00C77CDB" w:rsidRDefault="00C378EE" w:rsidP="00C378EE">
      <w:pPr>
        <w:pStyle w:val="DT"/>
      </w:pPr>
      <w:r>
        <w:rPr>
          <w:lang w:eastAsia="en-GB"/>
        </w:rPr>
        <w:t>constraint</w:t>
      </w:r>
    </w:p>
    <w:p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rsidR="00A26F81" w:rsidRPr="00C77CDB" w:rsidRDefault="00110BB5" w:rsidP="00110BB5">
      <w:pPr>
        <w:pStyle w:val="DT"/>
      </w:pPr>
      <w:r w:rsidRPr="006B52C5">
        <w:rPr>
          <w:lang w:eastAsia="en-GB"/>
        </w:rPr>
        <w:t>constraint solving</w:t>
      </w:r>
    </w:p>
    <w:p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rsidR="00A26F81" w:rsidRPr="00C77CDB" w:rsidRDefault="00110BB5" w:rsidP="00110BB5">
      <w:pPr>
        <w:pStyle w:val="DT"/>
      </w:pPr>
      <w:r w:rsidRPr="006B52C5">
        <w:rPr>
          <w:lang w:eastAsia="en-GB"/>
        </w:rPr>
        <w:t>copy-and-update record expression</w:t>
      </w:r>
    </w:p>
    <w:p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rsidR="00A26F81" w:rsidRPr="00C77CDB" w:rsidRDefault="00110BB5" w:rsidP="00110BB5">
      <w:pPr>
        <w:pStyle w:val="DT"/>
      </w:pPr>
      <w:r>
        <w:rPr>
          <w:lang w:eastAsia="en-GB"/>
        </w:rPr>
        <w:t>current inference constraints</w:t>
      </w:r>
    </w:p>
    <w:p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rsidR="00A26F81" w:rsidRPr="00C77CDB" w:rsidRDefault="00110BB5" w:rsidP="00110BB5">
      <w:pPr>
        <w:pStyle w:val="DT"/>
      </w:pPr>
      <w:r>
        <w:t>c</w:t>
      </w:r>
      <w:r w:rsidRPr="006B52C5">
        <w:t xml:space="preserve">urried </w:t>
      </w:r>
      <w:r>
        <w:t>method m</w:t>
      </w:r>
      <w:r w:rsidRPr="006B52C5">
        <w:t>embers</w:t>
      </w:r>
    </w:p>
    <w:p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rsidR="00A26F81" w:rsidRPr="00C77CDB" w:rsidRDefault="00110BB5" w:rsidP="00110BB5">
      <w:pPr>
        <w:pStyle w:val="DT"/>
      </w:pPr>
      <w:r>
        <w:rPr>
          <w:lang w:eastAsia="en-GB"/>
        </w:rPr>
        <w:t>custom attribute</w:t>
      </w:r>
    </w:p>
    <w:p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rsidR="00A26F81" w:rsidRPr="00C77CDB" w:rsidRDefault="00110BB5" w:rsidP="00E104DD">
      <w:pPr>
        <w:pStyle w:val="HeaderUnnum"/>
      </w:pPr>
      <w:r>
        <w:t>D</w:t>
      </w:r>
    </w:p>
    <w:p w:rsidR="00A26F81" w:rsidRPr="00C77CDB" w:rsidRDefault="00C378EE" w:rsidP="00C378EE">
      <w:pPr>
        <w:pStyle w:val="DT"/>
      </w:pPr>
      <w:r w:rsidRPr="006B52C5">
        <w:rPr>
          <w:lang w:eastAsia="en-GB"/>
        </w:rPr>
        <w:t>default constructor constraint</w:t>
      </w:r>
    </w:p>
    <w:p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rsidR="00A26F81" w:rsidRPr="00C77CDB" w:rsidRDefault="00110BB5" w:rsidP="00110BB5">
      <w:pPr>
        <w:pStyle w:val="DT"/>
      </w:pPr>
      <w:r w:rsidRPr="006B52C5">
        <w:rPr>
          <w:lang w:eastAsia="en-GB"/>
        </w:rPr>
        <w:t>default initialization</w:t>
      </w:r>
    </w:p>
    <w:p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rsidR="00A26F81" w:rsidRPr="00C77CDB" w:rsidRDefault="00110BB5" w:rsidP="00110BB5">
      <w:pPr>
        <w:pStyle w:val="DT"/>
      </w:pPr>
      <w:r w:rsidRPr="006B52C5">
        <w:t>definitely equivalent</w:t>
      </w:r>
      <w:r>
        <w:t xml:space="preserve"> types</w:t>
      </w:r>
    </w:p>
    <w:p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rsidR="00A26F81" w:rsidRPr="00C77CDB" w:rsidRDefault="00110BB5" w:rsidP="00110BB5">
      <w:pPr>
        <w:pStyle w:val="DT"/>
      </w:pPr>
      <w:r w:rsidRPr="006B52C5">
        <w:rPr>
          <w:lang w:eastAsia="en-GB"/>
        </w:rPr>
        <w:t>delayed expression</w:t>
      </w:r>
    </w:p>
    <w:p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rsidR="00A26F81" w:rsidRPr="00C77CDB" w:rsidRDefault="00C378EE" w:rsidP="00C378EE">
      <w:pPr>
        <w:pStyle w:val="DT"/>
      </w:pPr>
      <w:r w:rsidRPr="006B52C5">
        <w:rPr>
          <w:lang w:eastAsia="en-GB"/>
        </w:rPr>
        <w:t xml:space="preserve">delegate constraint. </w:t>
      </w:r>
    </w:p>
    <w:p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rsidR="00A26F81" w:rsidRPr="00C77CDB" w:rsidRDefault="00110BB5" w:rsidP="00110BB5">
      <w:pPr>
        <w:pStyle w:val="DT"/>
      </w:pPr>
      <w:r>
        <w:t>dispatch slot</w:t>
      </w:r>
    </w:p>
    <w:p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rsidR="00A26F81" w:rsidRPr="00C77CDB" w:rsidRDefault="00110BB5" w:rsidP="00110BB5">
      <w:pPr>
        <w:pStyle w:val="DT"/>
      </w:pPr>
      <w:r>
        <w:rPr>
          <w:lang w:eastAsia="en-GB"/>
        </w:rPr>
        <w:t>dynamic type test pattern</w:t>
      </w:r>
    </w:p>
    <w:p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rsidR="00A26F81" w:rsidRPr="00C77CDB" w:rsidRDefault="00110BB5" w:rsidP="00E104DD">
      <w:pPr>
        <w:pStyle w:val="HeaderUnnum"/>
      </w:pPr>
      <w:r>
        <w:t>E</w:t>
      </w:r>
    </w:p>
    <w:p w:rsidR="00A26F81" w:rsidRPr="00C77CDB" w:rsidRDefault="00110BB5" w:rsidP="00110BB5">
      <w:pPr>
        <w:pStyle w:val="DT"/>
      </w:pPr>
      <w:r w:rsidRPr="006B52C5">
        <w:rPr>
          <w:lang w:eastAsia="en-GB"/>
        </w:rPr>
        <w:t>elaborated expression</w:t>
      </w:r>
    </w:p>
    <w:p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rsidR="00A26F81" w:rsidRPr="00C77CDB" w:rsidRDefault="00110BB5" w:rsidP="00110BB5">
      <w:pPr>
        <w:pStyle w:val="DT"/>
      </w:pPr>
      <w:r w:rsidRPr="006B52C5">
        <w:rPr>
          <w:lang w:eastAsia="en-GB"/>
        </w:rPr>
        <w:t>enumerable extraction</w:t>
      </w:r>
    </w:p>
    <w:p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rsidR="00A26F81" w:rsidRPr="00C77CDB" w:rsidRDefault="00C378EE" w:rsidP="00C378EE">
      <w:pPr>
        <w:pStyle w:val="DT"/>
      </w:pPr>
      <w:r w:rsidRPr="006B52C5">
        <w:rPr>
          <w:lang w:eastAsia="en-GB"/>
        </w:rPr>
        <w:t xml:space="preserve">enumeration constraint </w:t>
      </w:r>
    </w:p>
    <w:p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rsidR="00A26F81" w:rsidRPr="00C77CDB" w:rsidRDefault="00110BB5" w:rsidP="00110BB5">
      <w:pPr>
        <w:pStyle w:val="DT"/>
      </w:pPr>
      <w:r w:rsidRPr="006B52C5">
        <w:rPr>
          <w:lang w:eastAsia="en-GB"/>
        </w:rPr>
        <w:t xml:space="preserve">equality constraint. </w:t>
      </w:r>
    </w:p>
    <w:p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rsidR="00A26F81" w:rsidRPr="00C77CDB" w:rsidRDefault="00110BB5" w:rsidP="00110BB5">
      <w:pPr>
        <w:pStyle w:val="DT"/>
      </w:pPr>
      <w:r>
        <w:rPr>
          <w:lang w:eastAsia="en-GB"/>
        </w:rPr>
        <w:t>e</w:t>
      </w:r>
      <w:r w:rsidRPr="006B52C5">
        <w:rPr>
          <w:lang w:eastAsia="en-GB"/>
        </w:rPr>
        <w:t xml:space="preserve">vent </w:t>
      </w:r>
    </w:p>
    <w:p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FSharp.Control.Event</w:t>
      </w:r>
      <w:r w:rsidRPr="006B52C5">
        <w:rPr>
          <w:lang w:eastAsia="en-GB"/>
        </w:rPr>
        <w:t xml:space="preserve"> </w:t>
      </w:r>
      <w:r w:rsidR="003252DF">
        <w:rPr>
          <w:lang w:eastAsia="en-GB"/>
        </w:rPr>
        <w:t xml:space="preserve">module to support the use of events. </w:t>
      </w:r>
    </w:p>
    <w:p w:rsidR="00A26F81" w:rsidRPr="00C77CDB" w:rsidRDefault="00110BB5" w:rsidP="00E104DD">
      <w:pPr>
        <w:pStyle w:val="HeaderUnnum"/>
      </w:pPr>
      <w:r>
        <w:t>F</w:t>
      </w:r>
    </w:p>
    <w:p w:rsidR="00A26F81" w:rsidRPr="00C77CDB" w:rsidRDefault="00110BB5" w:rsidP="00110BB5">
      <w:pPr>
        <w:pStyle w:val="DT"/>
      </w:pPr>
      <w:r w:rsidRPr="00F4166C">
        <w:rPr>
          <w:lang w:eastAsia="en-GB"/>
        </w:rPr>
        <w:t>F# Interactive</w:t>
      </w:r>
      <w:r>
        <w:t xml:space="preserve"> </w:t>
      </w:r>
    </w:p>
    <w:p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rsidR="00A26F81" w:rsidRPr="00C77CDB" w:rsidRDefault="009D4AB7" w:rsidP="00110BB5">
      <w:pPr>
        <w:pStyle w:val="DT"/>
        <w:tabs>
          <w:tab w:val="left" w:pos="7470"/>
        </w:tabs>
      </w:pPr>
      <w:r w:rsidRPr="006B52C5">
        <w:t>feasibl</w:t>
      </w:r>
      <w:r>
        <w:t>e</w:t>
      </w:r>
      <w:r w:rsidRPr="006B52C5">
        <w:t xml:space="preserve"> coerc</w:t>
      </w:r>
      <w:r>
        <w:t>ion</w:t>
      </w:r>
    </w:p>
    <w:p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rsidR="00A26F81" w:rsidRPr="00C77CDB" w:rsidRDefault="00110BB5" w:rsidP="00110BB5">
      <w:pPr>
        <w:pStyle w:val="DT"/>
      </w:pPr>
      <w:r w:rsidRPr="00F4166C">
        <w:t>feasibly equivalent</w:t>
      </w:r>
      <w:r>
        <w:t xml:space="preserve"> types</w:t>
      </w:r>
    </w:p>
    <w:p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rsidR="00A26F81" w:rsidRPr="00C77CDB" w:rsidRDefault="00110BB5" w:rsidP="00110BB5">
      <w:pPr>
        <w:pStyle w:val="DT"/>
      </w:pPr>
      <w:r w:rsidRPr="006B52C5">
        <w:t>floating type variable environment</w:t>
      </w:r>
    </w:p>
    <w:p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rsidR="00A26F81" w:rsidRPr="00C77CDB" w:rsidRDefault="00110BB5" w:rsidP="00110BB5">
      <w:pPr>
        <w:pStyle w:val="DT"/>
      </w:pPr>
      <w:r w:rsidRPr="006B52C5">
        <w:rPr>
          <w:lang w:eastAsia="en-GB"/>
        </w:rPr>
        <w:t>fresh type</w:t>
      </w:r>
    </w:p>
    <w:p w:rsidR="00110BB5" w:rsidRPr="00EB3490" w:rsidRDefault="00110BB5" w:rsidP="00110BB5">
      <w:pPr>
        <w:pStyle w:val="DL"/>
        <w:rPr>
          <w:rStyle w:val="Italic"/>
          <w:b/>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rsidR="00A26F81" w:rsidRPr="00C77CDB" w:rsidRDefault="00110BB5" w:rsidP="00110BB5">
      <w:pPr>
        <w:pStyle w:val="DT"/>
      </w:pPr>
      <w:r w:rsidRPr="003E58E1">
        <w:rPr>
          <w:iCs/>
          <w:lang w:eastAsia="en-GB"/>
        </w:rPr>
        <w:t>fresh type inference variable</w:t>
      </w:r>
    </w:p>
    <w:p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rsidR="00A26F81" w:rsidRPr="00C77CDB" w:rsidRDefault="00110BB5" w:rsidP="00110BB5">
      <w:pPr>
        <w:pStyle w:val="DT"/>
      </w:pPr>
      <w:r w:rsidRPr="006B52C5">
        <w:rPr>
          <w:lang w:eastAsia="en-GB"/>
        </w:rPr>
        <w:t>function expression</w:t>
      </w:r>
    </w:p>
    <w:p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rsidR="00A26F81" w:rsidRPr="00C77CDB" w:rsidRDefault="00110BB5" w:rsidP="00110BB5">
      <w:pPr>
        <w:pStyle w:val="DT"/>
      </w:pPr>
      <w:r>
        <w:t>function value</w:t>
      </w:r>
    </w:p>
    <w:p w:rsidR="00110BB5" w:rsidRPr="00F115D2" w:rsidRDefault="0067493D" w:rsidP="00110BB5">
      <w:pPr>
        <w:pStyle w:val="DL"/>
      </w:pPr>
      <w:r>
        <w:t xml:space="preserve">The value that results at runtime from the evaluation of function expressions. </w:t>
      </w:r>
    </w:p>
    <w:p w:rsidR="00A26F81" w:rsidRPr="00C77CDB" w:rsidRDefault="00110BB5" w:rsidP="00E104DD">
      <w:pPr>
        <w:pStyle w:val="HeaderUnnum"/>
      </w:pPr>
      <w:r>
        <w:t>G</w:t>
      </w:r>
    </w:p>
    <w:p w:rsidR="00A26F81" w:rsidRPr="00C77CDB" w:rsidRDefault="00110BB5" w:rsidP="00110BB5">
      <w:pPr>
        <w:pStyle w:val="DT"/>
      </w:pPr>
      <w:r w:rsidRPr="006B52C5">
        <w:rPr>
          <w:lang w:eastAsia="en-GB"/>
        </w:rPr>
        <w:t>generic</w:t>
      </w:r>
      <w:r>
        <w:rPr>
          <w:lang w:eastAsia="en-GB"/>
        </w:rPr>
        <w:t xml:space="preserve"> type definition</w:t>
      </w:r>
    </w:p>
    <w:p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rsidR="00A26F81" w:rsidRPr="00C77CDB" w:rsidRDefault="00110BB5" w:rsidP="00110BB5">
      <w:pPr>
        <w:pStyle w:val="DT"/>
      </w:pPr>
      <w:r>
        <w:rPr>
          <w:lang w:eastAsia="en-GB"/>
        </w:rPr>
        <w:t>guarded pattern matching rule</w:t>
      </w:r>
    </w:p>
    <w:p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rsidR="00A26F81" w:rsidRPr="00C77CDB" w:rsidRDefault="00110BB5" w:rsidP="00E104DD">
      <w:pPr>
        <w:pStyle w:val="HeaderUnnum"/>
      </w:pPr>
      <w:r>
        <w:t>I</w:t>
      </w:r>
    </w:p>
    <w:p w:rsidR="00A26F81" w:rsidRPr="00C77CDB" w:rsidRDefault="00110BB5" w:rsidP="00110BB5">
      <w:pPr>
        <w:pStyle w:val="DT"/>
      </w:pPr>
      <w:r>
        <w:rPr>
          <w:lang w:eastAsia="en-GB"/>
        </w:rPr>
        <w:t>i</w:t>
      </w:r>
      <w:r w:rsidRPr="006B52C5">
        <w:rPr>
          <w:lang w:eastAsia="en-GB"/>
        </w:rPr>
        <w:t>dentifier</w:t>
      </w:r>
    </w:p>
    <w:p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rsidR="00A26F81" w:rsidRPr="00C77CDB" w:rsidRDefault="00110BB5" w:rsidP="00110BB5">
      <w:pPr>
        <w:pStyle w:val="DT"/>
      </w:pPr>
      <w:r>
        <w:t>immutable value</w:t>
      </w:r>
    </w:p>
    <w:p w:rsidR="00110BB5" w:rsidRDefault="00110BB5" w:rsidP="00110BB5">
      <w:pPr>
        <w:pStyle w:val="DL"/>
      </w:pPr>
      <w:r>
        <w:t>A named value that cannot</w:t>
      </w:r>
      <w:r w:rsidRPr="006B52C5">
        <w:t xml:space="preserve"> be changed.</w:t>
      </w:r>
    </w:p>
    <w:p w:rsidR="00A26F81" w:rsidRPr="00C77CDB" w:rsidRDefault="00110BB5" w:rsidP="00110BB5">
      <w:pPr>
        <w:pStyle w:val="DT"/>
      </w:pPr>
      <w:r w:rsidRPr="006B52C5">
        <w:t>imperative programming</w:t>
      </w:r>
    </w:p>
    <w:p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rsidR="00A26F81" w:rsidRPr="00C77CDB" w:rsidRDefault="00110BB5" w:rsidP="00110BB5">
      <w:pPr>
        <w:pStyle w:val="DT"/>
      </w:pPr>
      <w:r w:rsidRPr="006B52C5">
        <w:rPr>
          <w:lang w:eastAsia="en-GB"/>
        </w:rPr>
        <w:t>implementation member</w:t>
      </w:r>
    </w:p>
    <w:p w:rsidR="00110BB5" w:rsidRDefault="00D6145A" w:rsidP="00110BB5">
      <w:pPr>
        <w:pStyle w:val="DL"/>
        <w:rPr>
          <w:lang w:eastAsia="en-GB"/>
        </w:rPr>
      </w:pPr>
      <w:r>
        <w:t>An abstract member</w:t>
      </w:r>
      <w:r w:rsidRPr="00497D56">
        <w:t xml:space="preserve"> </w:t>
      </w:r>
      <w:r>
        <w:t xml:space="preserve">that implements a dispatch slot or CLI property. </w:t>
      </w:r>
    </w:p>
    <w:p w:rsidR="00A26F81" w:rsidRPr="00C77CDB" w:rsidRDefault="00110BB5" w:rsidP="00110BB5">
      <w:pPr>
        <w:pStyle w:val="DT"/>
      </w:pPr>
      <w:r w:rsidRPr="006B52C5">
        <w:rPr>
          <w:lang w:eastAsia="en-GB"/>
        </w:rPr>
        <w:t>import declaration</w:t>
      </w:r>
    </w:p>
    <w:p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rsidR="00A26F81" w:rsidRPr="00C77CDB" w:rsidRDefault="00110BB5" w:rsidP="00110BB5">
      <w:pPr>
        <w:pStyle w:val="DT"/>
      </w:pPr>
      <w:r>
        <w:rPr>
          <w:lang w:eastAsia="en-GB"/>
        </w:rPr>
        <w:t>inference type variable</w:t>
      </w:r>
    </w:p>
    <w:p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rsidR="00514E58" w:rsidRPr="00C77CDB" w:rsidRDefault="00514E58" w:rsidP="00514E58">
      <w:pPr>
        <w:pStyle w:val="DT"/>
      </w:pPr>
      <w:r>
        <w:rPr>
          <w:lang w:eastAsia="en-GB"/>
        </w:rPr>
        <w:t>initialization c</w:t>
      </w:r>
      <w:r w:rsidRPr="00483BF8">
        <w:rPr>
          <w:lang w:eastAsia="en-GB"/>
        </w:rPr>
        <w:t>onstant expression</w:t>
      </w:r>
    </w:p>
    <w:p w:rsidR="00514E58" w:rsidRPr="00483BF8" w:rsidRDefault="00514E58" w:rsidP="00514E58">
      <w:pPr>
        <w:pStyle w:val="DL"/>
        <w:rPr>
          <w:lang w:eastAsia="en-GB"/>
        </w:rPr>
      </w:pPr>
      <w:r>
        <w:rPr>
          <w:lang w:eastAsia="en-GB"/>
        </w:rPr>
        <w:t>An expression whose elaborated form is determined to cause no observable initialization effect</w:t>
      </w:r>
      <w:r>
        <w:t>.</w:t>
      </w:r>
    </w:p>
    <w:p w:rsidR="00A26F81" w:rsidRPr="00C77CDB" w:rsidRDefault="00110BB5" w:rsidP="00110BB5">
      <w:pPr>
        <w:pStyle w:val="DT"/>
      </w:pPr>
      <w:r w:rsidRPr="006B52C5">
        <w:rPr>
          <w:lang w:eastAsia="en-GB"/>
        </w:rPr>
        <w:t xml:space="preserve">instance member </w:t>
      </w:r>
    </w:p>
    <w:p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rsidR="00A26F81" w:rsidRPr="00C77CDB" w:rsidRDefault="00110BB5" w:rsidP="00110BB5">
      <w:pPr>
        <w:pStyle w:val="DT"/>
      </w:pPr>
      <w:r>
        <w:t>interface type definition</w:t>
      </w:r>
    </w:p>
    <w:p w:rsidR="00110BB5" w:rsidRDefault="00065D84" w:rsidP="00A47440">
      <w:pPr>
        <w:pStyle w:val="DL"/>
        <w:ind w:firstLine="360"/>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rsidR="00A26F81" w:rsidRPr="00C77CDB" w:rsidRDefault="00110BB5" w:rsidP="00E104DD">
      <w:pPr>
        <w:pStyle w:val="HeaderUnnum"/>
      </w:pPr>
      <w:r>
        <w:t>K</w:t>
      </w:r>
    </w:p>
    <w:p w:rsidR="00A26F81" w:rsidRPr="00C77CDB" w:rsidRDefault="00110BB5" w:rsidP="00110BB5">
      <w:pPr>
        <w:pStyle w:val="DT"/>
      </w:pPr>
      <w:r>
        <w:rPr>
          <w:lang w:eastAsia="en-GB"/>
        </w:rPr>
        <w:t>keyword</w:t>
      </w:r>
    </w:p>
    <w:p w:rsidR="00110BB5" w:rsidRDefault="00DD372B" w:rsidP="00110BB5">
      <w:pPr>
        <w:pStyle w:val="DL"/>
        <w:rPr>
          <w:lang w:eastAsia="en-GB"/>
        </w:rPr>
      </w:pPr>
      <w:r>
        <w:rPr>
          <w:lang w:eastAsia="en-GB"/>
        </w:rPr>
        <w:t>A word that has a defined meaning in F# and is used as part of the language itself.</w:t>
      </w:r>
    </w:p>
    <w:p w:rsidR="00A26F81" w:rsidRPr="00C77CDB" w:rsidRDefault="00110BB5" w:rsidP="00E104DD">
      <w:pPr>
        <w:pStyle w:val="HeaderUnnum"/>
      </w:pPr>
      <w:r>
        <w:t>L</w:t>
      </w:r>
    </w:p>
    <w:p w:rsidR="00A26F81" w:rsidRPr="00C77CDB" w:rsidRDefault="00110BB5" w:rsidP="00110BB5">
      <w:pPr>
        <w:pStyle w:val="DT"/>
      </w:pPr>
      <w:r w:rsidRPr="00B134B9">
        <w:t>lambda expression</w:t>
      </w:r>
    </w:p>
    <w:p w:rsidR="00110BB5" w:rsidRPr="00F115D2" w:rsidRDefault="00DD372B" w:rsidP="00110BB5">
      <w:pPr>
        <w:pStyle w:val="DL"/>
      </w:pPr>
      <w:r>
        <w:t xml:space="preserve">See </w:t>
      </w:r>
      <w:r w:rsidRPr="00EB3490">
        <w:rPr>
          <w:rStyle w:val="Italic"/>
        </w:rPr>
        <w:t>function expression</w:t>
      </w:r>
      <w:r>
        <w:t xml:space="preserve">. </w:t>
      </w:r>
    </w:p>
    <w:p w:rsidR="00A26F81" w:rsidRPr="00C77CDB" w:rsidRDefault="00110BB5" w:rsidP="00110BB5">
      <w:pPr>
        <w:pStyle w:val="DT"/>
      </w:pPr>
      <w:r>
        <w:t>lightweight syntax</w:t>
      </w:r>
    </w:p>
    <w:p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rsidR="00A26F81" w:rsidRPr="00C77CDB" w:rsidRDefault="00110BB5" w:rsidP="00110BB5">
      <w:pPr>
        <w:pStyle w:val="DT"/>
      </w:pPr>
      <w:r>
        <w:t>list</w:t>
      </w:r>
    </w:p>
    <w:p w:rsidR="00110BB5" w:rsidRDefault="004B268B" w:rsidP="00110BB5">
      <w:pPr>
        <w:pStyle w:val="DL"/>
      </w:pPr>
      <w:r>
        <w:t>An F# data structure that consists of a sequence of items</w:t>
      </w:r>
      <w:r w:rsidR="00065D84">
        <w:t>.  E</w:t>
      </w:r>
      <w:r>
        <w:t xml:space="preserve">ach item contains a pointer to the next item in the sequence. </w:t>
      </w:r>
    </w:p>
    <w:p w:rsidR="00A26F81" w:rsidRPr="00C77CDB" w:rsidRDefault="00110BB5" w:rsidP="00110BB5">
      <w:pPr>
        <w:pStyle w:val="DT"/>
      </w:pPr>
      <w:r w:rsidRPr="006B52C5">
        <w:rPr>
          <w:lang w:eastAsia="en-GB"/>
        </w:rPr>
        <w:t>list expression</w:t>
      </w:r>
    </w:p>
    <w:p w:rsidR="00110BB5" w:rsidRPr="00355E9F" w:rsidRDefault="00110BB5" w:rsidP="00110BB5">
      <w:pPr>
        <w:pStyle w:val="DL"/>
        <w:rPr>
          <w:rStyle w:val="CodeInlineItalic"/>
          <w:b/>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rsidR="00A26F81" w:rsidRPr="00C77CDB" w:rsidRDefault="00110BB5" w:rsidP="00110BB5">
      <w:pPr>
        <w:pStyle w:val="DT"/>
      </w:pPr>
      <w:r>
        <w:rPr>
          <w:lang w:eastAsia="en-GB"/>
        </w:rPr>
        <w:t>list pattern</w:t>
      </w:r>
    </w:p>
    <w:p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rsidR="00A26F81" w:rsidRPr="00C77CDB" w:rsidRDefault="00110BB5" w:rsidP="00110BB5">
      <w:pPr>
        <w:pStyle w:val="DT"/>
      </w:pPr>
      <w:r w:rsidRPr="006B52C5">
        <w:rPr>
          <w:lang w:eastAsia="en-GB"/>
        </w:rPr>
        <w:t>list sequence expression</w:t>
      </w:r>
    </w:p>
    <w:p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rsidR="00A26F81" w:rsidRPr="00C77CDB" w:rsidRDefault="00110BB5" w:rsidP="00110BB5">
      <w:pPr>
        <w:pStyle w:val="DT"/>
      </w:pPr>
      <w:r>
        <w:rPr>
          <w:lang w:eastAsia="en-GB"/>
        </w:rPr>
        <w:t>literal c</w:t>
      </w:r>
      <w:r w:rsidRPr="00483BF8">
        <w:rPr>
          <w:lang w:eastAsia="en-GB"/>
        </w:rPr>
        <w:t>onstant expression</w:t>
      </w:r>
    </w:p>
    <w:p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rsidR="00A26F81" w:rsidRPr="00C77CDB" w:rsidRDefault="00110BB5" w:rsidP="00E104DD">
      <w:pPr>
        <w:pStyle w:val="HeaderUnnum"/>
      </w:pPr>
      <w:r>
        <w:t>M</w:t>
      </w:r>
    </w:p>
    <w:p w:rsidR="00A26F81" w:rsidRPr="00C77CDB" w:rsidRDefault="00110BB5" w:rsidP="00110BB5">
      <w:pPr>
        <w:pStyle w:val="DT"/>
      </w:pPr>
      <w:r>
        <w:rPr>
          <w:lang w:eastAsia="en-GB"/>
        </w:rPr>
        <w:t xml:space="preserve">member </w:t>
      </w:r>
    </w:p>
    <w:p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rsidR="00A26F81" w:rsidRPr="00C77CDB" w:rsidRDefault="00C378EE" w:rsidP="00C378EE">
      <w:pPr>
        <w:pStyle w:val="DT"/>
      </w:pPr>
      <w:r w:rsidRPr="006B52C5">
        <w:rPr>
          <w:lang w:eastAsia="en-GB"/>
        </w:rPr>
        <w:t>member constraint</w:t>
      </w:r>
    </w:p>
    <w:p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rsidR="00A26F81" w:rsidRPr="00C77CDB" w:rsidRDefault="003865A7" w:rsidP="00110BB5">
      <w:pPr>
        <w:pStyle w:val="DT"/>
      </w:pPr>
      <w:r>
        <w:rPr>
          <w:lang w:eastAsia="en-GB"/>
        </w:rPr>
        <w:t>member signature</w:t>
      </w:r>
    </w:p>
    <w:p w:rsidR="006B6E21" w:rsidRDefault="00D952F9">
      <w:pPr>
        <w:pStyle w:val="DL"/>
        <w:rPr>
          <w:lang w:eastAsia="en-GB"/>
        </w:rPr>
      </w:pPr>
      <w:r>
        <w:rPr>
          <w:lang w:eastAsia="en-GB"/>
        </w:rPr>
        <w:t xml:space="preserve">The “footprint” of a property or method that is visible outside the defining module. </w:t>
      </w:r>
    </w:p>
    <w:p w:rsidR="00A26F81" w:rsidRPr="00C77CDB" w:rsidRDefault="00110BB5" w:rsidP="00110BB5">
      <w:pPr>
        <w:pStyle w:val="DT"/>
      </w:pPr>
      <w:r>
        <w:rPr>
          <w:lang w:eastAsia="en-GB"/>
        </w:rPr>
        <w:t>method member</w:t>
      </w:r>
    </w:p>
    <w:p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rsidR="00A26F81" w:rsidRPr="00C77CDB" w:rsidRDefault="00110BB5" w:rsidP="00110BB5">
      <w:pPr>
        <w:pStyle w:val="DT"/>
      </w:pPr>
      <w:r>
        <w:rPr>
          <w:lang w:eastAsia="en-GB"/>
        </w:rPr>
        <w:t xml:space="preserve">module </w:t>
      </w:r>
    </w:p>
    <w:p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rsidR="00A26F81" w:rsidRPr="00C77CDB" w:rsidRDefault="003865A7" w:rsidP="003865A7">
      <w:pPr>
        <w:pStyle w:val="DT"/>
      </w:pPr>
      <w:r>
        <w:rPr>
          <w:lang w:eastAsia="en-GB"/>
        </w:rPr>
        <w:t>module abbreviation</w:t>
      </w:r>
    </w:p>
    <w:p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rsidR="006B6E21" w:rsidRDefault="003865A7">
      <w:pPr>
        <w:pStyle w:val="CodeExample"/>
      </w:pPr>
      <w:r w:rsidRPr="006B52C5">
        <w:t>module Ops = FSharp.Core.Operators</w:t>
      </w:r>
    </w:p>
    <w:p w:rsidR="00A26F81" w:rsidRPr="00C77CDB" w:rsidRDefault="003865A7">
      <w:pPr>
        <w:pStyle w:val="DT"/>
      </w:pPr>
      <w:r>
        <w:rPr>
          <w:lang w:eastAsia="en-GB"/>
        </w:rPr>
        <w:t>module signature</w:t>
      </w:r>
    </w:p>
    <w:p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rsidR="00A26F81" w:rsidRPr="00C77CDB" w:rsidRDefault="00110BB5" w:rsidP="00E104DD">
      <w:pPr>
        <w:pStyle w:val="HeaderUnnum"/>
      </w:pPr>
      <w:r>
        <w:t>N</w:t>
      </w:r>
    </w:p>
    <w:p w:rsidR="00A26F81" w:rsidRPr="00C77CDB" w:rsidRDefault="00110BB5" w:rsidP="00110BB5">
      <w:pPr>
        <w:pStyle w:val="DT"/>
      </w:pPr>
      <w:r w:rsidRPr="00702D88">
        <w:rPr>
          <w:lang w:eastAsia="en-GB"/>
        </w:rPr>
        <w:t>name resolution environment</w:t>
      </w:r>
    </w:p>
    <w:p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rsidR="00A26F81" w:rsidRPr="00C77CDB" w:rsidRDefault="00110BB5" w:rsidP="00110BB5">
      <w:pPr>
        <w:pStyle w:val="DT"/>
      </w:pPr>
      <w:r w:rsidRPr="006B52C5">
        <w:rPr>
          <w:lang w:eastAsia="en-GB"/>
        </w:rPr>
        <w:t>named type</w:t>
      </w:r>
    </w:p>
    <w:p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rsidR="00A26F81" w:rsidRPr="00C77CDB" w:rsidRDefault="003865A7" w:rsidP="003865A7">
      <w:pPr>
        <w:pStyle w:val="DT"/>
      </w:pPr>
      <w:r>
        <w:rPr>
          <w:lang w:eastAsia="en-GB"/>
        </w:rPr>
        <w:t>namespace</w:t>
      </w:r>
    </w:p>
    <w:p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rsidR="00A26F81" w:rsidRPr="00C77CDB" w:rsidRDefault="00110BB5" w:rsidP="00110BB5">
      <w:pPr>
        <w:pStyle w:val="DT"/>
      </w:pPr>
      <w:r>
        <w:rPr>
          <w:lang w:eastAsia="en-GB"/>
        </w:rPr>
        <w:t>namespace declaration group</w:t>
      </w:r>
    </w:p>
    <w:p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rsidR="00A26F81" w:rsidRPr="00C77CDB" w:rsidRDefault="003865A7" w:rsidP="003865A7">
      <w:pPr>
        <w:pStyle w:val="DT"/>
      </w:pPr>
      <w:r>
        <w:rPr>
          <w:lang w:eastAsia="en-GB"/>
        </w:rPr>
        <w:t>namespace declaration group signature</w:t>
      </w:r>
    </w:p>
    <w:p w:rsidR="006B6E21" w:rsidRDefault="001F2665">
      <w:pPr>
        <w:pStyle w:val="DL"/>
        <w:rPr>
          <w:lang w:eastAsia="en-GB"/>
        </w:rPr>
      </w:pPr>
      <w:r>
        <w:rPr>
          <w:lang w:eastAsia="en-GB"/>
        </w:rPr>
        <w:t xml:space="preserve">The “footprint” of a namespace declaration group, which describes the externally visible elements of the group. </w:t>
      </w:r>
    </w:p>
    <w:p w:rsidR="00A26F81" w:rsidRPr="00C77CDB" w:rsidRDefault="00110BB5" w:rsidP="00110BB5">
      <w:pPr>
        <w:pStyle w:val="DT"/>
      </w:pPr>
      <w:r w:rsidRPr="006B52C5">
        <w:rPr>
          <w:lang w:eastAsia="en-GB"/>
        </w:rPr>
        <w:t>null expression</w:t>
      </w:r>
    </w:p>
    <w:p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rsidR="00A26F81" w:rsidRPr="00C77CDB" w:rsidRDefault="0022154D" w:rsidP="0022154D">
      <w:pPr>
        <w:pStyle w:val="DT"/>
      </w:pPr>
      <w:r w:rsidRPr="006B52C5">
        <w:t>nullness constraint</w:t>
      </w:r>
    </w:p>
    <w:p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rsidR="00A26F81" w:rsidRPr="00C77CDB" w:rsidRDefault="0022154D" w:rsidP="0022154D">
      <w:pPr>
        <w:pStyle w:val="DT"/>
      </w:pPr>
      <w:r w:rsidRPr="006B52C5">
        <w:rPr>
          <w:lang w:eastAsia="en-GB"/>
        </w:rPr>
        <w:t>null pattern</w:t>
      </w:r>
    </w:p>
    <w:p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rsidR="00A26F81" w:rsidRPr="00C77CDB" w:rsidRDefault="00110BB5" w:rsidP="00110BB5">
      <w:pPr>
        <w:pStyle w:val="DT"/>
      </w:pPr>
      <w:r>
        <w:rPr>
          <w:lang w:eastAsia="en-GB"/>
        </w:rPr>
        <w:t>numeric literal</w:t>
      </w:r>
    </w:p>
    <w:p w:rsidR="00110BB5" w:rsidRPr="00243CFD" w:rsidRDefault="004A0269" w:rsidP="00110BB5">
      <w:pPr>
        <w:pStyle w:val="DL"/>
        <w:rPr>
          <w:lang w:eastAsia="en-GB"/>
        </w:rPr>
      </w:pPr>
      <w:r>
        <w:rPr>
          <w:lang w:eastAsia="en-GB"/>
        </w:rPr>
        <w:t>A sequence of Unicode characters or an unsigned byte array that represents a numeric value.</w:t>
      </w:r>
    </w:p>
    <w:p w:rsidR="00A26F81" w:rsidRPr="00C77CDB" w:rsidRDefault="00110BB5" w:rsidP="00E104DD">
      <w:pPr>
        <w:pStyle w:val="HeaderUnnum"/>
      </w:pPr>
      <w:r>
        <w:t>O</w:t>
      </w:r>
    </w:p>
    <w:p w:rsidR="00A26F81" w:rsidRPr="00C77CDB" w:rsidRDefault="00110BB5" w:rsidP="00110BB5">
      <w:pPr>
        <w:pStyle w:val="DT"/>
      </w:pPr>
      <w:r w:rsidRPr="006B52C5">
        <w:rPr>
          <w:lang w:eastAsia="en-GB"/>
        </w:rPr>
        <w:t>object construction expression</w:t>
      </w:r>
    </w:p>
    <w:p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rsidR="00A26F81" w:rsidRPr="00C77CDB" w:rsidRDefault="00110BB5" w:rsidP="00110BB5">
      <w:pPr>
        <w:pStyle w:val="DT"/>
      </w:pPr>
      <w:r w:rsidRPr="006B52C5">
        <w:rPr>
          <w:lang w:eastAsia="en-GB"/>
        </w:rPr>
        <w:t>object constructor</w:t>
      </w:r>
    </w:p>
    <w:p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rsidR="00A26F81" w:rsidRPr="00C77CDB" w:rsidRDefault="00110BB5" w:rsidP="00110BB5">
      <w:pPr>
        <w:pStyle w:val="DT"/>
      </w:pPr>
      <w:r w:rsidRPr="006B52C5">
        <w:rPr>
          <w:lang w:eastAsia="en-GB"/>
        </w:rPr>
        <w:t>object expression</w:t>
      </w:r>
    </w:p>
    <w:p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rsidR="00A26F81" w:rsidRPr="00C77CDB" w:rsidRDefault="001D7023" w:rsidP="00110BB5">
      <w:pPr>
        <w:pStyle w:val="DT"/>
      </w:pPr>
      <w:r>
        <w:rPr>
          <w:lang w:eastAsia="en-GB"/>
        </w:rPr>
        <w:t>offside lines</w:t>
      </w:r>
    </w:p>
    <w:p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rsidR="00A26F81" w:rsidRPr="00C77CDB" w:rsidRDefault="00110BB5" w:rsidP="00110BB5">
      <w:pPr>
        <w:pStyle w:val="DT"/>
      </w:pPr>
      <w:r w:rsidRPr="006B52C5">
        <w:rPr>
          <w:lang w:eastAsia="en-GB"/>
        </w:rPr>
        <w:t>offside rule</w:t>
      </w:r>
    </w:p>
    <w:p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rsidR="00A26F81" w:rsidRPr="00C77CDB" w:rsidRDefault="00110BB5" w:rsidP="00E104DD">
      <w:pPr>
        <w:pStyle w:val="HeaderUnnum"/>
      </w:pPr>
      <w:r>
        <w:t>P</w:t>
      </w:r>
    </w:p>
    <w:p w:rsidR="00A26F81" w:rsidRPr="00C77CDB" w:rsidRDefault="00110BB5" w:rsidP="00110BB5">
      <w:pPr>
        <w:pStyle w:val="DT"/>
      </w:pPr>
      <w:r w:rsidRPr="006B52C5">
        <w:rPr>
          <w:lang w:eastAsia="en-GB"/>
        </w:rPr>
        <w:t>parenthesized expression</w:t>
      </w:r>
    </w:p>
    <w:p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rsidR="00A26F81" w:rsidRPr="00C77CDB" w:rsidRDefault="00110BB5" w:rsidP="00110BB5">
      <w:pPr>
        <w:pStyle w:val="DT"/>
      </w:pPr>
      <w:r w:rsidRPr="00F06573">
        <w:t>pattern matching</w:t>
      </w:r>
    </w:p>
    <w:p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rsidR="00A26F81" w:rsidRPr="00C77CDB" w:rsidRDefault="00110BB5" w:rsidP="00110BB5">
      <w:pPr>
        <w:pStyle w:val="DT"/>
      </w:pPr>
      <w:r w:rsidRPr="00035B12">
        <w:t>pipeline operator</w:t>
      </w:r>
    </w:p>
    <w:p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rsidR="00A26F81" w:rsidRPr="00C77CDB" w:rsidRDefault="00110BB5" w:rsidP="00110BB5">
      <w:pPr>
        <w:pStyle w:val="DT"/>
      </w:pPr>
      <w:r>
        <w:rPr>
          <w:lang w:eastAsia="en-GB"/>
        </w:rPr>
        <w:t>property member</w:t>
      </w:r>
    </w:p>
    <w:p w:rsidR="00110BB5" w:rsidRDefault="001D7023" w:rsidP="00110BB5">
      <w:pPr>
        <w:pStyle w:val="DL"/>
        <w:rPr>
          <w:lang w:eastAsia="en-GB"/>
        </w:rPr>
      </w:pPr>
      <w:r>
        <w:rPr>
          <w:lang w:eastAsia="en-GB"/>
        </w:rPr>
        <w:t>A function in a type that gets or sets data about the type.</w:t>
      </w:r>
    </w:p>
    <w:p w:rsidR="00A26F81" w:rsidRPr="00C77CDB" w:rsidRDefault="00C378EE" w:rsidP="00E104DD">
      <w:pPr>
        <w:pStyle w:val="HeaderUnnum"/>
      </w:pPr>
      <w:r>
        <w:t>Q</w:t>
      </w:r>
    </w:p>
    <w:p w:rsidR="00A26F81" w:rsidRPr="00C77CDB" w:rsidRDefault="00B52628" w:rsidP="00C378EE">
      <w:pPr>
        <w:pStyle w:val="DT"/>
      </w:pPr>
      <w:r>
        <w:rPr>
          <w:lang w:eastAsia="en-GB"/>
        </w:rPr>
        <w:t>quoted expression</w:t>
      </w:r>
      <w:r w:rsidR="00C378EE" w:rsidRPr="006B52C5">
        <w:rPr>
          <w:lang w:eastAsia="en-GB"/>
        </w:rPr>
        <w:t xml:space="preserve"> </w:t>
      </w:r>
    </w:p>
    <w:p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rsidR="00A26F81" w:rsidRPr="00C77CDB" w:rsidRDefault="00110BB5" w:rsidP="00E104DD">
      <w:pPr>
        <w:pStyle w:val="HeaderUnnum"/>
      </w:pPr>
      <w:r>
        <w:t>R</w:t>
      </w:r>
    </w:p>
    <w:p w:rsidR="00A26F81" w:rsidRPr="00C77CDB" w:rsidRDefault="00110BB5" w:rsidP="00110BB5">
      <w:pPr>
        <w:pStyle w:val="DT"/>
      </w:pPr>
      <w:r w:rsidRPr="00037736">
        <w:rPr>
          <w:lang w:eastAsia="en-GB"/>
        </w:rPr>
        <w:t>range expression</w:t>
      </w:r>
    </w:p>
    <w:p w:rsidR="00110BB5" w:rsidRDefault="00110BB5" w:rsidP="00110BB5">
      <w:pPr>
        <w:pStyle w:val="DL"/>
        <w:rPr>
          <w:lang w:eastAsia="en-GB"/>
        </w:rPr>
      </w:pPr>
      <w:r>
        <w:rPr>
          <w:lang w:eastAsia="en-GB"/>
        </w:rPr>
        <w:t>An expression that generates a sequence over a given range of values.</w:t>
      </w:r>
    </w:p>
    <w:p w:rsidR="00A26F81" w:rsidRPr="00C77CDB" w:rsidRDefault="00110BB5" w:rsidP="00110BB5">
      <w:pPr>
        <w:pStyle w:val="DT"/>
      </w:pPr>
      <w:r w:rsidRPr="006B52C5">
        <w:rPr>
          <w:lang w:eastAsia="en-GB"/>
        </w:rPr>
        <w:t>record construction expression</w:t>
      </w:r>
    </w:p>
    <w:p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rsidR="00A26F81" w:rsidRPr="00C77CDB" w:rsidRDefault="00110BB5" w:rsidP="00110BB5">
      <w:pPr>
        <w:pStyle w:val="DT"/>
      </w:pPr>
      <w:r>
        <w:rPr>
          <w:lang w:eastAsia="en-GB"/>
        </w:rPr>
        <w:t>record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rsidR="00A26F81" w:rsidRPr="00C77CDB" w:rsidRDefault="00110BB5" w:rsidP="00110BB5">
      <w:pPr>
        <w:pStyle w:val="DT"/>
      </w:pPr>
      <w:r>
        <w:rPr>
          <w:lang w:eastAsia="en-GB"/>
        </w:rPr>
        <w:t xml:space="preserve">recursive </w:t>
      </w:r>
      <w:r w:rsidR="005A7483">
        <w:rPr>
          <w:lang w:eastAsia="en-GB"/>
        </w:rPr>
        <w:t>definition</w:t>
      </w:r>
    </w:p>
    <w:p w:rsidR="00110BB5" w:rsidRPr="00355E9F" w:rsidRDefault="001D7023" w:rsidP="00011421">
      <w:pPr>
        <w:pStyle w:val="DL"/>
        <w:rPr>
          <w:rStyle w:val="CodeInlineItalic"/>
          <w:b/>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rsidR="00A26F81" w:rsidRPr="00C77CDB" w:rsidRDefault="00C378EE" w:rsidP="00C378EE">
      <w:pPr>
        <w:pStyle w:val="DT"/>
      </w:pPr>
      <w:r w:rsidRPr="006B52C5">
        <w:rPr>
          <w:lang w:eastAsia="en-GB"/>
        </w:rPr>
        <w:t>reference type constraint</w:t>
      </w:r>
    </w:p>
    <w:p w:rsidR="00C378EE" w:rsidRDefault="00C378EE" w:rsidP="00C378EE">
      <w:pPr>
        <w:pStyle w:val="DL"/>
        <w:rPr>
          <w:rStyle w:val="CodeInline"/>
          <w:b/>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rsidR="00A26F81" w:rsidRPr="00C77CDB" w:rsidRDefault="00110BB5" w:rsidP="00110BB5">
      <w:pPr>
        <w:pStyle w:val="DT"/>
      </w:pPr>
      <w:r w:rsidRPr="00404F7F">
        <w:rPr>
          <w:lang w:eastAsia="en-GB"/>
        </w:rPr>
        <w:t>reference</w:t>
      </w:r>
      <w:r w:rsidRPr="006B52C5">
        <w:rPr>
          <w:lang w:eastAsia="en-GB"/>
        </w:rPr>
        <w:t xml:space="preserve"> type </w:t>
      </w:r>
    </w:p>
    <w:p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rsidR="00A26F81" w:rsidRPr="00C77CDB" w:rsidRDefault="00110BB5" w:rsidP="00110BB5">
      <w:pPr>
        <w:pStyle w:val="DT"/>
      </w:pPr>
      <w:r w:rsidRPr="006B52C5">
        <w:t>referenced assemblies</w:t>
      </w:r>
    </w:p>
    <w:p w:rsidR="00110BB5" w:rsidRPr="00EB3490" w:rsidRDefault="0012773F" w:rsidP="00110BB5">
      <w:pPr>
        <w:pStyle w:val="DL"/>
        <w:rPr>
          <w:rStyle w:val="Italic"/>
          <w:b/>
        </w:rPr>
      </w:pPr>
      <w:r>
        <w:t>The existing assemblies to which an F# program makes</w:t>
      </w:r>
      <w:r w:rsidR="00110BB5" w:rsidRPr="006B52C5">
        <w:t xml:space="preserve"> static </w:t>
      </w:r>
      <w:r>
        <w:t>references.</w:t>
      </w:r>
    </w:p>
    <w:p w:rsidR="00A26F81" w:rsidRPr="00C77CDB" w:rsidRDefault="00110BB5" w:rsidP="00110BB5">
      <w:pPr>
        <w:pStyle w:val="DT"/>
      </w:pPr>
      <w:r>
        <w:rPr>
          <w:lang w:eastAsia="en-GB"/>
        </w:rPr>
        <w:t>rigid type variable</w:t>
      </w:r>
    </w:p>
    <w:p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rsidR="00A26F81" w:rsidRPr="00C77CDB" w:rsidRDefault="00110BB5" w:rsidP="00110BB5">
      <w:pPr>
        <w:pStyle w:val="DT"/>
      </w:pPr>
      <w:r>
        <w:t>runtime type</w:t>
      </w:r>
      <w:r w:rsidRPr="006B52C5">
        <w:t xml:space="preserve"> </w:t>
      </w:r>
    </w:p>
    <w:p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rsidR="00A26F81" w:rsidRPr="00C77CDB" w:rsidRDefault="00110BB5" w:rsidP="00E104DD">
      <w:pPr>
        <w:pStyle w:val="HeaderUnnum"/>
      </w:pPr>
      <w:r>
        <w:t>S</w:t>
      </w:r>
    </w:p>
    <w:p w:rsidR="00A26F81" w:rsidRPr="00C77CDB" w:rsidRDefault="00110BB5" w:rsidP="00110BB5">
      <w:pPr>
        <w:pStyle w:val="DT"/>
      </w:pPr>
      <w:r w:rsidRPr="006B52C5">
        <w:t>script</w:t>
      </w:r>
    </w:p>
    <w:p w:rsidR="00110BB5" w:rsidRDefault="005F242A" w:rsidP="00110BB5">
      <w:pPr>
        <w:pStyle w:val="DL"/>
      </w:pPr>
      <w:r>
        <w:t xml:space="preserve">A fragment of an F# program that can be run in F# Interactive. </w:t>
      </w:r>
    </w:p>
    <w:p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rsidR="00A26F81" w:rsidRPr="00C77CDB" w:rsidRDefault="00110BB5" w:rsidP="00110BB5">
      <w:pPr>
        <w:pStyle w:val="DT"/>
      </w:pPr>
      <w:r w:rsidRPr="006B52C5">
        <w:t>sequence expression</w:t>
      </w:r>
    </w:p>
    <w:p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rsidR="00A26F81" w:rsidRPr="00C77CDB" w:rsidRDefault="00110BB5" w:rsidP="00110BB5">
      <w:pPr>
        <w:pStyle w:val="DT"/>
      </w:pPr>
      <w:r w:rsidRPr="006B52C5">
        <w:rPr>
          <w:lang w:eastAsia="en-GB"/>
        </w:rPr>
        <w:t>sequential execution expression</w:t>
      </w:r>
    </w:p>
    <w:p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rsidR="00A26F81" w:rsidRPr="00C77CDB" w:rsidRDefault="00110BB5" w:rsidP="00110BB5">
      <w:pPr>
        <w:pStyle w:val="DT"/>
      </w:pPr>
      <w:r w:rsidRPr="006B52C5">
        <w:t>signature</w:t>
      </w:r>
      <w:r>
        <w:t xml:space="preserve"> file</w:t>
      </w:r>
    </w:p>
    <w:p w:rsidR="00110BB5" w:rsidRDefault="00DE3D42" w:rsidP="00110BB5">
      <w:pPr>
        <w:pStyle w:val="DL"/>
      </w:pPr>
      <w:r>
        <w:t xml:space="preserve">A file that contains information about the public signatures and accessibility of a set of F# program elements. </w:t>
      </w:r>
    </w:p>
    <w:p w:rsidR="00A26F81" w:rsidRPr="00C77CDB" w:rsidRDefault="00110BB5" w:rsidP="00110BB5">
      <w:pPr>
        <w:pStyle w:val="DT"/>
      </w:pPr>
      <w:r>
        <w:rPr>
          <w:lang w:eastAsia="en-GB"/>
        </w:rPr>
        <w:t>s</w:t>
      </w:r>
      <w:r w:rsidRPr="006B52C5">
        <w:rPr>
          <w:lang w:eastAsia="en-GB"/>
        </w:rPr>
        <w:t>imple constant expressions</w:t>
      </w:r>
    </w:p>
    <w:p w:rsidR="00110BB5" w:rsidRDefault="00110BB5" w:rsidP="00110BB5">
      <w:pPr>
        <w:pStyle w:val="DL"/>
        <w:rPr>
          <w:lang w:eastAsia="en-GB"/>
        </w:rPr>
      </w:pPr>
      <w:r>
        <w:rPr>
          <w:lang w:eastAsia="en-GB"/>
        </w:rPr>
        <w:t>A numeric, string, Boolean, or unit constant.</w:t>
      </w:r>
    </w:p>
    <w:p w:rsidR="00A26F81" w:rsidRPr="00C77CDB" w:rsidRDefault="00110BB5" w:rsidP="00110BB5">
      <w:pPr>
        <w:pStyle w:val="DT"/>
      </w:pPr>
      <w:r>
        <w:rPr>
          <w:lang w:eastAsia="en-GB"/>
        </w:rPr>
        <w:t>single-line comments</w:t>
      </w:r>
    </w:p>
    <w:p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rsidR="00A26F81" w:rsidRPr="00C77CDB" w:rsidRDefault="00C378EE" w:rsidP="00110BB5">
      <w:pPr>
        <w:pStyle w:val="DT"/>
      </w:pPr>
      <w:r>
        <w:t>slice expression</w:t>
      </w:r>
    </w:p>
    <w:p w:rsidR="00C378EE" w:rsidRDefault="00C378EE" w:rsidP="00404279">
      <w:pPr>
        <w:pStyle w:val="DL"/>
        <w:rPr>
          <w:lang w:eastAsia="en-GB"/>
        </w:rPr>
      </w:pPr>
      <w:r>
        <w:rPr>
          <w:lang w:eastAsia="en-GB"/>
        </w:rPr>
        <w:t>An expression that describes a subset of an array.</w:t>
      </w:r>
    </w:p>
    <w:p w:rsidR="00A26F81" w:rsidRPr="00C77CDB" w:rsidRDefault="00110BB5" w:rsidP="00110BB5">
      <w:pPr>
        <w:pStyle w:val="DT"/>
      </w:pPr>
      <w:r>
        <w:rPr>
          <w:lang w:eastAsia="en-GB"/>
        </w:rPr>
        <w:t>s</w:t>
      </w:r>
      <w:r w:rsidR="008225C2">
        <w:rPr>
          <w:lang w:eastAsia="en-GB"/>
        </w:rPr>
        <w:t>tatic type</w:t>
      </w:r>
    </w:p>
    <w:p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rsidR="00A26F81" w:rsidRPr="00C77CDB" w:rsidRDefault="00110BB5" w:rsidP="00110BB5">
      <w:pPr>
        <w:pStyle w:val="DT"/>
      </w:pPr>
      <w:r w:rsidRPr="00E918D2">
        <w:rPr>
          <w:iCs/>
          <w:lang w:eastAsia="en-GB"/>
        </w:rPr>
        <w:t>static member</w:t>
      </w:r>
      <w:r w:rsidRPr="00E918D2">
        <w:rPr>
          <w:lang w:eastAsia="en-GB"/>
        </w:rPr>
        <w:t xml:space="preserve"> </w:t>
      </w:r>
    </w:p>
    <w:p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rsidR="00A26F81" w:rsidRPr="00C77CDB" w:rsidRDefault="00110BB5" w:rsidP="00110BB5">
      <w:pPr>
        <w:pStyle w:val="DT"/>
      </w:pPr>
      <w:r>
        <w:rPr>
          <w:lang w:eastAsia="en-GB"/>
        </w:rPr>
        <w:t>string</w:t>
      </w:r>
    </w:p>
    <w:p w:rsidR="00110BB5" w:rsidRPr="00E442C3" w:rsidRDefault="00865ED6" w:rsidP="00110BB5">
      <w:pPr>
        <w:pStyle w:val="DL"/>
        <w:rPr>
          <w:lang w:eastAsia="en-GB"/>
        </w:rPr>
      </w:pPr>
      <w:r>
        <w:rPr>
          <w:lang w:eastAsia="en-GB"/>
        </w:rPr>
        <w:t>A type that represents immutable text as a sequence of Unicode characters.</w:t>
      </w:r>
    </w:p>
    <w:p w:rsidR="00A26F81" w:rsidRPr="00C77CDB" w:rsidRDefault="00110BB5" w:rsidP="00110BB5">
      <w:pPr>
        <w:pStyle w:val="DT"/>
      </w:pPr>
      <w:r>
        <w:rPr>
          <w:lang w:eastAsia="en-GB"/>
        </w:rPr>
        <w:t>string literal</w:t>
      </w:r>
      <w:r w:rsidRPr="006B52C5">
        <w:rPr>
          <w:lang w:eastAsia="en-GB"/>
        </w:rPr>
        <w:t xml:space="preserve"> </w:t>
      </w:r>
    </w:p>
    <w:p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rsidR="00AE42FD" w:rsidRPr="00C77CDB" w:rsidRDefault="00AE42FD" w:rsidP="00AE42FD">
      <w:pPr>
        <w:pStyle w:val="DT"/>
      </w:pPr>
      <w:r>
        <w:rPr>
          <w:lang w:eastAsia="en-GB"/>
        </w:rPr>
        <w:t>strong name</w:t>
      </w:r>
      <w:r w:rsidRPr="006B52C5">
        <w:rPr>
          <w:lang w:eastAsia="en-GB"/>
        </w:rPr>
        <w:t xml:space="preserve"> </w:t>
      </w:r>
    </w:p>
    <w:p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rsidR="00A26F81" w:rsidRPr="00C77CDB" w:rsidRDefault="00C378EE" w:rsidP="00C378EE">
      <w:pPr>
        <w:pStyle w:val="DT"/>
      </w:pPr>
      <w:r w:rsidRPr="004A0269">
        <w:rPr>
          <w:lang w:eastAsia="en-GB"/>
        </w:rPr>
        <w:t>subtype constraint</w:t>
      </w:r>
    </w:p>
    <w:p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rsidR="00A26F81" w:rsidRPr="00C77CDB" w:rsidRDefault="00110BB5" w:rsidP="00110BB5">
      <w:pPr>
        <w:pStyle w:val="DT"/>
      </w:pPr>
      <w:r>
        <w:rPr>
          <w:lang w:eastAsia="en-GB"/>
        </w:rPr>
        <w:t>symbolic keyword</w:t>
      </w:r>
    </w:p>
    <w:p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rsidR="00A26F81" w:rsidRPr="00C77CDB" w:rsidRDefault="00110BB5" w:rsidP="00110BB5">
      <w:pPr>
        <w:pStyle w:val="DT"/>
      </w:pPr>
      <w:r>
        <w:rPr>
          <w:lang w:eastAsia="en-GB"/>
        </w:rPr>
        <w:t>structural type</w:t>
      </w:r>
    </w:p>
    <w:p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rsidR="00A26F81" w:rsidRPr="00C77CDB" w:rsidRDefault="00110BB5" w:rsidP="00110BB5">
      <w:pPr>
        <w:pStyle w:val="DT"/>
      </w:pPr>
      <w:r>
        <w:rPr>
          <w:lang w:eastAsia="en-GB"/>
        </w:rPr>
        <w:t>symbolic operator</w:t>
      </w:r>
    </w:p>
    <w:p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rsidR="00A26F81" w:rsidRPr="00C77CDB" w:rsidRDefault="004B268B" w:rsidP="00110BB5">
      <w:pPr>
        <w:pStyle w:val="DT"/>
      </w:pPr>
      <w:r>
        <w:rPr>
          <w:lang w:eastAsia="en-GB"/>
        </w:rPr>
        <w:t>syntactic sugar</w:t>
      </w:r>
    </w:p>
    <w:p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rsidR="00A26F81" w:rsidRPr="00C77CDB" w:rsidRDefault="00110BB5" w:rsidP="00110BB5">
      <w:pPr>
        <w:pStyle w:val="DT"/>
      </w:pPr>
      <w:r>
        <w:rPr>
          <w:lang w:eastAsia="en-GB"/>
        </w:rPr>
        <w:t>syntactic type</w:t>
      </w:r>
    </w:p>
    <w:p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rsidR="00A26F81" w:rsidRPr="00C77CDB" w:rsidRDefault="00110BB5" w:rsidP="00E104DD">
      <w:pPr>
        <w:pStyle w:val="HeaderUnnum"/>
      </w:pPr>
      <w:r>
        <w:t>T</w:t>
      </w:r>
    </w:p>
    <w:p w:rsidR="00A26F81" w:rsidRPr="00C77CDB" w:rsidRDefault="00110BB5" w:rsidP="00110BB5">
      <w:pPr>
        <w:pStyle w:val="DT"/>
      </w:pPr>
      <w:r>
        <w:t>tuple</w:t>
      </w:r>
    </w:p>
    <w:p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rsidR="00A26F81" w:rsidRPr="00C77CDB" w:rsidRDefault="00110BB5" w:rsidP="00110BB5">
      <w:pPr>
        <w:pStyle w:val="DT"/>
      </w:pPr>
      <w:r w:rsidRPr="006B52C5">
        <w:rPr>
          <w:lang w:eastAsia="en-GB"/>
        </w:rPr>
        <w:t>tuple expression</w:t>
      </w:r>
    </w:p>
    <w:p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rsidR="00A26F81" w:rsidRPr="00C77CDB" w:rsidRDefault="00110BB5" w:rsidP="00110BB5">
      <w:pPr>
        <w:pStyle w:val="DT"/>
      </w:pPr>
      <w:r w:rsidRPr="006B52C5">
        <w:rPr>
          <w:lang w:eastAsia="en-GB"/>
        </w:rPr>
        <w:t>tuple type</w:t>
      </w:r>
    </w:p>
    <w:p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rsidR="00A26F81" w:rsidRPr="00C77CDB" w:rsidRDefault="00110BB5" w:rsidP="00110BB5">
      <w:pPr>
        <w:pStyle w:val="DT"/>
      </w:pPr>
      <w:r w:rsidRPr="00E918D2">
        <w:rPr>
          <w:lang w:eastAsia="en-GB"/>
        </w:rPr>
        <w:t>type abbreviation</w:t>
      </w:r>
    </w:p>
    <w:p w:rsidR="00110BB5" w:rsidRDefault="009A71F5" w:rsidP="00110BB5">
      <w:pPr>
        <w:pStyle w:val="DL"/>
        <w:rPr>
          <w:lang w:eastAsia="en-GB"/>
        </w:rPr>
      </w:pPr>
      <w:r>
        <w:rPr>
          <w:lang w:eastAsia="en-GB"/>
        </w:rPr>
        <w:t>An alias or alternative name for a type.</w:t>
      </w:r>
    </w:p>
    <w:p w:rsidR="00A26F81" w:rsidRPr="00C77CDB" w:rsidRDefault="004E3AC7" w:rsidP="00110BB5">
      <w:pPr>
        <w:pStyle w:val="DT"/>
      </w:pPr>
      <w:r>
        <w:rPr>
          <w:lang w:eastAsia="en-GB"/>
        </w:rPr>
        <w:t>t</w:t>
      </w:r>
      <w:r w:rsidR="009A71F5">
        <w:rPr>
          <w:lang w:eastAsia="en-GB"/>
        </w:rPr>
        <w:t>ype annotation</w:t>
      </w:r>
    </w:p>
    <w:p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rsidR="00A26F81" w:rsidRPr="00C77CDB" w:rsidRDefault="004E3AC7" w:rsidP="0067493D">
      <w:pPr>
        <w:pStyle w:val="DT"/>
      </w:pPr>
      <w:r>
        <w:rPr>
          <w:lang w:eastAsia="en-GB"/>
        </w:rPr>
        <w:t>type constraint</w:t>
      </w:r>
    </w:p>
    <w:p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rsidR="00A26F81" w:rsidRPr="00C77CDB" w:rsidRDefault="00DD372B" w:rsidP="00DD372B">
      <w:pPr>
        <w:pStyle w:val="DT"/>
      </w:pPr>
      <w:r>
        <w:t xml:space="preserve">type definition </w:t>
      </w:r>
      <w:r w:rsidRPr="00035B12">
        <w:t xml:space="preserve">kind </w:t>
      </w:r>
    </w:p>
    <w:p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rsidR="00DD372B" w:rsidRPr="00404279" w:rsidRDefault="00DD372B" w:rsidP="004E3AC7">
      <w:pPr>
        <w:pStyle w:val="DL"/>
      </w:pPr>
      <w:r w:rsidRPr="00404279">
        <w:t>The kind of type refers to the kind of its outermost named type definition, after expanding abbreviations</w:t>
      </w:r>
      <w:r w:rsidR="003726AB">
        <w:t>.</w:t>
      </w:r>
    </w:p>
    <w:p w:rsidR="00A26F81" w:rsidRPr="00C77CDB" w:rsidRDefault="00110BB5" w:rsidP="00110BB5">
      <w:pPr>
        <w:pStyle w:val="DT"/>
      </w:pPr>
      <w:r>
        <w:rPr>
          <w:lang w:eastAsia="en-GB"/>
        </w:rPr>
        <w:t>type extension</w:t>
      </w:r>
    </w:p>
    <w:p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rsidR="00A26F81" w:rsidRPr="00C77CDB" w:rsidRDefault="00110BB5" w:rsidP="00110BB5">
      <w:pPr>
        <w:pStyle w:val="DT"/>
      </w:pPr>
      <w:r w:rsidRPr="006B52C5">
        <w:rPr>
          <w:lang w:eastAsia="en-GB"/>
        </w:rPr>
        <w:t>type function</w:t>
      </w:r>
    </w:p>
    <w:p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rsidR="00A26F81" w:rsidRPr="00C77CDB" w:rsidRDefault="00110BB5" w:rsidP="00110BB5">
      <w:pPr>
        <w:pStyle w:val="DT"/>
      </w:pPr>
      <w:r w:rsidRPr="00035B12">
        <w:t>type inference</w:t>
      </w:r>
    </w:p>
    <w:p w:rsidR="00110BB5" w:rsidRDefault="004E3AC7" w:rsidP="00110BB5">
      <w:pPr>
        <w:pStyle w:val="DL"/>
      </w:pPr>
      <w:r>
        <w:t xml:space="preserve">A feature of F# that determines the type of a language construct when the type is not specified in the source code. </w:t>
      </w:r>
    </w:p>
    <w:p w:rsidR="00A26F81" w:rsidRPr="00C77CDB" w:rsidRDefault="00110BB5" w:rsidP="00110BB5">
      <w:pPr>
        <w:pStyle w:val="DT"/>
      </w:pPr>
      <w:r w:rsidRPr="006B52C5">
        <w:t>type</w:t>
      </w:r>
      <w:r w:rsidRPr="00EB3490">
        <w:t xml:space="preserve"> </w:t>
      </w:r>
      <w:r w:rsidRPr="006B52C5">
        <w:t>inference environment</w:t>
      </w:r>
    </w:p>
    <w:p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rsidR="00A26F81" w:rsidRPr="00C77CDB" w:rsidRDefault="00110BB5" w:rsidP="00110BB5">
      <w:pPr>
        <w:pStyle w:val="DT"/>
      </w:pPr>
      <w:r w:rsidRPr="00EA11BA">
        <w:t xml:space="preserve">type parameter definition </w:t>
      </w:r>
    </w:p>
    <w:p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rsidR="001879D6" w:rsidRDefault="001879D6" w:rsidP="003B2052">
      <w:pPr>
        <w:pStyle w:val="DT"/>
      </w:pPr>
      <w:r>
        <w:t>type provider</w:t>
      </w:r>
    </w:p>
    <w:p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rsidR="00A26F81" w:rsidRPr="00C77CDB" w:rsidRDefault="00110BB5" w:rsidP="00110BB5">
      <w:pPr>
        <w:pStyle w:val="DT"/>
      </w:pPr>
      <w:r w:rsidRPr="00FA0A3F">
        <w:rPr>
          <w:lang w:eastAsia="en-GB"/>
        </w:rPr>
        <w:t>type variable</w:t>
      </w:r>
    </w:p>
    <w:p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48"/>
    <w:p w:rsidR="00A26F81" w:rsidRPr="00C77CDB" w:rsidRDefault="00110BB5" w:rsidP="00E104DD">
      <w:pPr>
        <w:pStyle w:val="HeaderUnnum"/>
      </w:pPr>
      <w:r>
        <w:t>U</w:t>
      </w:r>
    </w:p>
    <w:p w:rsidR="00A26F81" w:rsidRPr="00C77CDB" w:rsidRDefault="00110BB5" w:rsidP="00110BB5">
      <w:pPr>
        <w:pStyle w:val="DT"/>
      </w:pPr>
      <w:r w:rsidRPr="006B52C5">
        <w:rPr>
          <w:lang w:eastAsia="en-GB"/>
        </w:rPr>
        <w:t>undentation</w:t>
      </w:r>
    </w:p>
    <w:p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rsidR="00A26F81" w:rsidRPr="00C77CDB" w:rsidRDefault="00110BB5" w:rsidP="00110BB5">
      <w:pPr>
        <w:pStyle w:val="DT"/>
      </w:pPr>
      <w:r w:rsidRPr="006B52C5">
        <w:t>underlying type</w:t>
      </w:r>
    </w:p>
    <w:p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rsidR="00A26F81" w:rsidRPr="00C77CDB" w:rsidRDefault="00110BB5" w:rsidP="00110BB5">
      <w:pPr>
        <w:pStyle w:val="DT"/>
      </w:pPr>
      <w:r w:rsidRPr="00F1337E">
        <w:t>union pattern</w:t>
      </w:r>
    </w:p>
    <w:p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rsidR="00A26F81" w:rsidRPr="00C77CDB" w:rsidRDefault="00110BB5" w:rsidP="00110BB5">
      <w:pPr>
        <w:pStyle w:val="DT"/>
      </w:pPr>
      <w:r>
        <w:t>union type</w:t>
      </w:r>
    </w:p>
    <w:p w:rsidR="00110BB5" w:rsidRDefault="00110BB5" w:rsidP="00110BB5">
      <w:pPr>
        <w:pStyle w:val="DL"/>
      </w:pPr>
      <w:r>
        <w:t xml:space="preserve">A type that </w:t>
      </w:r>
      <w:r w:rsidR="006362D4">
        <w:t>can hold a value that satisfies one of a number of named cases</w:t>
      </w:r>
      <w:r w:rsidRPr="006B52C5">
        <w:t>.</w:t>
      </w:r>
      <w:r>
        <w:t xml:space="preserve"> </w:t>
      </w:r>
    </w:p>
    <w:p w:rsidR="00A26F81" w:rsidRPr="00C77CDB" w:rsidRDefault="00110BB5" w:rsidP="00110BB5">
      <w:pPr>
        <w:pStyle w:val="DT"/>
      </w:pPr>
      <w:r w:rsidRPr="006B52C5">
        <w:rPr>
          <w:lang w:eastAsia="en-GB"/>
        </w:rPr>
        <w:t>unit of measure</w:t>
      </w:r>
    </w:p>
    <w:p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rsidR="00A26F81" w:rsidRPr="00C77CDB" w:rsidRDefault="006362D4" w:rsidP="006362D4">
      <w:pPr>
        <w:pStyle w:val="DT"/>
      </w:pPr>
      <w:r>
        <w:rPr>
          <w:lang w:eastAsia="en-GB"/>
        </w:rPr>
        <w:t>unmanaged type</w:t>
      </w:r>
    </w:p>
    <w:p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rsidR="00A26F81" w:rsidRPr="00C77CDB" w:rsidRDefault="00110BB5" w:rsidP="006362D4">
      <w:pPr>
        <w:pStyle w:val="DT"/>
      </w:pPr>
      <w:r>
        <w:rPr>
          <w:lang w:eastAsia="en-GB"/>
        </w:rPr>
        <w:t>unmanaged constraint</w:t>
      </w:r>
    </w:p>
    <w:p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rsidR="00A26F81" w:rsidRPr="00C77CDB" w:rsidRDefault="00110BB5" w:rsidP="00E104DD">
      <w:pPr>
        <w:pStyle w:val="HeaderUnnum"/>
      </w:pPr>
      <w:r>
        <w:t>V</w:t>
      </w:r>
    </w:p>
    <w:p w:rsidR="00A26F81" w:rsidRPr="00C77CDB" w:rsidRDefault="003865A7" w:rsidP="00110BB5">
      <w:pPr>
        <w:pStyle w:val="DT"/>
      </w:pPr>
      <w:r w:rsidRPr="00517D45">
        <w:rPr>
          <w:lang w:eastAsia="en-GB"/>
        </w:rPr>
        <w:t>value signature</w:t>
      </w:r>
    </w:p>
    <w:p w:rsidR="006B6E21" w:rsidRDefault="00517D45">
      <w:pPr>
        <w:pStyle w:val="DL"/>
        <w:rPr>
          <w:lang w:eastAsia="en-GB"/>
        </w:rPr>
      </w:pPr>
      <w:r>
        <w:rPr>
          <w:lang w:eastAsia="en-GB"/>
        </w:rPr>
        <w:t>The “footprint” of a value in a module, which indicates that the value exists and is externally visible.</w:t>
      </w:r>
    </w:p>
    <w:p w:rsidR="00A26F81" w:rsidRPr="00C77CDB" w:rsidRDefault="00110BB5" w:rsidP="00110BB5">
      <w:pPr>
        <w:pStyle w:val="DT"/>
      </w:pPr>
      <w:r>
        <w:rPr>
          <w:lang w:eastAsia="en-GB"/>
        </w:rPr>
        <w:t>value type</w:t>
      </w:r>
    </w:p>
    <w:p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rsidR="00A26F81" w:rsidRPr="00C77CDB" w:rsidRDefault="004E1D9C" w:rsidP="004E1D9C">
      <w:pPr>
        <w:pStyle w:val="DT"/>
      </w:pPr>
      <w:r>
        <w:rPr>
          <w:lang w:eastAsia="en-GB"/>
        </w:rPr>
        <w:t>value type</w:t>
      </w:r>
      <w:r w:rsidRPr="006B52C5">
        <w:rPr>
          <w:lang w:eastAsia="en-GB"/>
        </w:rPr>
        <w:t xml:space="preserve"> constraint</w:t>
      </w:r>
    </w:p>
    <w:p w:rsidR="004E1D9C" w:rsidRDefault="004E1D9C" w:rsidP="004E1D9C">
      <w:pPr>
        <w:pStyle w:val="DL"/>
        <w:rPr>
          <w:rStyle w:val="CodeInline"/>
          <w:b/>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rsidR="00A26F81" w:rsidRPr="00C77CDB" w:rsidRDefault="00110BB5" w:rsidP="00110BB5">
      <w:pPr>
        <w:pStyle w:val="DT"/>
      </w:pPr>
      <w:r w:rsidRPr="001D634A">
        <w:rPr>
          <w:lang w:eastAsia="en-GB"/>
        </w:rPr>
        <w:t>variable type</w:t>
      </w:r>
    </w:p>
    <w:p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rsidR="00A26F81" w:rsidRPr="00C77CDB" w:rsidRDefault="00110BB5" w:rsidP="00E104DD">
      <w:pPr>
        <w:pStyle w:val="HeaderUnnum"/>
      </w:pPr>
      <w:r>
        <w:t>W</w:t>
      </w:r>
    </w:p>
    <w:p w:rsidR="00A26F81" w:rsidRPr="00C77CDB" w:rsidRDefault="00110BB5" w:rsidP="00110BB5">
      <w:pPr>
        <w:pStyle w:val="DT"/>
      </w:pPr>
      <w:r>
        <w:rPr>
          <w:lang w:eastAsia="en-GB"/>
        </w:rPr>
        <w:t>wildcard pattern</w:t>
      </w:r>
    </w:p>
    <w:p w:rsidR="00110BB5" w:rsidRDefault="00110BB5" w:rsidP="00110BB5">
      <w:pPr>
        <w:pStyle w:val="DL"/>
        <w:rPr>
          <w:lang w:eastAsia="en-GB"/>
        </w:rPr>
      </w:pPr>
      <w:r>
        <w:rPr>
          <w:lang w:eastAsia="en-GB"/>
        </w:rPr>
        <w:t>The underscore character _, which matches any input.</w:t>
      </w:r>
    </w:p>
    <w:p w:rsidR="00110BB5" w:rsidRDefault="00110BB5" w:rsidP="00B936DD">
      <w:pPr>
        <w:rPr>
          <w:lang w:eastAsia="en-GB"/>
        </w:rPr>
      </w:pPr>
    </w:p>
    <w:p w:rsidR="00A26F81" w:rsidRPr="00C77CDB" w:rsidRDefault="00D8270A" w:rsidP="00C24605">
      <w:pPr>
        <w:pStyle w:val="Heading1Unnum"/>
      </w:pPr>
      <w:bookmarkStart w:id="7079" w:name="_Toc270597719"/>
      <w:bookmarkStart w:id="7080" w:name="_Toc439782599"/>
      <w:r>
        <w:t>Index</w:t>
      </w:r>
      <w:bookmarkEnd w:id="7079"/>
      <w:bookmarkEnd w:id="7080"/>
    </w:p>
    <w:p w:rsidR="007C1E71" w:rsidRDefault="0078193E" w:rsidP="00A90CA7">
      <w:pPr>
        <w:rPr>
          <w:noProof/>
          <w:lang w:eastAsia="en-GB"/>
        </w:rPr>
        <w:sectPr w:rsidR="007C1E7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rsidR="007C1E71" w:rsidRDefault="007C1E71">
      <w:pPr>
        <w:pStyle w:val="Index1"/>
        <w:tabs>
          <w:tab w:val="right" w:leader="dot" w:pos="4143"/>
        </w:tabs>
        <w:rPr>
          <w:noProof/>
          <w:lang w:val="en-US"/>
        </w:rPr>
      </w:pPr>
      <w:r>
        <w:rPr>
          <w:noProof/>
          <w:lang w:val="en-US"/>
        </w:rPr>
        <w:t># flexible type symbol, 150</w:t>
      </w:r>
    </w:p>
    <w:p w:rsidR="007C1E71" w:rsidRDefault="007C1E71">
      <w:pPr>
        <w:pStyle w:val="Index1"/>
        <w:tabs>
          <w:tab w:val="right" w:leader="dot" w:pos="4143"/>
        </w:tabs>
        <w:rPr>
          <w:noProof/>
          <w:lang w:val="en-US"/>
        </w:rPr>
      </w:pPr>
      <w:r>
        <w:rPr>
          <w:noProof/>
          <w:lang w:val="en-US"/>
        </w:rPr>
        <w:t>#indent, 317</w:t>
      </w:r>
    </w:p>
    <w:p w:rsidR="007C1E71" w:rsidRDefault="007C1E71">
      <w:pPr>
        <w:pStyle w:val="Index1"/>
        <w:tabs>
          <w:tab w:val="right" w:leader="dot" w:pos="4143"/>
        </w:tabs>
        <w:rPr>
          <w:noProof/>
          <w:lang w:val="en-US"/>
        </w:rPr>
      </w:pPr>
      <w:r>
        <w:rPr>
          <w:noProof/>
          <w:lang w:val="en-US"/>
        </w:rPr>
        <w:t>#load directive, 224</w:t>
      </w:r>
    </w:p>
    <w:p w:rsidR="007C1E71" w:rsidRDefault="007C1E71">
      <w:pPr>
        <w:pStyle w:val="Index1"/>
        <w:tabs>
          <w:tab w:val="right" w:leader="dot" w:pos="4143"/>
        </w:tabs>
        <w:rPr>
          <w:noProof/>
          <w:lang w:val="en-US"/>
        </w:rPr>
      </w:pPr>
      <w:r>
        <w:rPr>
          <w:noProof/>
          <w:lang w:val="en-US"/>
        </w:rPr>
        <w:t>#nowarn directive, 224</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amp; byref address-of operator, 98</w:t>
      </w:r>
    </w:p>
    <w:p w:rsidR="007C1E71" w:rsidRDefault="007C1E71">
      <w:pPr>
        <w:pStyle w:val="Index1"/>
        <w:tabs>
          <w:tab w:val="right" w:leader="dot" w:pos="4143"/>
        </w:tabs>
        <w:rPr>
          <w:noProof/>
          <w:lang w:val="en-US"/>
        </w:rPr>
      </w:pPr>
      <w:r>
        <w:rPr>
          <w:noProof/>
          <w:lang w:val="en-US"/>
        </w:rPr>
        <w:t>&amp; conjunctive patterns, 136</w:t>
      </w:r>
    </w:p>
    <w:p w:rsidR="007C1E71" w:rsidRDefault="007C1E71">
      <w:pPr>
        <w:pStyle w:val="Index1"/>
        <w:tabs>
          <w:tab w:val="right" w:leader="dot" w:pos="4143"/>
        </w:tabs>
        <w:rPr>
          <w:noProof/>
          <w:lang w:val="en-US"/>
        </w:rPr>
      </w:pPr>
      <w:r>
        <w:rPr>
          <w:noProof/>
          <w:lang w:val="en-US"/>
        </w:rPr>
        <w:t>&amp;&amp; native pointer address-of operator, 98</w:t>
      </w:r>
    </w:p>
    <w:p w:rsidR="007C1E71" w:rsidRDefault="007C1E71">
      <w:pPr>
        <w:pStyle w:val="Index1"/>
        <w:tabs>
          <w:tab w:val="right" w:leader="dot" w:pos="4143"/>
        </w:tabs>
        <w:rPr>
          <w:noProof/>
          <w:lang w:val="en-US"/>
        </w:rPr>
      </w:pPr>
      <w:r>
        <w:rPr>
          <w:noProof/>
          <w:lang w:val="en-US"/>
        </w:rPr>
        <w:t>&amp;&amp; operator, 105</w:t>
      </w:r>
    </w:p>
    <w:p w:rsidR="007C1E71" w:rsidRDefault="007C1E71">
      <w:pPr>
        <w:pStyle w:val="Index1"/>
        <w:tabs>
          <w:tab w:val="right" w:leader="dot" w:pos="4143"/>
        </w:tabs>
        <w:rPr>
          <w:noProof/>
          <w:lang w:val="en-US"/>
        </w:rPr>
      </w:pPr>
      <w:r>
        <w:rPr>
          <w:noProof/>
          <w:lang w:val="en-US"/>
        </w:rPr>
        <w:t>.fs extension, 23, 224</w:t>
      </w:r>
    </w:p>
    <w:p w:rsidR="007C1E71" w:rsidRDefault="007C1E71">
      <w:pPr>
        <w:pStyle w:val="Index1"/>
        <w:tabs>
          <w:tab w:val="right" w:leader="dot" w:pos="4143"/>
        </w:tabs>
        <w:rPr>
          <w:noProof/>
          <w:lang w:val="en-US"/>
        </w:rPr>
      </w:pPr>
      <w:r>
        <w:rPr>
          <w:noProof/>
          <w:lang w:val="en-US"/>
        </w:rPr>
        <w:t>.fsi extension, 23</w:t>
      </w:r>
    </w:p>
    <w:p w:rsidR="007C1E71" w:rsidRDefault="007C1E71">
      <w:pPr>
        <w:pStyle w:val="Index1"/>
        <w:tabs>
          <w:tab w:val="right" w:leader="dot" w:pos="4143"/>
        </w:tabs>
        <w:rPr>
          <w:noProof/>
          <w:lang w:val="en-US"/>
        </w:rPr>
      </w:pPr>
      <w:r>
        <w:rPr>
          <w:noProof/>
          <w:lang w:val="en-US"/>
        </w:rPr>
        <w:t>.fsscript extension, 23, 224</w:t>
      </w:r>
    </w:p>
    <w:p w:rsidR="007C1E71" w:rsidRDefault="007C1E71">
      <w:pPr>
        <w:pStyle w:val="Index1"/>
        <w:tabs>
          <w:tab w:val="right" w:leader="dot" w:pos="4143"/>
        </w:tabs>
        <w:rPr>
          <w:noProof/>
          <w:lang w:val="en-US"/>
        </w:rPr>
      </w:pPr>
      <w:r>
        <w:rPr>
          <w:noProof/>
          <w:lang w:val="en-US"/>
        </w:rPr>
        <w:t>.fsx extension, 23, 224</w:t>
      </w:r>
    </w:p>
    <w:p w:rsidR="007C1E71" w:rsidRDefault="007C1E71">
      <w:pPr>
        <w:pStyle w:val="Index1"/>
        <w:tabs>
          <w:tab w:val="right" w:leader="dot" w:pos="4143"/>
        </w:tabs>
        <w:rPr>
          <w:noProof/>
          <w:lang w:val="en-US"/>
        </w:rPr>
      </w:pPr>
      <w:r>
        <w:rPr>
          <w:noProof/>
          <w:lang w:val="en-US"/>
        </w:rPr>
        <w:t>.ml extension, 317</w:t>
      </w:r>
    </w:p>
    <w:p w:rsidR="007C1E71" w:rsidRDefault="007C1E71">
      <w:pPr>
        <w:pStyle w:val="Index1"/>
        <w:tabs>
          <w:tab w:val="right" w:leader="dot" w:pos="4143"/>
        </w:tabs>
        <w:rPr>
          <w:noProof/>
          <w:lang w:val="en-US"/>
        </w:rPr>
      </w:pPr>
      <w:r>
        <w:rPr>
          <w:noProof/>
          <w:lang w:val="en-US"/>
        </w:rPr>
        <w:t>.mli extension, 317</w:t>
      </w:r>
    </w:p>
    <w:p w:rsidR="007C1E71" w:rsidRDefault="007C1E71">
      <w:pPr>
        <w:pStyle w:val="Index1"/>
        <w:tabs>
          <w:tab w:val="right" w:leader="dot" w:pos="4143"/>
        </w:tabs>
        <w:rPr>
          <w:noProof/>
          <w:lang w:val="en-US"/>
        </w:rPr>
      </w:pPr>
      <w:r>
        <w:rPr>
          <w:noProof/>
          <w:lang w:val="en-US"/>
        </w:rPr>
        <w:t>:: cons pattern, 136</w:t>
      </w:r>
    </w:p>
    <w:p w:rsidR="007C1E71" w:rsidRDefault="007C1E71">
      <w:pPr>
        <w:pStyle w:val="Index1"/>
        <w:tabs>
          <w:tab w:val="right" w:leader="dot" w:pos="4143"/>
        </w:tabs>
        <w:rPr>
          <w:noProof/>
          <w:lang w:val="en-US"/>
        </w:rPr>
      </w:pPr>
      <w:r>
        <w:rPr>
          <w:noProof/>
          <w:lang w:val="en-US"/>
        </w:rPr>
        <w:t>; token, 104</w:t>
      </w:r>
    </w:p>
    <w:p w:rsidR="007C1E71" w:rsidRDefault="007C1E71">
      <w:pPr>
        <w:pStyle w:val="Index1"/>
        <w:tabs>
          <w:tab w:val="right" w:leader="dot" w:pos="4143"/>
        </w:tabs>
        <w:rPr>
          <w:noProof/>
          <w:lang w:val="en-US"/>
        </w:rPr>
      </w:pPr>
      <w:r>
        <w:rPr>
          <w:noProof/>
          <w:lang w:val="en-US"/>
        </w:rPr>
        <w:t>_ wildcard pattern, 135</w:t>
      </w:r>
    </w:p>
    <w:p w:rsidR="007C1E71" w:rsidRDefault="007C1E71">
      <w:pPr>
        <w:pStyle w:val="Index1"/>
        <w:tabs>
          <w:tab w:val="right" w:leader="dot" w:pos="4143"/>
        </w:tabs>
        <w:rPr>
          <w:noProof/>
          <w:lang w:val="en-US"/>
        </w:rPr>
      </w:pPr>
      <w:r>
        <w:rPr>
          <w:noProof/>
          <w:lang w:val="en-US"/>
        </w:rPr>
        <w:t>__LINE__, 33</w:t>
      </w:r>
    </w:p>
    <w:p w:rsidR="007C1E71" w:rsidRDefault="007C1E71">
      <w:pPr>
        <w:pStyle w:val="Index1"/>
        <w:tabs>
          <w:tab w:val="right" w:leader="dot" w:pos="4143"/>
        </w:tabs>
        <w:rPr>
          <w:noProof/>
          <w:lang w:val="en-US"/>
        </w:rPr>
      </w:pPr>
      <w:r>
        <w:rPr>
          <w:noProof/>
          <w:lang w:val="en-US"/>
        </w:rPr>
        <w:t>__SOURCE_DIRECTORY__, 33</w:t>
      </w:r>
    </w:p>
    <w:p w:rsidR="007C1E71" w:rsidRDefault="007C1E71">
      <w:pPr>
        <w:pStyle w:val="Index1"/>
        <w:tabs>
          <w:tab w:val="right" w:leader="dot" w:pos="4143"/>
        </w:tabs>
        <w:rPr>
          <w:noProof/>
          <w:lang w:val="en-US"/>
        </w:rPr>
      </w:pPr>
      <w:r>
        <w:rPr>
          <w:noProof/>
          <w:lang w:val="en-US"/>
        </w:rPr>
        <w:t>__SOURCE_FILE__, 33</w:t>
      </w:r>
    </w:p>
    <w:p w:rsidR="007C1E71" w:rsidRDefault="007C1E71">
      <w:pPr>
        <w:pStyle w:val="Index1"/>
        <w:tabs>
          <w:tab w:val="right" w:leader="dot" w:pos="4143"/>
        </w:tabs>
        <w:rPr>
          <w:noProof/>
          <w:lang w:val="en-US"/>
        </w:rPr>
      </w:pPr>
      <w:r>
        <w:rPr>
          <w:noProof/>
          <w:lang w:val="en-US"/>
        </w:rPr>
        <w:t>|| operator, 105</w:t>
      </w:r>
    </w:p>
    <w:p w:rsidR="007C1E71" w:rsidRDefault="007C1E71">
      <w:pPr>
        <w:pStyle w:val="Index1"/>
        <w:tabs>
          <w:tab w:val="right" w:leader="dot" w:pos="4143"/>
        </w:tabs>
        <w:rPr>
          <w:noProof/>
          <w:lang w:val="en-US"/>
        </w:rPr>
      </w:pPr>
      <w:r>
        <w:rPr>
          <w:noProof/>
          <w:lang w:val="en-US"/>
        </w:rPr>
        <w:t>= function, 193</w:t>
      </w:r>
    </w:p>
    <w:p w:rsidR="007C1E71" w:rsidRDefault="007C1E71">
      <w:pPr>
        <w:pStyle w:val="Index1"/>
        <w:tabs>
          <w:tab w:val="right" w:leader="dot" w:pos="4143"/>
        </w:tabs>
        <w:rPr>
          <w:noProof/>
          <w:lang w:val="en-US"/>
        </w:rPr>
      </w:pPr>
      <w:r w:rsidRPr="00DB5391">
        <w:rPr>
          <w:iCs/>
          <w:noProof/>
          <w:lang w:val="en-US"/>
        </w:rPr>
        <w:t>abstract members</w:t>
      </w:r>
      <w:r>
        <w:rPr>
          <w:noProof/>
          <w:lang w:val="en-US"/>
        </w:rPr>
        <w:t>, 183</w:t>
      </w:r>
    </w:p>
    <w:p w:rsidR="007C1E71" w:rsidRDefault="007C1E71">
      <w:pPr>
        <w:pStyle w:val="Index1"/>
        <w:tabs>
          <w:tab w:val="right" w:leader="dot" w:pos="4143"/>
        </w:tabs>
        <w:rPr>
          <w:noProof/>
          <w:lang w:val="en-US"/>
        </w:rPr>
      </w:pPr>
      <w:r w:rsidRPr="00DB5391">
        <w:rPr>
          <w:iCs/>
          <w:noProof/>
          <w:lang w:val="en-US"/>
        </w:rPr>
        <w:t>abstract types</w:t>
      </w:r>
      <w:r>
        <w:rPr>
          <w:noProof/>
          <w:lang w:val="en-US"/>
        </w:rPr>
        <w:t>, 53</w:t>
      </w:r>
    </w:p>
    <w:p w:rsidR="007C1E71" w:rsidRDefault="007C1E71">
      <w:pPr>
        <w:pStyle w:val="Index1"/>
        <w:tabs>
          <w:tab w:val="right" w:leader="dot" w:pos="4143"/>
        </w:tabs>
        <w:rPr>
          <w:noProof/>
          <w:lang w:val="en-US"/>
        </w:rPr>
      </w:pPr>
      <w:r>
        <w:rPr>
          <w:noProof/>
          <w:lang w:val="en-US"/>
        </w:rPr>
        <w:t>AbstractClass attribute, 183</w:t>
      </w:r>
    </w:p>
    <w:p w:rsidR="007C1E71" w:rsidRDefault="007C1E71">
      <w:pPr>
        <w:pStyle w:val="Index1"/>
        <w:tabs>
          <w:tab w:val="right" w:leader="dot" w:pos="4143"/>
        </w:tabs>
        <w:rPr>
          <w:noProof/>
          <w:lang w:val="en-US"/>
        </w:rPr>
      </w:pPr>
      <w:r>
        <w:rPr>
          <w:noProof/>
          <w:lang w:val="en-US"/>
        </w:rPr>
        <w:t>accessibilities</w:t>
      </w:r>
    </w:p>
    <w:p w:rsidR="007C1E71" w:rsidRDefault="007C1E71">
      <w:pPr>
        <w:pStyle w:val="Index2"/>
        <w:rPr>
          <w:lang w:val="en-US"/>
        </w:rPr>
      </w:pPr>
      <w:r>
        <w:rPr>
          <w:lang w:val="en-US"/>
        </w:rPr>
        <w:t>annotations for, 211</w:t>
      </w:r>
    </w:p>
    <w:p w:rsidR="007C1E71" w:rsidRDefault="007C1E71">
      <w:pPr>
        <w:pStyle w:val="Index2"/>
        <w:rPr>
          <w:lang w:val="en-US"/>
        </w:rPr>
      </w:pPr>
      <w:r>
        <w:rPr>
          <w:lang w:val="en-US"/>
        </w:rPr>
        <w:t>default annotation for modules, 208</w:t>
      </w:r>
    </w:p>
    <w:p w:rsidR="007C1E71" w:rsidRDefault="007C1E71">
      <w:pPr>
        <w:pStyle w:val="Index2"/>
        <w:rPr>
          <w:lang w:val="en-US"/>
        </w:rPr>
      </w:pPr>
      <w:r>
        <w:rPr>
          <w:lang w:val="en-US"/>
        </w:rPr>
        <w:t>location of modifiers, 212</w:t>
      </w:r>
    </w:p>
    <w:p w:rsidR="007C1E71" w:rsidRDefault="007C1E71">
      <w:pPr>
        <w:pStyle w:val="Index1"/>
        <w:tabs>
          <w:tab w:val="right" w:leader="dot" w:pos="4143"/>
        </w:tabs>
        <w:rPr>
          <w:noProof/>
          <w:lang w:val="en-US"/>
        </w:rPr>
      </w:pPr>
      <w:r>
        <w:rPr>
          <w:noProof/>
          <w:lang w:val="en-US"/>
        </w:rPr>
        <w:t>active pattern functions, 133</w:t>
      </w:r>
    </w:p>
    <w:p w:rsidR="007C1E71" w:rsidRDefault="007C1E71">
      <w:pPr>
        <w:pStyle w:val="Index1"/>
        <w:tabs>
          <w:tab w:val="right" w:leader="dot" w:pos="4143"/>
        </w:tabs>
        <w:rPr>
          <w:noProof/>
          <w:lang w:val="en-US"/>
        </w:rPr>
      </w:pPr>
      <w:r>
        <w:rPr>
          <w:noProof/>
          <w:lang w:val="en-US"/>
        </w:rPr>
        <w:t>active pattern results, 96</w:t>
      </w:r>
    </w:p>
    <w:p w:rsidR="007C1E71" w:rsidRDefault="007C1E71">
      <w:pPr>
        <w:pStyle w:val="Index1"/>
        <w:tabs>
          <w:tab w:val="right" w:leader="dot" w:pos="4143"/>
        </w:tabs>
        <w:rPr>
          <w:noProof/>
          <w:lang w:val="en-US"/>
        </w:rPr>
      </w:pPr>
      <w:r>
        <w:rPr>
          <w:noProof/>
          <w:lang w:val="en-US"/>
        </w:rPr>
        <w:t>address-of expressions, 98</w:t>
      </w:r>
    </w:p>
    <w:p w:rsidR="007C1E71" w:rsidRDefault="007C1E71">
      <w:pPr>
        <w:pStyle w:val="Index1"/>
        <w:tabs>
          <w:tab w:val="right" w:leader="dot" w:pos="4143"/>
        </w:tabs>
        <w:rPr>
          <w:noProof/>
          <w:lang w:val="en-US"/>
        </w:rPr>
      </w:pPr>
      <w:r w:rsidRPr="00DB5391">
        <w:rPr>
          <w:i/>
          <w:noProof/>
          <w:lang w:val="en-US"/>
        </w:rPr>
        <w:t>AddressOf</w:t>
      </w:r>
      <w:r>
        <w:rPr>
          <w:noProof/>
          <w:lang w:val="en-US"/>
        </w:rPr>
        <w:t xml:space="preserve"> expressions, 120, 125</w:t>
      </w:r>
    </w:p>
    <w:p w:rsidR="007C1E71" w:rsidRDefault="007C1E71">
      <w:pPr>
        <w:pStyle w:val="Index1"/>
        <w:tabs>
          <w:tab w:val="right" w:leader="dot" w:pos="4143"/>
        </w:tabs>
        <w:rPr>
          <w:noProof/>
          <w:lang w:val="en-US"/>
        </w:rPr>
      </w:pPr>
      <w:r>
        <w:rPr>
          <w:noProof/>
          <w:lang w:val="en-US"/>
        </w:rPr>
        <w:t>agents, 311</w:t>
      </w:r>
    </w:p>
    <w:p w:rsidR="007C1E71" w:rsidRDefault="007C1E71">
      <w:pPr>
        <w:pStyle w:val="Index1"/>
        <w:tabs>
          <w:tab w:val="right" w:leader="dot" w:pos="4143"/>
        </w:tabs>
        <w:rPr>
          <w:noProof/>
          <w:lang w:val="en-US"/>
        </w:rPr>
      </w:pPr>
      <w:r>
        <w:rPr>
          <w:noProof/>
          <w:lang w:val="en-US"/>
        </w:rPr>
        <w:t>AllowIntoPattern, 81</w:t>
      </w:r>
    </w:p>
    <w:p w:rsidR="007C1E71" w:rsidRDefault="007C1E71">
      <w:pPr>
        <w:pStyle w:val="Index1"/>
        <w:tabs>
          <w:tab w:val="right" w:leader="dot" w:pos="4143"/>
        </w:tabs>
        <w:rPr>
          <w:noProof/>
          <w:lang w:val="en-US"/>
        </w:rPr>
      </w:pPr>
      <w:r w:rsidRPr="00DB5391">
        <w:rPr>
          <w:rFonts w:ascii="Arial" w:hAnsi="Arial"/>
          <w:bCs/>
          <w:noProof/>
          <w:lang w:val="en-US"/>
        </w:rPr>
        <w:t>AllowNullLiteral</w:t>
      </w:r>
      <w:r>
        <w:rPr>
          <w:noProof/>
          <w:lang w:val="en-US"/>
        </w:rPr>
        <w:t xml:space="preserve"> attribute, 57</w:t>
      </w:r>
    </w:p>
    <w:p w:rsidR="007C1E71" w:rsidRDefault="007C1E71">
      <w:pPr>
        <w:pStyle w:val="Index1"/>
        <w:tabs>
          <w:tab w:val="right" w:leader="dot" w:pos="4143"/>
        </w:tabs>
        <w:rPr>
          <w:noProof/>
          <w:lang w:val="en-US"/>
        </w:rPr>
      </w:pPr>
      <w:r>
        <w:rPr>
          <w:noProof/>
          <w:lang w:val="en-US"/>
        </w:rPr>
        <w:t>anonymous variable type, 46</w:t>
      </w:r>
    </w:p>
    <w:p w:rsidR="007C1E71" w:rsidRDefault="007C1E71">
      <w:pPr>
        <w:pStyle w:val="Index1"/>
        <w:tabs>
          <w:tab w:val="right" w:leader="dot" w:pos="4143"/>
        </w:tabs>
        <w:rPr>
          <w:noProof/>
          <w:lang w:val="en-US"/>
        </w:rPr>
      </w:pPr>
      <w:r>
        <w:rPr>
          <w:noProof/>
          <w:lang w:val="en-US"/>
        </w:rPr>
        <w:t>application expressions, 94, 244</w:t>
      </w:r>
    </w:p>
    <w:p w:rsidR="007C1E71" w:rsidRDefault="007C1E71">
      <w:pPr>
        <w:pStyle w:val="Index1"/>
        <w:tabs>
          <w:tab w:val="right" w:leader="dot" w:pos="4143"/>
        </w:tabs>
        <w:rPr>
          <w:noProof/>
          <w:lang w:val="en-US"/>
        </w:rPr>
      </w:pPr>
      <w:r>
        <w:rPr>
          <w:noProof/>
          <w:lang w:val="en-US"/>
        </w:rPr>
        <w:t>arguments</w:t>
      </w:r>
    </w:p>
    <w:p w:rsidR="007C1E71" w:rsidRDefault="007C1E71">
      <w:pPr>
        <w:pStyle w:val="Index2"/>
        <w:rPr>
          <w:lang w:val="en-US"/>
        </w:rPr>
      </w:pPr>
      <w:r>
        <w:rPr>
          <w:lang w:val="en-US"/>
        </w:rPr>
        <w:t>CLI optional, 178</w:t>
      </w:r>
    </w:p>
    <w:p w:rsidR="007C1E71" w:rsidRDefault="007C1E71">
      <w:pPr>
        <w:pStyle w:val="Index2"/>
        <w:rPr>
          <w:lang w:val="en-US"/>
        </w:rPr>
      </w:pPr>
      <w:r>
        <w:rPr>
          <w:lang w:val="en-US"/>
        </w:rPr>
        <w:t>named, 175</w:t>
      </w:r>
    </w:p>
    <w:p w:rsidR="007C1E71" w:rsidRDefault="007C1E71">
      <w:pPr>
        <w:pStyle w:val="Index2"/>
        <w:rPr>
          <w:lang w:val="en-US"/>
        </w:rPr>
      </w:pPr>
      <w:r>
        <w:rPr>
          <w:lang w:val="en-US"/>
        </w:rPr>
        <w:t>optional, 176</w:t>
      </w:r>
    </w:p>
    <w:p w:rsidR="007C1E71" w:rsidRDefault="007C1E71">
      <w:pPr>
        <w:pStyle w:val="Index2"/>
        <w:rPr>
          <w:lang w:val="en-US"/>
        </w:rPr>
      </w:pPr>
      <w:r>
        <w:rPr>
          <w:lang w:val="en-US"/>
        </w:rPr>
        <w:t>required unnamed, 176</w:t>
      </w:r>
    </w:p>
    <w:p w:rsidR="007C1E71" w:rsidRDefault="007C1E71">
      <w:pPr>
        <w:pStyle w:val="Index1"/>
        <w:tabs>
          <w:tab w:val="right" w:leader="dot" w:pos="4143"/>
        </w:tabs>
        <w:rPr>
          <w:noProof/>
          <w:lang w:val="en-US"/>
        </w:rPr>
      </w:pPr>
      <w:r>
        <w:rPr>
          <w:noProof/>
          <w:lang w:val="en-US"/>
        </w:rPr>
        <w:t>arity, 274</w:t>
      </w:r>
    </w:p>
    <w:p w:rsidR="007C1E71" w:rsidRDefault="007C1E71">
      <w:pPr>
        <w:pStyle w:val="Index2"/>
        <w:rPr>
          <w:lang w:val="en-US"/>
        </w:rPr>
      </w:pPr>
      <w:r>
        <w:rPr>
          <w:lang w:val="en-US"/>
        </w:rPr>
        <w:t>conformance in value signatures, 218</w:t>
      </w:r>
    </w:p>
    <w:p w:rsidR="007C1E71" w:rsidRDefault="007C1E71">
      <w:pPr>
        <w:pStyle w:val="Index1"/>
        <w:tabs>
          <w:tab w:val="right" w:leader="dot" w:pos="4143"/>
        </w:tabs>
        <w:rPr>
          <w:noProof/>
          <w:lang w:val="en-US"/>
        </w:rPr>
      </w:pPr>
      <w:r w:rsidRPr="00DB5391">
        <w:rPr>
          <w:iCs/>
          <w:noProof/>
          <w:lang w:val="en-US"/>
        </w:rPr>
        <w:t>array expressions</w:t>
      </w:r>
      <w:r>
        <w:rPr>
          <w:noProof/>
          <w:lang w:val="en-US"/>
        </w:rPr>
        <w:t>, 71, 122</w:t>
      </w:r>
    </w:p>
    <w:p w:rsidR="007C1E71" w:rsidRDefault="007C1E71">
      <w:pPr>
        <w:pStyle w:val="Index1"/>
        <w:tabs>
          <w:tab w:val="right" w:leader="dot" w:pos="4143"/>
        </w:tabs>
        <w:rPr>
          <w:noProof/>
          <w:lang w:val="en-US"/>
        </w:rPr>
      </w:pPr>
      <w:r w:rsidRPr="00DB5391">
        <w:rPr>
          <w:iCs/>
          <w:noProof/>
          <w:lang w:val="en-US"/>
        </w:rPr>
        <w:t>array sequence expression</w:t>
      </w:r>
      <w:r>
        <w:rPr>
          <w:noProof/>
          <w:lang w:val="en-US"/>
        </w:rPr>
        <w:t>, 92</w:t>
      </w:r>
    </w:p>
    <w:p w:rsidR="007C1E71" w:rsidRDefault="007C1E71">
      <w:pPr>
        <w:pStyle w:val="Index1"/>
        <w:tabs>
          <w:tab w:val="right" w:leader="dot" w:pos="4143"/>
        </w:tabs>
        <w:rPr>
          <w:noProof/>
          <w:lang w:val="en-US"/>
        </w:rPr>
      </w:pPr>
      <w:r>
        <w:rPr>
          <w:noProof/>
          <w:lang w:val="en-US"/>
        </w:rPr>
        <w:t>array type, 46</w:t>
      </w:r>
    </w:p>
    <w:p w:rsidR="007C1E71" w:rsidRDefault="007C1E71">
      <w:pPr>
        <w:pStyle w:val="Index1"/>
        <w:tabs>
          <w:tab w:val="right" w:leader="dot" w:pos="4143"/>
        </w:tabs>
        <w:rPr>
          <w:noProof/>
          <w:lang w:val="en-US"/>
        </w:rPr>
      </w:pPr>
      <w:r>
        <w:rPr>
          <w:noProof/>
          <w:lang w:val="en-US"/>
        </w:rPr>
        <w:t>assemblies</w:t>
      </w:r>
    </w:p>
    <w:p w:rsidR="007C1E71" w:rsidRDefault="007C1E71">
      <w:pPr>
        <w:pStyle w:val="Index2"/>
        <w:rPr>
          <w:lang w:val="en-US"/>
        </w:rPr>
      </w:pPr>
      <w:r>
        <w:rPr>
          <w:lang w:val="en-US"/>
        </w:rPr>
        <w:t>contents of, 221</w:t>
      </w:r>
    </w:p>
    <w:p w:rsidR="007C1E71" w:rsidRDefault="007C1E71">
      <w:pPr>
        <w:pStyle w:val="Index2"/>
        <w:rPr>
          <w:lang w:val="en-US"/>
        </w:rPr>
      </w:pPr>
      <w:r>
        <w:rPr>
          <w:lang w:val="en-US"/>
        </w:rPr>
        <w:t>referenced, 221</w:t>
      </w:r>
    </w:p>
    <w:p w:rsidR="007C1E71" w:rsidRDefault="007C1E71">
      <w:pPr>
        <w:pStyle w:val="Index1"/>
        <w:tabs>
          <w:tab w:val="right" w:leader="dot" w:pos="4143"/>
        </w:tabs>
        <w:rPr>
          <w:noProof/>
          <w:lang w:val="en-US"/>
        </w:rPr>
      </w:pPr>
      <w:r>
        <w:rPr>
          <w:noProof/>
          <w:lang w:val="en-US"/>
        </w:rPr>
        <w:t>assert, 109</w:t>
      </w:r>
    </w:p>
    <w:p w:rsidR="007C1E71" w:rsidRDefault="007C1E71">
      <w:pPr>
        <w:pStyle w:val="Index1"/>
        <w:tabs>
          <w:tab w:val="right" w:leader="dot" w:pos="4143"/>
        </w:tabs>
        <w:rPr>
          <w:noProof/>
          <w:lang w:val="en-US"/>
        </w:rPr>
      </w:pPr>
      <w:r w:rsidRPr="00DB5391">
        <w:rPr>
          <w:iCs/>
          <w:noProof/>
          <w:lang w:val="en-US"/>
        </w:rPr>
        <w:t>assertion expression</w:t>
      </w:r>
      <w:r>
        <w:rPr>
          <w:noProof/>
          <w:lang w:val="en-US"/>
        </w:rPr>
        <w:t>, 109</w:t>
      </w:r>
    </w:p>
    <w:p w:rsidR="007C1E71" w:rsidRDefault="007C1E71">
      <w:pPr>
        <w:pStyle w:val="Index1"/>
        <w:tabs>
          <w:tab w:val="right" w:leader="dot" w:pos="4143"/>
        </w:tabs>
        <w:rPr>
          <w:noProof/>
          <w:lang w:val="en-US"/>
        </w:rPr>
      </w:pPr>
      <w:r w:rsidRPr="00DB5391">
        <w:rPr>
          <w:iCs/>
          <w:noProof/>
          <w:lang w:val="en-US"/>
        </w:rPr>
        <w:t>assignment expression</w:t>
      </w:r>
      <w:r>
        <w:rPr>
          <w:noProof/>
          <w:lang w:val="en-US"/>
        </w:rPr>
        <w:t>, 102</w:t>
      </w:r>
    </w:p>
    <w:p w:rsidR="007C1E71" w:rsidRDefault="007C1E71">
      <w:pPr>
        <w:pStyle w:val="Index1"/>
        <w:tabs>
          <w:tab w:val="right" w:leader="dot" w:pos="4143"/>
        </w:tabs>
        <w:rPr>
          <w:noProof/>
          <w:lang w:val="en-US"/>
        </w:rPr>
      </w:pPr>
      <w:r>
        <w:rPr>
          <w:noProof/>
          <w:lang w:val="en-US"/>
        </w:rPr>
        <w:t>asynchronous computations, 311</w:t>
      </w:r>
    </w:p>
    <w:p w:rsidR="007C1E71" w:rsidRDefault="007C1E71">
      <w:pPr>
        <w:pStyle w:val="Index1"/>
        <w:tabs>
          <w:tab w:val="right" w:leader="dot" w:pos="4143"/>
        </w:tabs>
        <w:rPr>
          <w:noProof/>
          <w:lang w:val="en-US"/>
        </w:rPr>
      </w:pPr>
      <w:r>
        <w:rPr>
          <w:noProof/>
          <w:lang w:val="en-US"/>
        </w:rPr>
        <w:t>attributes</w:t>
      </w:r>
    </w:p>
    <w:p w:rsidR="007C1E71" w:rsidRDefault="007C1E71">
      <w:pPr>
        <w:pStyle w:val="Index2"/>
        <w:rPr>
          <w:lang w:val="en-US"/>
        </w:rPr>
      </w:pPr>
      <w:r>
        <w:rPr>
          <w:lang w:val="en-US"/>
        </w:rPr>
        <w:t>AbstractClass, 183</w:t>
      </w:r>
    </w:p>
    <w:p w:rsidR="007C1E71" w:rsidRDefault="007C1E71">
      <w:pPr>
        <w:pStyle w:val="Index2"/>
        <w:rPr>
          <w:lang w:val="en-US"/>
        </w:rPr>
      </w:pPr>
      <w:r>
        <w:rPr>
          <w:lang w:val="en-US"/>
        </w:rPr>
        <w:t>AllowNullLiteral, 57</w:t>
      </w:r>
    </w:p>
    <w:p w:rsidR="007C1E71" w:rsidRDefault="007C1E71">
      <w:pPr>
        <w:pStyle w:val="Index2"/>
        <w:rPr>
          <w:lang w:val="en-US"/>
        </w:rPr>
      </w:pPr>
      <w:r>
        <w:rPr>
          <w:lang w:val="en-US"/>
        </w:rPr>
        <w:t>AttributeUsage, 231</w:t>
      </w:r>
    </w:p>
    <w:p w:rsidR="007C1E71" w:rsidRDefault="007C1E71">
      <w:pPr>
        <w:pStyle w:val="Index2"/>
        <w:rPr>
          <w:lang w:val="en-US"/>
        </w:rPr>
      </w:pPr>
      <w:r>
        <w:rPr>
          <w:lang w:val="en-US"/>
        </w:rPr>
        <w:t>AutoOpen, 221</w:t>
      </w:r>
    </w:p>
    <w:p w:rsidR="007C1E71" w:rsidRDefault="007C1E71">
      <w:pPr>
        <w:pStyle w:val="Index2"/>
        <w:rPr>
          <w:lang w:val="en-US"/>
        </w:rPr>
      </w:pPr>
      <w:r>
        <w:rPr>
          <w:lang w:val="en-US"/>
        </w:rPr>
        <w:t>AutoOpenAttribute, 305</w:t>
      </w:r>
    </w:p>
    <w:p w:rsidR="007C1E71" w:rsidRDefault="007C1E71">
      <w:pPr>
        <w:pStyle w:val="Index2"/>
        <w:rPr>
          <w:lang w:val="en-US"/>
        </w:rPr>
      </w:pPr>
      <w:r>
        <w:rPr>
          <w:lang w:val="en-US"/>
        </w:rPr>
        <w:t>CLIEvent, 181, 186</w:t>
      </w:r>
    </w:p>
    <w:p w:rsidR="007C1E71" w:rsidRDefault="007C1E71">
      <w:pPr>
        <w:pStyle w:val="Index2"/>
        <w:rPr>
          <w:lang w:val="en-US"/>
        </w:rPr>
      </w:pPr>
      <w:r>
        <w:rPr>
          <w:lang w:val="en-US"/>
        </w:rPr>
        <w:t>CLIMutable, 152</w:t>
      </w:r>
    </w:p>
    <w:p w:rsidR="007C1E71" w:rsidRDefault="007C1E71">
      <w:pPr>
        <w:pStyle w:val="Index2"/>
        <w:rPr>
          <w:lang w:val="en-US"/>
        </w:rPr>
      </w:pPr>
      <w:r>
        <w:rPr>
          <w:lang w:val="en-US"/>
        </w:rPr>
        <w:t>comparison, 190</w:t>
      </w:r>
    </w:p>
    <w:p w:rsidR="007C1E71" w:rsidRDefault="007C1E71">
      <w:pPr>
        <w:pStyle w:val="Index2"/>
        <w:rPr>
          <w:lang w:val="en-US"/>
        </w:rPr>
      </w:pPr>
      <w:r>
        <w:rPr>
          <w:lang w:val="en-US"/>
        </w:rPr>
        <w:t>CompilationRepresentation, 182, 206</w:t>
      </w:r>
    </w:p>
    <w:p w:rsidR="007C1E71" w:rsidRDefault="007C1E71">
      <w:pPr>
        <w:pStyle w:val="Index2"/>
        <w:rPr>
          <w:lang w:val="en-US"/>
        </w:rPr>
      </w:pPr>
      <w:r>
        <w:rPr>
          <w:lang w:val="en-US"/>
        </w:rPr>
        <w:t>conditional compilation, 255</w:t>
      </w:r>
    </w:p>
    <w:p w:rsidR="007C1E71" w:rsidRDefault="007C1E71">
      <w:pPr>
        <w:pStyle w:val="Index2"/>
        <w:rPr>
          <w:lang w:val="en-US"/>
        </w:rPr>
      </w:pPr>
      <w:r>
        <w:rPr>
          <w:lang w:val="en-US"/>
        </w:rPr>
        <w:t>ContextStatic, 110, 208</w:t>
      </w:r>
    </w:p>
    <w:p w:rsidR="007C1E71" w:rsidRDefault="007C1E71">
      <w:pPr>
        <w:pStyle w:val="Index2"/>
        <w:rPr>
          <w:lang w:val="en-US"/>
        </w:rPr>
      </w:pPr>
      <w:r>
        <w:rPr>
          <w:lang w:val="en-US"/>
        </w:rPr>
        <w:t>custom, 53, 231, 296</w:t>
      </w:r>
    </w:p>
    <w:p w:rsidR="007C1E71" w:rsidRDefault="007C1E71">
      <w:pPr>
        <w:pStyle w:val="Index2"/>
        <w:rPr>
          <w:lang w:val="en-US"/>
        </w:rPr>
      </w:pPr>
      <w:r>
        <w:rPr>
          <w:lang w:val="en-US"/>
        </w:rPr>
        <w:t>custom operation, 80</w:t>
      </w:r>
    </w:p>
    <w:p w:rsidR="007C1E71" w:rsidRDefault="007C1E71">
      <w:pPr>
        <w:pStyle w:val="Index2"/>
        <w:rPr>
          <w:lang w:val="en-US"/>
        </w:rPr>
      </w:pPr>
      <w:r>
        <w:rPr>
          <w:lang w:val="en-US"/>
        </w:rPr>
        <w:t>DefaultValue, 161</w:t>
      </w:r>
    </w:p>
    <w:p w:rsidR="007C1E71" w:rsidRDefault="007C1E71">
      <w:pPr>
        <w:pStyle w:val="Index2"/>
        <w:rPr>
          <w:lang w:val="en-US"/>
        </w:rPr>
      </w:pPr>
      <w:r>
        <w:rPr>
          <w:lang w:val="en-US"/>
        </w:rPr>
        <w:t>emitted by F# compiler, 301</w:t>
      </w:r>
    </w:p>
    <w:p w:rsidR="007C1E71" w:rsidRDefault="007C1E71">
      <w:pPr>
        <w:pStyle w:val="Index2"/>
        <w:rPr>
          <w:lang w:val="en-US"/>
        </w:rPr>
      </w:pPr>
      <w:r>
        <w:rPr>
          <w:lang w:val="en-US"/>
        </w:rPr>
        <w:t>EntryPoint, 229</w:t>
      </w:r>
    </w:p>
    <w:p w:rsidR="007C1E71" w:rsidRDefault="007C1E71">
      <w:pPr>
        <w:pStyle w:val="Index2"/>
        <w:rPr>
          <w:lang w:val="en-US"/>
        </w:rPr>
      </w:pPr>
      <w:r>
        <w:rPr>
          <w:lang w:val="en-US"/>
        </w:rPr>
        <w:t>equality, 189</w:t>
      </w:r>
    </w:p>
    <w:p w:rsidR="007C1E71" w:rsidRDefault="007C1E71">
      <w:pPr>
        <w:pStyle w:val="Index2"/>
        <w:rPr>
          <w:lang w:val="en-US"/>
        </w:rPr>
      </w:pPr>
      <w:r>
        <w:rPr>
          <w:lang w:val="en-US"/>
        </w:rPr>
        <w:t>GeneralizableValue, 209</w:t>
      </w:r>
    </w:p>
    <w:p w:rsidR="007C1E71" w:rsidRDefault="007C1E71">
      <w:pPr>
        <w:pStyle w:val="Index2"/>
        <w:rPr>
          <w:lang w:val="en-US"/>
        </w:rPr>
      </w:pPr>
      <w:r>
        <w:rPr>
          <w:lang w:val="en-US"/>
        </w:rPr>
        <w:t>grammar of, 231</w:t>
      </w:r>
    </w:p>
    <w:p w:rsidR="007C1E71" w:rsidRDefault="007C1E71">
      <w:pPr>
        <w:pStyle w:val="Index2"/>
        <w:rPr>
          <w:lang w:val="en-US"/>
        </w:rPr>
      </w:pPr>
      <w:r>
        <w:rPr>
          <w:lang w:val="en-US"/>
        </w:rPr>
        <w:t>in type definitions, 145</w:t>
      </w:r>
    </w:p>
    <w:p w:rsidR="007C1E71" w:rsidRDefault="007C1E71">
      <w:pPr>
        <w:pStyle w:val="Index2"/>
        <w:rPr>
          <w:lang w:val="en-US"/>
        </w:rPr>
      </w:pPr>
      <w:r>
        <w:rPr>
          <w:lang w:val="en-US"/>
        </w:rPr>
        <w:t>InternalsVisibleTo, 212</w:t>
      </w:r>
    </w:p>
    <w:p w:rsidR="007C1E71" w:rsidRDefault="007C1E71">
      <w:pPr>
        <w:pStyle w:val="Index2"/>
        <w:rPr>
          <w:lang w:val="en-US"/>
        </w:rPr>
      </w:pPr>
      <w:r>
        <w:rPr>
          <w:lang w:val="en-US"/>
        </w:rPr>
        <w:t>Literal, 208</w:t>
      </w:r>
    </w:p>
    <w:p w:rsidR="007C1E71" w:rsidRDefault="007C1E71">
      <w:pPr>
        <w:pStyle w:val="Index2"/>
        <w:rPr>
          <w:lang w:val="en-US"/>
        </w:rPr>
      </w:pPr>
      <w:r>
        <w:rPr>
          <w:lang w:val="en-US"/>
        </w:rPr>
        <w:t>mapping to CLI metadata, 232</w:t>
      </w:r>
    </w:p>
    <w:p w:rsidR="007C1E71" w:rsidRDefault="007C1E71">
      <w:pPr>
        <w:pStyle w:val="Index2"/>
        <w:rPr>
          <w:lang w:val="en-US"/>
        </w:rPr>
      </w:pPr>
      <w:r>
        <w:rPr>
          <w:lang w:val="en-US"/>
        </w:rPr>
        <w:t>Measure, 146, 196, 200</w:t>
      </w:r>
    </w:p>
    <w:p w:rsidR="007C1E71" w:rsidRDefault="007C1E71">
      <w:pPr>
        <w:pStyle w:val="Index2"/>
        <w:rPr>
          <w:lang w:val="en-US"/>
        </w:rPr>
      </w:pPr>
      <w:r>
        <w:rPr>
          <w:lang w:val="en-US"/>
        </w:rPr>
        <w:t>MeasureAnnotatedAbbreviation, 201</w:t>
      </w:r>
    </w:p>
    <w:p w:rsidR="007C1E71" w:rsidRDefault="007C1E71">
      <w:pPr>
        <w:pStyle w:val="Index2"/>
        <w:rPr>
          <w:lang w:val="en-US"/>
        </w:rPr>
      </w:pPr>
      <w:r>
        <w:rPr>
          <w:lang w:val="en-US"/>
        </w:rPr>
        <w:t>NoEquality, 51</w:t>
      </w:r>
    </w:p>
    <w:p w:rsidR="007C1E71" w:rsidRDefault="007C1E71">
      <w:pPr>
        <w:pStyle w:val="Index2"/>
        <w:rPr>
          <w:lang w:val="en-US"/>
        </w:rPr>
      </w:pPr>
      <w:r>
        <w:rPr>
          <w:lang w:val="en-US"/>
        </w:rPr>
        <w:t>OptionalArgument, 178</w:t>
      </w:r>
    </w:p>
    <w:p w:rsidR="007C1E71" w:rsidRDefault="007C1E71">
      <w:pPr>
        <w:pStyle w:val="Index2"/>
        <w:rPr>
          <w:lang w:val="en-US"/>
        </w:rPr>
      </w:pPr>
      <w:r>
        <w:rPr>
          <w:lang w:val="en-US"/>
        </w:rPr>
        <w:t>ReflectedDefinition, 115</w:t>
      </w:r>
    </w:p>
    <w:p w:rsidR="007C1E71" w:rsidRDefault="007C1E71">
      <w:pPr>
        <w:pStyle w:val="Index2"/>
        <w:rPr>
          <w:lang w:val="en-US"/>
        </w:rPr>
      </w:pPr>
      <w:r>
        <w:rPr>
          <w:lang w:val="en-US"/>
        </w:rPr>
        <w:t>RequireQualifiedAccess, 237</w:t>
      </w:r>
    </w:p>
    <w:p w:rsidR="007C1E71" w:rsidRDefault="007C1E71">
      <w:pPr>
        <w:pStyle w:val="Index2"/>
        <w:rPr>
          <w:lang w:val="en-US"/>
        </w:rPr>
      </w:pPr>
      <w:r>
        <w:rPr>
          <w:lang w:val="en-US"/>
        </w:rPr>
        <w:t>RequiresExplicitTypeArguments, 209</w:t>
      </w:r>
    </w:p>
    <w:p w:rsidR="007C1E71" w:rsidRDefault="007C1E71">
      <w:pPr>
        <w:pStyle w:val="Index2"/>
        <w:rPr>
          <w:lang w:val="en-US"/>
        </w:rPr>
      </w:pPr>
      <w:r>
        <w:rPr>
          <w:lang w:val="en-US"/>
        </w:rPr>
        <w:t>RequiresQualifiedAccess, 166</w:t>
      </w:r>
    </w:p>
    <w:p w:rsidR="007C1E71" w:rsidRDefault="007C1E71">
      <w:pPr>
        <w:pStyle w:val="Index2"/>
        <w:rPr>
          <w:lang w:val="en-US"/>
        </w:rPr>
      </w:pPr>
      <w:r>
        <w:rPr>
          <w:lang w:val="en-US"/>
        </w:rPr>
        <w:t>SealedAttribute, 54</w:t>
      </w:r>
    </w:p>
    <w:p w:rsidR="007C1E71" w:rsidRDefault="007C1E71">
      <w:pPr>
        <w:pStyle w:val="Index2"/>
        <w:rPr>
          <w:lang w:val="en-US"/>
        </w:rPr>
      </w:pPr>
      <w:r>
        <w:rPr>
          <w:lang w:val="en-US"/>
        </w:rPr>
        <w:t>ThreadStatic, 110, 208</w:t>
      </w:r>
    </w:p>
    <w:p w:rsidR="007C1E71" w:rsidRDefault="007C1E71">
      <w:pPr>
        <w:pStyle w:val="Index2"/>
        <w:rPr>
          <w:lang w:val="en-US"/>
        </w:rPr>
      </w:pPr>
      <w:r>
        <w:rPr>
          <w:lang w:val="en-US"/>
        </w:rPr>
        <w:t>unrecognized by F#, 302</w:t>
      </w:r>
    </w:p>
    <w:p w:rsidR="007C1E71" w:rsidRDefault="007C1E71">
      <w:pPr>
        <w:pStyle w:val="Index2"/>
        <w:rPr>
          <w:lang w:val="en-US"/>
        </w:rPr>
      </w:pPr>
      <w:r>
        <w:rPr>
          <w:lang w:val="en-US"/>
        </w:rPr>
        <w:t>VolatileField, 118</w:t>
      </w:r>
    </w:p>
    <w:p w:rsidR="007C1E71" w:rsidRDefault="007C1E71">
      <w:pPr>
        <w:pStyle w:val="Index1"/>
        <w:tabs>
          <w:tab w:val="right" w:leader="dot" w:pos="4143"/>
        </w:tabs>
        <w:rPr>
          <w:noProof/>
          <w:lang w:val="en-US"/>
        </w:rPr>
      </w:pPr>
      <w:r>
        <w:rPr>
          <w:noProof/>
          <w:lang w:val="en-US"/>
        </w:rPr>
        <w:t>AttributeUsage attribute, 231</w:t>
      </w:r>
    </w:p>
    <w:p w:rsidR="007C1E71" w:rsidRDefault="007C1E71">
      <w:pPr>
        <w:pStyle w:val="Index1"/>
        <w:tabs>
          <w:tab w:val="right" w:leader="dot" w:pos="4143"/>
        </w:tabs>
        <w:rPr>
          <w:noProof/>
          <w:lang w:val="en-US"/>
        </w:rPr>
      </w:pPr>
      <w:r>
        <w:rPr>
          <w:noProof/>
          <w:lang w:val="en-US"/>
        </w:rPr>
        <w:t>automatic generalization, 13</w:t>
      </w:r>
    </w:p>
    <w:p w:rsidR="007C1E71" w:rsidRDefault="007C1E71">
      <w:pPr>
        <w:pStyle w:val="Index1"/>
        <w:tabs>
          <w:tab w:val="right" w:leader="dot" w:pos="4143"/>
        </w:tabs>
        <w:rPr>
          <w:noProof/>
          <w:lang w:val="en-US"/>
        </w:rPr>
      </w:pPr>
      <w:r>
        <w:rPr>
          <w:noProof/>
          <w:lang w:val="en-US"/>
        </w:rPr>
        <w:t>AutoOpen attribute, 221</w:t>
      </w:r>
    </w:p>
    <w:p w:rsidR="007C1E71" w:rsidRDefault="007C1E71">
      <w:pPr>
        <w:pStyle w:val="Index1"/>
        <w:tabs>
          <w:tab w:val="right" w:leader="dot" w:pos="4143"/>
        </w:tabs>
        <w:rPr>
          <w:noProof/>
          <w:lang w:val="en-US"/>
        </w:rPr>
      </w:pPr>
      <w:r>
        <w:rPr>
          <w:noProof/>
          <w:lang w:val="en-US"/>
        </w:rPr>
        <w:t>AutoOpenAttribute, 305</w:t>
      </w:r>
    </w:p>
    <w:p w:rsidR="007C1E71" w:rsidRDefault="007C1E71">
      <w:pPr>
        <w:pStyle w:val="Index1"/>
        <w:tabs>
          <w:tab w:val="right" w:leader="dot" w:pos="4143"/>
        </w:tabs>
        <w:rPr>
          <w:noProof/>
          <w:lang w:val="en-US"/>
        </w:rPr>
      </w:pPr>
      <w:r>
        <w:rPr>
          <w:noProof/>
          <w:lang w:val="en-US"/>
        </w:rPr>
        <w:t>AutoSerializable attribute, 151, 153, 155</w:t>
      </w:r>
    </w:p>
    <w:p w:rsidR="007C1E71" w:rsidRDefault="007C1E71">
      <w:pPr>
        <w:pStyle w:val="Index1"/>
        <w:tabs>
          <w:tab w:val="right" w:leader="dot" w:pos="4143"/>
        </w:tabs>
        <w:rPr>
          <w:noProof/>
          <w:lang w:val="en-US"/>
        </w:rPr>
      </w:pPr>
      <w:r>
        <w:rPr>
          <w:noProof/>
          <w:lang w:val="en-US"/>
        </w:rPr>
        <w:t>base type, 55</w:t>
      </w:r>
    </w:p>
    <w:p w:rsidR="007C1E71" w:rsidRDefault="007C1E71">
      <w:pPr>
        <w:pStyle w:val="Index1"/>
        <w:tabs>
          <w:tab w:val="right" w:leader="dot" w:pos="4143"/>
        </w:tabs>
        <w:rPr>
          <w:noProof/>
          <w:lang w:val="en-US"/>
        </w:rPr>
      </w:pPr>
      <w:r>
        <w:rPr>
          <w:noProof/>
          <w:lang w:val="en-US"/>
        </w:rPr>
        <w:t>basic types</w:t>
      </w:r>
    </w:p>
    <w:p w:rsidR="007C1E71" w:rsidRDefault="007C1E71">
      <w:pPr>
        <w:pStyle w:val="Index2"/>
        <w:rPr>
          <w:lang w:val="en-US"/>
        </w:rPr>
      </w:pPr>
      <w:r>
        <w:rPr>
          <w:lang w:val="en-US"/>
        </w:rPr>
        <w:t>abbreviations for, 305</w:t>
      </w:r>
    </w:p>
    <w:p w:rsidR="007C1E71" w:rsidRDefault="007C1E71">
      <w:pPr>
        <w:pStyle w:val="Index1"/>
        <w:tabs>
          <w:tab w:val="right" w:leader="dot" w:pos="4143"/>
        </w:tabs>
        <w:rPr>
          <w:noProof/>
          <w:lang w:val="en-US"/>
        </w:rPr>
      </w:pPr>
      <w:r w:rsidRPr="00DB5391">
        <w:rPr>
          <w:iCs/>
          <w:noProof/>
          <w:lang w:val="en-US"/>
        </w:rPr>
        <w:t>block expressions</w:t>
      </w:r>
      <w:r>
        <w:rPr>
          <w:noProof/>
          <w:lang w:val="en-US"/>
        </w:rPr>
        <w:t>, 104</w:t>
      </w:r>
    </w:p>
    <w:p w:rsidR="007C1E71" w:rsidRDefault="007C1E71">
      <w:pPr>
        <w:pStyle w:val="Index1"/>
        <w:tabs>
          <w:tab w:val="right" w:leader="dot" w:pos="4143"/>
        </w:tabs>
        <w:rPr>
          <w:noProof/>
          <w:lang w:val="en-US"/>
        </w:rPr>
      </w:pPr>
      <w:r>
        <w:rPr>
          <w:noProof/>
          <w:lang w:val="en-US"/>
        </w:rPr>
        <w:t>bprintf function, 93</w:t>
      </w:r>
    </w:p>
    <w:p w:rsidR="007C1E71" w:rsidRDefault="007C1E71">
      <w:pPr>
        <w:pStyle w:val="Index1"/>
        <w:tabs>
          <w:tab w:val="right" w:leader="dot" w:pos="4143"/>
        </w:tabs>
        <w:rPr>
          <w:noProof/>
          <w:lang w:val="en-US"/>
        </w:rPr>
      </w:pPr>
      <w:r>
        <w:rPr>
          <w:noProof/>
          <w:lang w:val="en-US"/>
        </w:rPr>
        <w:t>byref arguments, 273</w:t>
      </w:r>
    </w:p>
    <w:p w:rsidR="007C1E71" w:rsidRDefault="007C1E71">
      <w:pPr>
        <w:pStyle w:val="Index1"/>
        <w:tabs>
          <w:tab w:val="right" w:leader="dot" w:pos="4143"/>
        </w:tabs>
        <w:rPr>
          <w:noProof/>
          <w:lang w:val="en-US"/>
        </w:rPr>
      </w:pPr>
      <w:r>
        <w:rPr>
          <w:noProof/>
          <w:lang w:val="en-US"/>
        </w:rPr>
        <w:t>byref pointers, 67</w:t>
      </w:r>
    </w:p>
    <w:p w:rsidR="007C1E71" w:rsidRDefault="007C1E71">
      <w:pPr>
        <w:pStyle w:val="Index1"/>
        <w:tabs>
          <w:tab w:val="right" w:leader="dot" w:pos="4143"/>
        </w:tabs>
        <w:rPr>
          <w:noProof/>
          <w:lang w:val="en-US"/>
        </w:rPr>
      </w:pPr>
      <w:r>
        <w:rPr>
          <w:noProof/>
          <w:lang w:val="en-US"/>
        </w:rPr>
        <w:t>byref-address-of expression, 98</w:t>
      </w:r>
    </w:p>
    <w:p w:rsidR="007C1E71" w:rsidRDefault="007C1E71">
      <w:pPr>
        <w:pStyle w:val="Index1"/>
        <w:tabs>
          <w:tab w:val="right" w:leader="dot" w:pos="4143"/>
        </w:tabs>
        <w:rPr>
          <w:noProof/>
          <w:lang w:val="en-US"/>
        </w:rPr>
      </w:pPr>
      <w:r>
        <w:rPr>
          <w:noProof/>
          <w:lang w:val="en-US"/>
        </w:rPr>
        <w:t>case names, 152</w:t>
      </w:r>
    </w:p>
    <w:p w:rsidR="007C1E71" w:rsidRDefault="007C1E71">
      <w:pPr>
        <w:pStyle w:val="Index1"/>
        <w:tabs>
          <w:tab w:val="right" w:leader="dot" w:pos="4143"/>
        </w:tabs>
        <w:rPr>
          <w:noProof/>
          <w:lang w:val="en-US"/>
        </w:rPr>
      </w:pPr>
      <w:r>
        <w:rPr>
          <w:noProof/>
          <w:lang w:val="en-US"/>
        </w:rPr>
        <w:t>characters, 28</w:t>
      </w:r>
    </w:p>
    <w:p w:rsidR="007C1E71" w:rsidRDefault="007C1E71">
      <w:pPr>
        <w:pStyle w:val="Index1"/>
        <w:tabs>
          <w:tab w:val="right" w:leader="dot" w:pos="4143"/>
        </w:tabs>
        <w:rPr>
          <w:noProof/>
          <w:lang w:val="en-US"/>
        </w:rPr>
      </w:pPr>
      <w:r>
        <w:rPr>
          <w:noProof/>
          <w:lang w:val="en-US"/>
        </w:rPr>
        <w:t>class types, 155</w:t>
      </w:r>
    </w:p>
    <w:p w:rsidR="007C1E71" w:rsidRDefault="007C1E71">
      <w:pPr>
        <w:pStyle w:val="Index2"/>
        <w:rPr>
          <w:lang w:val="en-US"/>
        </w:rPr>
      </w:pPr>
      <w:r>
        <w:rPr>
          <w:lang w:val="en-US"/>
        </w:rPr>
        <w:t>additional fields in, 161</w:t>
      </w:r>
    </w:p>
    <w:p w:rsidR="007C1E71" w:rsidRDefault="007C1E71">
      <w:pPr>
        <w:pStyle w:val="Index2"/>
        <w:rPr>
          <w:lang w:val="en-US"/>
        </w:rPr>
      </w:pPr>
      <w:r>
        <w:rPr>
          <w:lang w:val="en-US"/>
        </w:rPr>
        <w:t>members in, 159</w:t>
      </w:r>
    </w:p>
    <w:p w:rsidR="007C1E71" w:rsidRDefault="007C1E71">
      <w:pPr>
        <w:pStyle w:val="Index1"/>
        <w:tabs>
          <w:tab w:val="right" w:leader="dot" w:pos="4143"/>
        </w:tabs>
        <w:rPr>
          <w:noProof/>
          <w:lang w:val="en-US"/>
        </w:rPr>
      </w:pPr>
      <w:r>
        <w:rPr>
          <w:noProof/>
          <w:lang w:val="en-US"/>
        </w:rPr>
        <w:t>class/end tokens, 155</w:t>
      </w:r>
    </w:p>
    <w:p w:rsidR="007C1E71" w:rsidRDefault="007C1E71">
      <w:pPr>
        <w:pStyle w:val="Index1"/>
        <w:tabs>
          <w:tab w:val="right" w:leader="dot" w:pos="4143"/>
        </w:tabs>
        <w:rPr>
          <w:noProof/>
          <w:lang w:val="en-US"/>
        </w:rPr>
      </w:pPr>
      <w:r w:rsidRPr="00DB5391">
        <w:rPr>
          <w:iCs/>
          <w:noProof/>
          <w:lang w:val="en-US"/>
        </w:rPr>
        <w:t>classes</w:t>
      </w:r>
      <w:r>
        <w:rPr>
          <w:noProof/>
          <w:lang w:val="en-US"/>
        </w:rPr>
        <w:t>, 53</w:t>
      </w:r>
    </w:p>
    <w:p w:rsidR="007C1E71" w:rsidRDefault="007C1E71">
      <w:pPr>
        <w:pStyle w:val="Index1"/>
        <w:tabs>
          <w:tab w:val="right" w:leader="dot" w:pos="4143"/>
        </w:tabs>
        <w:rPr>
          <w:noProof/>
          <w:lang w:val="en-US"/>
        </w:rPr>
      </w:pPr>
      <w:r>
        <w:rPr>
          <w:noProof/>
          <w:lang w:val="en-US"/>
        </w:rPr>
        <w:t>CLI methods, 276</w:t>
      </w:r>
    </w:p>
    <w:p w:rsidR="007C1E71" w:rsidRDefault="007C1E71">
      <w:pPr>
        <w:pStyle w:val="Index1"/>
        <w:tabs>
          <w:tab w:val="right" w:leader="dot" w:pos="4143"/>
        </w:tabs>
        <w:rPr>
          <w:noProof/>
          <w:lang w:val="en-US"/>
        </w:rPr>
      </w:pPr>
      <w:r>
        <w:rPr>
          <w:noProof/>
          <w:lang w:val="en-US"/>
        </w:rPr>
        <w:t>CLI pointer types, 306</w:t>
      </w:r>
    </w:p>
    <w:p w:rsidR="007C1E71" w:rsidRDefault="007C1E71">
      <w:pPr>
        <w:pStyle w:val="Index1"/>
        <w:tabs>
          <w:tab w:val="right" w:leader="dot" w:pos="4143"/>
        </w:tabs>
        <w:rPr>
          <w:noProof/>
          <w:lang w:val="en-US"/>
        </w:rPr>
      </w:pPr>
      <w:r>
        <w:rPr>
          <w:noProof/>
          <w:lang w:val="en-US"/>
        </w:rPr>
        <w:t>CLIEvent attribute, 181, 186</w:t>
      </w:r>
    </w:p>
    <w:p w:rsidR="007C1E71" w:rsidRDefault="007C1E71">
      <w:pPr>
        <w:pStyle w:val="Index1"/>
        <w:tabs>
          <w:tab w:val="right" w:leader="dot" w:pos="4143"/>
        </w:tabs>
        <w:rPr>
          <w:noProof/>
          <w:lang w:val="en-US"/>
        </w:rPr>
      </w:pPr>
      <w:r>
        <w:rPr>
          <w:noProof/>
          <w:lang w:val="en-US"/>
        </w:rPr>
        <w:t>CLIMutable, 152</w:t>
      </w:r>
    </w:p>
    <w:p w:rsidR="007C1E71" w:rsidRDefault="007C1E71">
      <w:pPr>
        <w:pStyle w:val="Index1"/>
        <w:tabs>
          <w:tab w:val="right" w:leader="dot" w:pos="4143"/>
        </w:tabs>
        <w:rPr>
          <w:noProof/>
          <w:lang w:val="en-US"/>
        </w:rPr>
      </w:pPr>
      <w:r>
        <w:rPr>
          <w:noProof/>
          <w:lang w:val="en-US"/>
        </w:rPr>
        <w:t>comments, 25, 277</w:t>
      </w:r>
    </w:p>
    <w:p w:rsidR="007C1E71" w:rsidRDefault="007C1E71">
      <w:pPr>
        <w:pStyle w:val="Index1"/>
        <w:tabs>
          <w:tab w:val="right" w:leader="dot" w:pos="4143"/>
        </w:tabs>
        <w:rPr>
          <w:noProof/>
          <w:lang w:val="en-US"/>
        </w:rPr>
      </w:pPr>
      <w:r>
        <w:rPr>
          <w:noProof/>
          <w:lang w:val="en-US"/>
        </w:rPr>
        <w:t>compare function, 193</w:t>
      </w:r>
    </w:p>
    <w:p w:rsidR="007C1E71" w:rsidRDefault="007C1E71">
      <w:pPr>
        <w:pStyle w:val="Index1"/>
        <w:tabs>
          <w:tab w:val="right" w:leader="dot" w:pos="4143"/>
        </w:tabs>
        <w:rPr>
          <w:noProof/>
          <w:lang w:val="en-US"/>
        </w:rPr>
      </w:pPr>
      <w:r>
        <w:rPr>
          <w:noProof/>
          <w:lang w:val="en-US"/>
        </w:rPr>
        <w:t>CompareTo, 192</w:t>
      </w:r>
    </w:p>
    <w:p w:rsidR="007C1E71" w:rsidRDefault="007C1E71">
      <w:pPr>
        <w:pStyle w:val="Index1"/>
        <w:tabs>
          <w:tab w:val="right" w:leader="dot" w:pos="4143"/>
        </w:tabs>
        <w:rPr>
          <w:noProof/>
          <w:lang w:val="en-US"/>
        </w:rPr>
      </w:pPr>
      <w:r>
        <w:rPr>
          <w:noProof/>
          <w:lang w:val="en-US"/>
        </w:rPr>
        <w:t>comparison attributes, 190</w:t>
      </w:r>
    </w:p>
    <w:p w:rsidR="007C1E71" w:rsidRDefault="007C1E71">
      <w:pPr>
        <w:pStyle w:val="Index1"/>
        <w:tabs>
          <w:tab w:val="right" w:leader="dot" w:pos="4143"/>
        </w:tabs>
        <w:rPr>
          <w:noProof/>
          <w:lang w:val="en-US"/>
        </w:rPr>
      </w:pPr>
      <w:r>
        <w:rPr>
          <w:noProof/>
          <w:lang w:val="en-US"/>
        </w:rPr>
        <w:t>comparison constraint, 51</w:t>
      </w:r>
    </w:p>
    <w:p w:rsidR="007C1E71" w:rsidRDefault="007C1E71">
      <w:pPr>
        <w:pStyle w:val="Index1"/>
        <w:tabs>
          <w:tab w:val="right" w:leader="dot" w:pos="4143"/>
        </w:tabs>
        <w:rPr>
          <w:noProof/>
          <w:lang w:val="en-US"/>
        </w:rPr>
      </w:pPr>
      <w:r>
        <w:rPr>
          <w:noProof/>
          <w:lang w:val="en-US"/>
        </w:rPr>
        <w:t>ComparisonConditionalOn constraint dependency, 190</w:t>
      </w:r>
    </w:p>
    <w:p w:rsidR="007C1E71" w:rsidRDefault="007C1E71">
      <w:pPr>
        <w:pStyle w:val="Index1"/>
        <w:tabs>
          <w:tab w:val="right" w:leader="dot" w:pos="4143"/>
        </w:tabs>
        <w:rPr>
          <w:noProof/>
          <w:lang w:val="en-US"/>
        </w:rPr>
      </w:pPr>
      <w:r>
        <w:rPr>
          <w:noProof/>
          <w:lang w:val="en-US"/>
        </w:rPr>
        <w:t>compatibility features, 315</w:t>
      </w:r>
    </w:p>
    <w:p w:rsidR="007C1E71" w:rsidRDefault="007C1E71">
      <w:pPr>
        <w:pStyle w:val="Index1"/>
        <w:tabs>
          <w:tab w:val="right" w:leader="dot" w:pos="4143"/>
        </w:tabs>
        <w:rPr>
          <w:noProof/>
          <w:lang w:val="en-US"/>
        </w:rPr>
      </w:pPr>
      <w:r>
        <w:rPr>
          <w:noProof/>
          <w:lang w:val="en-US"/>
        </w:rPr>
        <w:t>compilation order, 222</w:t>
      </w:r>
    </w:p>
    <w:p w:rsidR="007C1E71" w:rsidRDefault="007C1E71">
      <w:pPr>
        <w:pStyle w:val="Index1"/>
        <w:tabs>
          <w:tab w:val="right" w:leader="dot" w:pos="4143"/>
        </w:tabs>
        <w:rPr>
          <w:noProof/>
          <w:lang w:val="en-US"/>
        </w:rPr>
      </w:pPr>
      <w:r>
        <w:rPr>
          <w:noProof/>
          <w:lang w:val="en-US"/>
        </w:rPr>
        <w:t>CompilationRepresentation attribute, 182, 206</w:t>
      </w:r>
    </w:p>
    <w:p w:rsidR="007C1E71" w:rsidRDefault="007C1E71">
      <w:pPr>
        <w:pStyle w:val="Index1"/>
        <w:tabs>
          <w:tab w:val="right" w:leader="dot" w:pos="4143"/>
        </w:tabs>
        <w:rPr>
          <w:noProof/>
          <w:lang w:val="en-US"/>
        </w:rPr>
      </w:pPr>
      <w:r>
        <w:rPr>
          <w:noProof/>
          <w:lang w:val="en-US"/>
        </w:rPr>
        <w:t>COMPILED compilation symbol, 23, 224</w:t>
      </w:r>
    </w:p>
    <w:p w:rsidR="007C1E71" w:rsidRDefault="007C1E71">
      <w:pPr>
        <w:pStyle w:val="Index1"/>
        <w:tabs>
          <w:tab w:val="right" w:leader="dot" w:pos="4143"/>
        </w:tabs>
        <w:rPr>
          <w:noProof/>
          <w:lang w:val="en-US"/>
        </w:rPr>
      </w:pPr>
      <w:r>
        <w:rPr>
          <w:noProof/>
          <w:lang w:val="en-US"/>
        </w:rPr>
        <w:t>compiler directives, 225</w:t>
      </w:r>
    </w:p>
    <w:p w:rsidR="007C1E71" w:rsidRDefault="007C1E71">
      <w:pPr>
        <w:pStyle w:val="Index1"/>
        <w:tabs>
          <w:tab w:val="right" w:leader="dot" w:pos="4143"/>
        </w:tabs>
        <w:rPr>
          <w:noProof/>
          <w:lang w:val="en-US"/>
        </w:rPr>
      </w:pPr>
      <w:r w:rsidRPr="00DB5391">
        <w:rPr>
          <w:iCs/>
          <w:noProof/>
          <w:lang w:val="en-US"/>
        </w:rPr>
        <w:t>computation expression</w:t>
      </w:r>
      <w:r>
        <w:rPr>
          <w:noProof/>
          <w:lang w:val="en-US"/>
        </w:rPr>
        <w:t>, 76</w:t>
      </w:r>
    </w:p>
    <w:p w:rsidR="007C1E71" w:rsidRDefault="007C1E71">
      <w:pPr>
        <w:pStyle w:val="Index1"/>
        <w:tabs>
          <w:tab w:val="right" w:leader="dot" w:pos="4143"/>
        </w:tabs>
        <w:rPr>
          <w:noProof/>
          <w:lang w:val="en-US"/>
        </w:rPr>
      </w:pPr>
      <w:r>
        <w:rPr>
          <w:noProof/>
          <w:lang w:val="en-US"/>
        </w:rPr>
        <w:t>condensation, 269</w:t>
      </w:r>
    </w:p>
    <w:p w:rsidR="007C1E71" w:rsidRDefault="007C1E71">
      <w:pPr>
        <w:pStyle w:val="Index1"/>
        <w:tabs>
          <w:tab w:val="right" w:leader="dot" w:pos="4143"/>
        </w:tabs>
        <w:rPr>
          <w:noProof/>
          <w:lang w:val="en-US"/>
        </w:rPr>
      </w:pPr>
      <w:r>
        <w:rPr>
          <w:noProof/>
          <w:lang w:val="en-US"/>
        </w:rPr>
        <w:t>Conditional attribute, 255</w:t>
      </w:r>
    </w:p>
    <w:p w:rsidR="007C1E71" w:rsidRDefault="007C1E71">
      <w:pPr>
        <w:pStyle w:val="Index1"/>
        <w:tabs>
          <w:tab w:val="right" w:leader="dot" w:pos="4143"/>
        </w:tabs>
        <w:rPr>
          <w:noProof/>
          <w:lang w:val="en-US"/>
        </w:rPr>
      </w:pPr>
      <w:r>
        <w:rPr>
          <w:noProof/>
          <w:lang w:val="en-US"/>
        </w:rPr>
        <w:t>conditional compilation, 26, 255</w:t>
      </w:r>
    </w:p>
    <w:p w:rsidR="007C1E71" w:rsidRDefault="007C1E71">
      <w:pPr>
        <w:pStyle w:val="Index2"/>
        <w:rPr>
          <w:lang w:val="en-US"/>
        </w:rPr>
      </w:pPr>
      <w:r>
        <w:rPr>
          <w:lang w:val="en-US"/>
        </w:rPr>
        <w:t>ML compatibility and, 315</w:t>
      </w:r>
    </w:p>
    <w:p w:rsidR="007C1E71" w:rsidRDefault="007C1E71">
      <w:pPr>
        <w:pStyle w:val="Index1"/>
        <w:tabs>
          <w:tab w:val="right" w:leader="dot" w:pos="4143"/>
        </w:tabs>
        <w:rPr>
          <w:noProof/>
          <w:lang w:val="en-US"/>
        </w:rPr>
      </w:pPr>
      <w:r>
        <w:rPr>
          <w:noProof/>
          <w:lang w:val="en-US"/>
        </w:rPr>
        <w:t>conditional expressions, 104</w:t>
      </w:r>
    </w:p>
    <w:p w:rsidR="007C1E71" w:rsidRDefault="007C1E71">
      <w:pPr>
        <w:pStyle w:val="Index1"/>
        <w:tabs>
          <w:tab w:val="right" w:leader="dot" w:pos="4143"/>
        </w:tabs>
        <w:rPr>
          <w:noProof/>
          <w:lang w:val="en-US"/>
        </w:rPr>
      </w:pPr>
      <w:r>
        <w:rPr>
          <w:noProof/>
          <w:lang w:val="en-US"/>
        </w:rPr>
        <w:t>constant expressions, 68</w:t>
      </w:r>
    </w:p>
    <w:p w:rsidR="007C1E71" w:rsidRDefault="007C1E71">
      <w:pPr>
        <w:pStyle w:val="Index1"/>
        <w:tabs>
          <w:tab w:val="right" w:leader="dot" w:pos="4143"/>
        </w:tabs>
        <w:rPr>
          <w:noProof/>
          <w:lang w:val="en-US"/>
        </w:rPr>
      </w:pPr>
      <w:r>
        <w:rPr>
          <w:noProof/>
          <w:lang w:val="en-US"/>
        </w:rPr>
        <w:t>constants with measure annotations, 197</w:t>
      </w:r>
    </w:p>
    <w:p w:rsidR="007C1E71" w:rsidRDefault="007C1E71">
      <w:pPr>
        <w:pStyle w:val="Index1"/>
        <w:tabs>
          <w:tab w:val="right" w:leader="dot" w:pos="4143"/>
        </w:tabs>
        <w:rPr>
          <w:noProof/>
          <w:lang w:val="en-US"/>
        </w:rPr>
      </w:pPr>
      <w:r>
        <w:rPr>
          <w:noProof/>
          <w:lang w:val="en-US"/>
        </w:rPr>
        <w:t>constrained types, 47</w:t>
      </w:r>
    </w:p>
    <w:p w:rsidR="007C1E71" w:rsidRDefault="007C1E71">
      <w:pPr>
        <w:pStyle w:val="Index1"/>
        <w:tabs>
          <w:tab w:val="right" w:leader="dot" w:pos="4143"/>
        </w:tabs>
        <w:rPr>
          <w:noProof/>
          <w:lang w:val="en-US"/>
        </w:rPr>
      </w:pPr>
      <w:r>
        <w:rPr>
          <w:noProof/>
          <w:lang w:val="en-US"/>
        </w:rPr>
        <w:t>constraints, 47</w:t>
      </w:r>
    </w:p>
    <w:p w:rsidR="007C1E71" w:rsidRDefault="007C1E71">
      <w:pPr>
        <w:pStyle w:val="Index2"/>
        <w:rPr>
          <w:lang w:val="en-US"/>
        </w:rPr>
      </w:pPr>
      <w:r>
        <w:rPr>
          <w:lang w:val="en-US"/>
        </w:rPr>
        <w:t>comparison, 51</w:t>
      </w:r>
    </w:p>
    <w:p w:rsidR="007C1E71" w:rsidRDefault="007C1E71">
      <w:pPr>
        <w:pStyle w:val="Index2"/>
        <w:rPr>
          <w:lang w:val="en-US"/>
        </w:rPr>
      </w:pPr>
      <w:r>
        <w:rPr>
          <w:lang w:val="en-US"/>
        </w:rPr>
        <w:t>current inference, 45</w:t>
      </w:r>
    </w:p>
    <w:p w:rsidR="007C1E71" w:rsidRDefault="007C1E71">
      <w:pPr>
        <w:pStyle w:val="Index2"/>
        <w:rPr>
          <w:lang w:val="en-US"/>
        </w:rPr>
      </w:pPr>
      <w:r>
        <w:rPr>
          <w:lang w:val="en-US"/>
        </w:rPr>
        <w:t>default constructor, 49</w:t>
      </w:r>
    </w:p>
    <w:p w:rsidR="007C1E71" w:rsidRDefault="007C1E71">
      <w:pPr>
        <w:pStyle w:val="Index2"/>
        <w:rPr>
          <w:lang w:val="en-US"/>
        </w:rPr>
      </w:pPr>
      <w:r>
        <w:rPr>
          <w:lang w:val="en-US"/>
        </w:rPr>
        <w:t>delegate, 50</w:t>
      </w:r>
    </w:p>
    <w:p w:rsidR="007C1E71" w:rsidRDefault="007C1E71">
      <w:pPr>
        <w:pStyle w:val="Index2"/>
        <w:rPr>
          <w:lang w:val="en-US"/>
        </w:rPr>
      </w:pPr>
      <w:r>
        <w:rPr>
          <w:lang w:val="en-US"/>
        </w:rPr>
        <w:t>dependency of, 190</w:t>
      </w:r>
    </w:p>
    <w:p w:rsidR="007C1E71" w:rsidRDefault="007C1E71">
      <w:pPr>
        <w:pStyle w:val="Index2"/>
        <w:rPr>
          <w:lang w:val="en-US"/>
        </w:rPr>
      </w:pPr>
      <w:r>
        <w:rPr>
          <w:lang w:val="en-US"/>
        </w:rPr>
        <w:t>enumeration, 50</w:t>
      </w:r>
    </w:p>
    <w:p w:rsidR="007C1E71" w:rsidRDefault="007C1E71">
      <w:pPr>
        <w:pStyle w:val="Index2"/>
        <w:rPr>
          <w:lang w:val="en-US"/>
        </w:rPr>
      </w:pPr>
      <w:r>
        <w:rPr>
          <w:lang w:val="en-US"/>
        </w:rPr>
        <w:t>equality, 51</w:t>
      </w:r>
    </w:p>
    <w:p w:rsidR="007C1E71" w:rsidRDefault="007C1E71">
      <w:pPr>
        <w:pStyle w:val="Index2"/>
        <w:rPr>
          <w:lang w:val="en-US"/>
        </w:rPr>
      </w:pPr>
      <w:r>
        <w:rPr>
          <w:lang w:val="en-US"/>
        </w:rPr>
        <w:t>equational, 257</w:t>
      </w:r>
    </w:p>
    <w:p w:rsidR="007C1E71" w:rsidRDefault="007C1E71">
      <w:pPr>
        <w:pStyle w:val="Index2"/>
        <w:rPr>
          <w:lang w:val="en-US"/>
        </w:rPr>
      </w:pPr>
      <w:r>
        <w:rPr>
          <w:lang w:val="en-US"/>
        </w:rPr>
        <w:t>explicit declaration of, 52</w:t>
      </w:r>
    </w:p>
    <w:p w:rsidR="007C1E71" w:rsidRDefault="007C1E71">
      <w:pPr>
        <w:pStyle w:val="Index2"/>
        <w:rPr>
          <w:lang w:val="en-US"/>
        </w:rPr>
      </w:pPr>
      <w:r>
        <w:rPr>
          <w:lang w:val="en-US"/>
        </w:rPr>
        <w:t>flexible type, 113</w:t>
      </w:r>
    </w:p>
    <w:p w:rsidR="007C1E71" w:rsidRDefault="007C1E71">
      <w:pPr>
        <w:pStyle w:val="Index2"/>
        <w:rPr>
          <w:lang w:val="en-US"/>
        </w:rPr>
      </w:pPr>
      <w:r>
        <w:rPr>
          <w:lang w:val="en-US"/>
        </w:rPr>
        <w:t>inflexible type, 113</w:t>
      </w:r>
    </w:p>
    <w:p w:rsidR="007C1E71" w:rsidRDefault="007C1E71">
      <w:pPr>
        <w:pStyle w:val="Index2"/>
        <w:rPr>
          <w:lang w:val="en-US"/>
        </w:rPr>
      </w:pPr>
      <w:r>
        <w:rPr>
          <w:lang w:val="en-US"/>
        </w:rPr>
        <w:t>member, 259</w:t>
      </w:r>
    </w:p>
    <w:p w:rsidR="007C1E71" w:rsidRDefault="007C1E71">
      <w:pPr>
        <w:pStyle w:val="Index2"/>
        <w:rPr>
          <w:lang w:val="en-US"/>
        </w:rPr>
      </w:pPr>
      <w:r>
        <w:rPr>
          <w:lang w:val="en-US"/>
        </w:rPr>
        <w:t>member, 48</w:t>
      </w:r>
    </w:p>
    <w:p w:rsidR="007C1E71" w:rsidRDefault="007C1E71">
      <w:pPr>
        <w:pStyle w:val="Index2"/>
        <w:rPr>
          <w:lang w:val="en-US"/>
        </w:rPr>
      </w:pPr>
      <w:r>
        <w:rPr>
          <w:lang w:val="en-US"/>
        </w:rPr>
        <w:t>nullness, 48, 58, 93, 258</w:t>
      </w:r>
    </w:p>
    <w:p w:rsidR="007C1E71" w:rsidRDefault="007C1E71">
      <w:pPr>
        <w:pStyle w:val="Index2"/>
        <w:rPr>
          <w:lang w:val="en-US"/>
        </w:rPr>
      </w:pPr>
      <w:r>
        <w:rPr>
          <w:lang w:val="en-US"/>
        </w:rPr>
        <w:t>reference type, 50</w:t>
      </w:r>
    </w:p>
    <w:p w:rsidR="007C1E71" w:rsidRDefault="007C1E71">
      <w:pPr>
        <w:pStyle w:val="Index2"/>
        <w:rPr>
          <w:lang w:val="en-US"/>
        </w:rPr>
      </w:pPr>
      <w:r>
        <w:rPr>
          <w:lang w:val="en-US"/>
        </w:rPr>
        <w:t>simple, 258</w:t>
      </w:r>
    </w:p>
    <w:p w:rsidR="007C1E71" w:rsidRDefault="007C1E71">
      <w:pPr>
        <w:pStyle w:val="Index2"/>
        <w:rPr>
          <w:lang w:val="en-US"/>
        </w:rPr>
      </w:pPr>
      <w:r>
        <w:rPr>
          <w:lang w:val="en-US"/>
        </w:rPr>
        <w:t>solving, 257</w:t>
      </w:r>
    </w:p>
    <w:p w:rsidR="007C1E71" w:rsidRDefault="007C1E71">
      <w:pPr>
        <w:pStyle w:val="Index2"/>
        <w:rPr>
          <w:lang w:val="en-US"/>
        </w:rPr>
      </w:pPr>
      <w:r>
        <w:rPr>
          <w:lang w:val="en-US"/>
        </w:rPr>
        <w:t>struct, 49, 258</w:t>
      </w:r>
    </w:p>
    <w:p w:rsidR="007C1E71" w:rsidRDefault="007C1E71">
      <w:pPr>
        <w:pStyle w:val="Index2"/>
        <w:rPr>
          <w:lang w:val="en-US"/>
        </w:rPr>
      </w:pPr>
      <w:r>
        <w:rPr>
          <w:lang w:val="en-US"/>
        </w:rPr>
        <w:t>subtype, 47, 257</w:t>
      </w:r>
    </w:p>
    <w:p w:rsidR="007C1E71" w:rsidRDefault="007C1E71">
      <w:pPr>
        <w:pStyle w:val="Index2"/>
        <w:rPr>
          <w:lang w:val="en-US"/>
        </w:rPr>
      </w:pPr>
      <w:r>
        <w:rPr>
          <w:lang w:val="en-US"/>
        </w:rPr>
        <w:t>unmanaged, 51</w:t>
      </w:r>
    </w:p>
    <w:p w:rsidR="007C1E71" w:rsidRDefault="007C1E71">
      <w:pPr>
        <w:pStyle w:val="Index1"/>
        <w:tabs>
          <w:tab w:val="right" w:leader="dot" w:pos="4143"/>
        </w:tabs>
        <w:rPr>
          <w:noProof/>
          <w:lang w:val="en-US"/>
        </w:rPr>
      </w:pPr>
      <w:r>
        <w:rPr>
          <w:noProof/>
          <w:lang w:val="en-US"/>
        </w:rPr>
        <w:t>ContextStatic attribute, 110, 208</w:t>
      </w:r>
    </w:p>
    <w:p w:rsidR="007C1E71" w:rsidRDefault="007C1E71">
      <w:pPr>
        <w:pStyle w:val="Index1"/>
        <w:tabs>
          <w:tab w:val="right" w:leader="dot" w:pos="4143"/>
        </w:tabs>
        <w:rPr>
          <w:noProof/>
          <w:lang w:val="en-US"/>
        </w:rPr>
      </w:pPr>
      <w:r>
        <w:rPr>
          <w:noProof/>
          <w:lang w:val="en-US"/>
        </w:rPr>
        <w:t>control flow expressions, 104</w:t>
      </w:r>
    </w:p>
    <w:p w:rsidR="007C1E71" w:rsidRDefault="007C1E71">
      <w:pPr>
        <w:pStyle w:val="Index1"/>
        <w:tabs>
          <w:tab w:val="right" w:leader="dot" w:pos="4143"/>
        </w:tabs>
        <w:rPr>
          <w:noProof/>
          <w:lang w:val="en-US"/>
        </w:rPr>
      </w:pPr>
      <w:r w:rsidRPr="00DB5391">
        <w:rPr>
          <w:i/>
          <w:noProof/>
          <w:lang w:val="en-US"/>
        </w:rPr>
        <w:t>copy-and-update record expression</w:t>
      </w:r>
      <w:r>
        <w:rPr>
          <w:noProof/>
          <w:lang w:val="en-US"/>
        </w:rPr>
        <w:t>, 72</w:t>
      </w:r>
    </w:p>
    <w:p w:rsidR="007C1E71" w:rsidRDefault="007C1E71">
      <w:pPr>
        <w:pStyle w:val="Index1"/>
        <w:tabs>
          <w:tab w:val="right" w:leader="dot" w:pos="4143"/>
        </w:tabs>
        <w:rPr>
          <w:noProof/>
          <w:lang w:val="en-US"/>
        </w:rPr>
      </w:pPr>
      <w:r>
        <w:rPr>
          <w:noProof/>
          <w:lang w:val="en-US"/>
        </w:rPr>
        <w:t>curried form, 175</w:t>
      </w:r>
    </w:p>
    <w:p w:rsidR="007C1E71" w:rsidRDefault="007C1E71">
      <w:pPr>
        <w:pStyle w:val="Index1"/>
        <w:tabs>
          <w:tab w:val="right" w:leader="dot" w:pos="4143"/>
        </w:tabs>
        <w:rPr>
          <w:noProof/>
          <w:lang w:val="en-US"/>
        </w:rPr>
      </w:pPr>
      <w:r>
        <w:rPr>
          <w:noProof/>
          <w:lang w:val="en-US"/>
        </w:rPr>
        <w:t>custom attributes</w:t>
      </w:r>
    </w:p>
    <w:p w:rsidR="007C1E71" w:rsidRDefault="007C1E71">
      <w:pPr>
        <w:pStyle w:val="Index2"/>
        <w:rPr>
          <w:lang w:val="en-US"/>
        </w:rPr>
      </w:pPr>
      <w:r>
        <w:rPr>
          <w:lang w:val="en-US"/>
        </w:rPr>
        <w:t>effect on signature checking, 233</w:t>
      </w:r>
    </w:p>
    <w:p w:rsidR="007C1E71" w:rsidRDefault="007C1E71">
      <w:pPr>
        <w:pStyle w:val="Index2"/>
        <w:rPr>
          <w:lang w:val="en-US"/>
        </w:rPr>
      </w:pPr>
      <w:r>
        <w:rPr>
          <w:lang w:val="en-US"/>
        </w:rPr>
        <w:t>in type definitions, 145</w:t>
      </w:r>
    </w:p>
    <w:p w:rsidR="007C1E71" w:rsidRDefault="007C1E71">
      <w:pPr>
        <w:pStyle w:val="Index1"/>
        <w:tabs>
          <w:tab w:val="right" w:leader="dot" w:pos="4143"/>
        </w:tabs>
        <w:rPr>
          <w:noProof/>
          <w:lang w:val="en-US"/>
        </w:rPr>
      </w:pPr>
      <w:r>
        <w:rPr>
          <w:noProof/>
          <w:lang w:val="en-US"/>
        </w:rPr>
        <w:t>CustomComparison attribute, 190</w:t>
      </w:r>
    </w:p>
    <w:p w:rsidR="007C1E71" w:rsidRDefault="007C1E71">
      <w:pPr>
        <w:pStyle w:val="Index1"/>
        <w:tabs>
          <w:tab w:val="right" w:leader="dot" w:pos="4143"/>
        </w:tabs>
        <w:rPr>
          <w:noProof/>
          <w:lang w:val="en-US"/>
        </w:rPr>
      </w:pPr>
      <w:r>
        <w:rPr>
          <w:noProof/>
          <w:lang w:val="en-US"/>
        </w:rPr>
        <w:t>CustomEquality attribute, 189</w:t>
      </w:r>
    </w:p>
    <w:p w:rsidR="007C1E71" w:rsidRDefault="007C1E71">
      <w:pPr>
        <w:pStyle w:val="Index1"/>
        <w:tabs>
          <w:tab w:val="right" w:leader="dot" w:pos="4143"/>
        </w:tabs>
        <w:rPr>
          <w:noProof/>
          <w:lang w:val="en-US"/>
        </w:rPr>
      </w:pPr>
      <w:r>
        <w:rPr>
          <w:noProof/>
          <w:lang w:val="en-US"/>
        </w:rPr>
        <w:t>CustomOperationAttribute, 80</w:t>
      </w:r>
    </w:p>
    <w:p w:rsidR="007C1E71" w:rsidRDefault="007C1E71">
      <w:pPr>
        <w:pStyle w:val="Index1"/>
        <w:tabs>
          <w:tab w:val="right" w:leader="dot" w:pos="4143"/>
        </w:tabs>
        <w:rPr>
          <w:noProof/>
          <w:lang w:val="en-US"/>
        </w:rPr>
      </w:pPr>
      <w:r>
        <w:rPr>
          <w:noProof/>
          <w:lang w:val="en-US"/>
        </w:rPr>
        <w:t>declarations</w:t>
      </w:r>
    </w:p>
    <w:p w:rsidR="007C1E71" w:rsidRDefault="007C1E71">
      <w:pPr>
        <w:pStyle w:val="Index2"/>
        <w:rPr>
          <w:lang w:val="en-US"/>
        </w:rPr>
      </w:pPr>
      <w:r>
        <w:rPr>
          <w:lang w:val="en-US"/>
        </w:rPr>
        <w:t>base type, 54</w:t>
      </w:r>
    </w:p>
    <w:p w:rsidR="007C1E71" w:rsidRDefault="007C1E71">
      <w:pPr>
        <w:pStyle w:val="Index2"/>
        <w:rPr>
          <w:lang w:val="en-US"/>
        </w:rPr>
      </w:pPr>
      <w:r>
        <w:rPr>
          <w:lang w:val="en-US"/>
        </w:rPr>
        <w:t>interface, 54</w:t>
      </w:r>
    </w:p>
    <w:p w:rsidR="007C1E71" w:rsidRDefault="007C1E71">
      <w:pPr>
        <w:pStyle w:val="Index1"/>
        <w:tabs>
          <w:tab w:val="right" w:leader="dot" w:pos="4143"/>
        </w:tabs>
        <w:rPr>
          <w:noProof/>
          <w:lang w:val="en-US"/>
        </w:rPr>
      </w:pPr>
      <w:r>
        <w:rPr>
          <w:noProof/>
          <w:lang w:val="en-US"/>
        </w:rPr>
        <w:t>default initialization, 58</w:t>
      </w:r>
    </w:p>
    <w:p w:rsidR="007C1E71" w:rsidRDefault="007C1E71">
      <w:pPr>
        <w:pStyle w:val="Index1"/>
        <w:tabs>
          <w:tab w:val="right" w:leader="dot" w:pos="4143"/>
        </w:tabs>
        <w:rPr>
          <w:noProof/>
          <w:lang w:val="en-US"/>
        </w:rPr>
      </w:pPr>
      <w:r>
        <w:rPr>
          <w:noProof/>
          <w:lang w:val="en-US"/>
        </w:rPr>
        <w:t>DefaultValue attribute, 161</w:t>
      </w:r>
    </w:p>
    <w:p w:rsidR="007C1E71" w:rsidRDefault="007C1E71">
      <w:pPr>
        <w:pStyle w:val="Index1"/>
        <w:tabs>
          <w:tab w:val="right" w:leader="dot" w:pos="4143"/>
        </w:tabs>
        <w:rPr>
          <w:noProof/>
          <w:lang w:val="en-US"/>
        </w:rPr>
      </w:pPr>
      <w:r>
        <w:rPr>
          <w:noProof/>
          <w:lang w:val="en-US"/>
        </w:rPr>
        <w:t>definition expressions, 109</w:t>
      </w:r>
    </w:p>
    <w:p w:rsidR="007C1E71" w:rsidRDefault="007C1E71">
      <w:pPr>
        <w:pStyle w:val="Index1"/>
        <w:tabs>
          <w:tab w:val="right" w:leader="dot" w:pos="4143"/>
        </w:tabs>
        <w:rPr>
          <w:noProof/>
          <w:lang w:val="en-US"/>
        </w:rPr>
      </w:pPr>
      <w:r>
        <w:rPr>
          <w:noProof/>
          <w:lang w:val="en-US"/>
        </w:rPr>
        <w:t>definitions</w:t>
      </w:r>
    </w:p>
    <w:p w:rsidR="007C1E71" w:rsidRDefault="007C1E71">
      <w:pPr>
        <w:pStyle w:val="Index2"/>
        <w:rPr>
          <w:lang w:val="en-US"/>
        </w:rPr>
      </w:pPr>
      <w:r>
        <w:rPr>
          <w:lang w:val="en-US"/>
        </w:rPr>
        <w:t>recursive, 261</w:t>
      </w:r>
    </w:p>
    <w:p w:rsidR="007C1E71" w:rsidRDefault="007C1E71">
      <w:pPr>
        <w:pStyle w:val="Index1"/>
        <w:tabs>
          <w:tab w:val="right" w:leader="dot" w:pos="4143"/>
        </w:tabs>
        <w:rPr>
          <w:noProof/>
          <w:lang w:val="en-US"/>
        </w:rPr>
      </w:pPr>
      <w:r w:rsidRPr="00DB5391">
        <w:rPr>
          <w:iCs/>
          <w:noProof/>
          <w:lang w:val="en-US"/>
        </w:rPr>
        <w:t>delayed expression</w:t>
      </w:r>
      <w:r>
        <w:rPr>
          <w:noProof/>
          <w:lang w:val="en-US"/>
        </w:rPr>
        <w:t>, 76</w:t>
      </w:r>
    </w:p>
    <w:p w:rsidR="007C1E71" w:rsidRDefault="007C1E71">
      <w:pPr>
        <w:pStyle w:val="Index1"/>
        <w:tabs>
          <w:tab w:val="right" w:leader="dot" w:pos="4143"/>
        </w:tabs>
        <w:rPr>
          <w:noProof/>
          <w:lang w:val="en-US"/>
        </w:rPr>
      </w:pPr>
      <w:r>
        <w:rPr>
          <w:noProof/>
          <w:lang w:val="en-US"/>
        </w:rPr>
        <w:t>delegate constraint, 50</w:t>
      </w:r>
    </w:p>
    <w:p w:rsidR="007C1E71" w:rsidRDefault="007C1E71">
      <w:pPr>
        <w:pStyle w:val="Index1"/>
        <w:tabs>
          <w:tab w:val="right" w:leader="dot" w:pos="4143"/>
        </w:tabs>
        <w:rPr>
          <w:noProof/>
          <w:lang w:val="en-US"/>
        </w:rPr>
      </w:pPr>
      <w:r w:rsidRPr="00DB5391">
        <w:rPr>
          <w:iCs/>
          <w:noProof/>
          <w:lang w:val="en-US"/>
        </w:rPr>
        <w:t>delegate implementation expression</w:t>
      </w:r>
      <w:r>
        <w:rPr>
          <w:noProof/>
          <w:lang w:val="en-US"/>
        </w:rPr>
        <w:t>, 96</w:t>
      </w:r>
    </w:p>
    <w:p w:rsidR="007C1E71" w:rsidRDefault="007C1E71">
      <w:pPr>
        <w:pStyle w:val="Index1"/>
        <w:tabs>
          <w:tab w:val="right" w:leader="dot" w:pos="4143"/>
        </w:tabs>
        <w:rPr>
          <w:noProof/>
          <w:lang w:val="en-US"/>
        </w:rPr>
      </w:pPr>
      <w:r>
        <w:rPr>
          <w:noProof/>
          <w:lang w:val="en-US"/>
        </w:rPr>
        <w:t>delegate type, 166</w:t>
      </w:r>
    </w:p>
    <w:p w:rsidR="007C1E71" w:rsidRDefault="007C1E71">
      <w:pPr>
        <w:pStyle w:val="Index1"/>
        <w:tabs>
          <w:tab w:val="right" w:leader="dot" w:pos="4143"/>
        </w:tabs>
        <w:rPr>
          <w:noProof/>
          <w:lang w:val="en-US"/>
        </w:rPr>
      </w:pPr>
      <w:r w:rsidRPr="00DB5391">
        <w:rPr>
          <w:iCs/>
          <w:noProof/>
          <w:lang w:val="en-US"/>
        </w:rPr>
        <w:t>delegates</w:t>
      </w:r>
      <w:r>
        <w:rPr>
          <w:noProof/>
          <w:lang w:val="en-US"/>
        </w:rPr>
        <w:t>, 53</w:t>
      </w:r>
    </w:p>
    <w:p w:rsidR="007C1E71" w:rsidRDefault="007C1E71">
      <w:pPr>
        <w:pStyle w:val="Index1"/>
        <w:tabs>
          <w:tab w:val="right" w:leader="dot" w:pos="4143"/>
        </w:tabs>
        <w:rPr>
          <w:noProof/>
          <w:lang w:val="en-US"/>
        </w:rPr>
      </w:pPr>
      <w:r w:rsidRPr="00DB5391">
        <w:rPr>
          <w:iCs/>
          <w:noProof/>
          <w:lang w:val="en-US"/>
        </w:rPr>
        <w:t>deterministic disposal expression</w:t>
      </w:r>
      <w:r>
        <w:rPr>
          <w:noProof/>
          <w:lang w:val="en-US"/>
        </w:rPr>
        <w:t>, 112</w:t>
      </w:r>
    </w:p>
    <w:p w:rsidR="007C1E71" w:rsidRDefault="007C1E71">
      <w:pPr>
        <w:pStyle w:val="Index1"/>
        <w:tabs>
          <w:tab w:val="right" w:leader="dot" w:pos="4143"/>
        </w:tabs>
        <w:rPr>
          <w:noProof/>
          <w:lang w:val="en-US"/>
        </w:rPr>
      </w:pPr>
      <w:r>
        <w:rPr>
          <w:noProof/>
          <w:lang w:val="en-US"/>
        </w:rPr>
        <w:t>directives</w:t>
      </w:r>
    </w:p>
    <w:p w:rsidR="007C1E71" w:rsidRDefault="007C1E71">
      <w:pPr>
        <w:pStyle w:val="Index2"/>
        <w:rPr>
          <w:lang w:val="en-US"/>
        </w:rPr>
      </w:pPr>
      <w:r>
        <w:rPr>
          <w:lang w:val="en-US"/>
        </w:rPr>
        <w:t>#load, 224</w:t>
      </w:r>
    </w:p>
    <w:p w:rsidR="007C1E71" w:rsidRDefault="007C1E71">
      <w:pPr>
        <w:pStyle w:val="Index2"/>
        <w:rPr>
          <w:lang w:val="en-US"/>
        </w:rPr>
      </w:pPr>
      <w:r>
        <w:rPr>
          <w:lang w:val="en-US"/>
        </w:rPr>
        <w:t>#nowarn, 224</w:t>
      </w:r>
    </w:p>
    <w:p w:rsidR="007C1E71" w:rsidRDefault="007C1E71">
      <w:pPr>
        <w:pStyle w:val="Index2"/>
        <w:rPr>
          <w:lang w:val="en-US"/>
        </w:rPr>
      </w:pPr>
      <w:r>
        <w:rPr>
          <w:lang w:val="en-US"/>
        </w:rPr>
        <w:t>compiler, 225</w:t>
      </w:r>
    </w:p>
    <w:p w:rsidR="007C1E71" w:rsidRDefault="007C1E71">
      <w:pPr>
        <w:pStyle w:val="Index2"/>
        <w:rPr>
          <w:lang w:val="en-US"/>
        </w:rPr>
      </w:pPr>
      <w:r>
        <w:rPr>
          <w:lang w:val="en-US"/>
        </w:rPr>
        <w:t>lexical, 225</w:t>
      </w:r>
    </w:p>
    <w:p w:rsidR="007C1E71" w:rsidRDefault="007C1E71">
      <w:pPr>
        <w:pStyle w:val="Index2"/>
        <w:rPr>
          <w:lang w:val="en-US"/>
        </w:rPr>
      </w:pPr>
      <w:r>
        <w:rPr>
          <w:lang w:val="en-US"/>
        </w:rPr>
        <w:t>line, 33</w:t>
      </w:r>
    </w:p>
    <w:p w:rsidR="007C1E71" w:rsidRDefault="007C1E71">
      <w:pPr>
        <w:pStyle w:val="Index2"/>
        <w:rPr>
          <w:lang w:val="en-US"/>
        </w:rPr>
      </w:pPr>
      <w:r>
        <w:rPr>
          <w:lang w:val="en-US"/>
        </w:rPr>
        <w:t>preprocessing, 26</w:t>
      </w:r>
    </w:p>
    <w:p w:rsidR="007C1E71" w:rsidRDefault="007C1E71">
      <w:pPr>
        <w:pStyle w:val="Index1"/>
        <w:tabs>
          <w:tab w:val="right" w:leader="dot" w:pos="4143"/>
        </w:tabs>
        <w:rPr>
          <w:noProof/>
          <w:lang w:val="en-US"/>
        </w:rPr>
      </w:pPr>
      <w:r>
        <w:rPr>
          <w:noProof/>
          <w:lang w:val="en-US"/>
        </w:rPr>
        <w:t>dispatch slot checking, 75, 273</w:t>
      </w:r>
    </w:p>
    <w:p w:rsidR="007C1E71" w:rsidRDefault="007C1E71">
      <w:pPr>
        <w:pStyle w:val="Index1"/>
        <w:tabs>
          <w:tab w:val="right" w:leader="dot" w:pos="4143"/>
        </w:tabs>
        <w:rPr>
          <w:noProof/>
          <w:lang w:val="en-US"/>
        </w:rPr>
      </w:pPr>
      <w:r>
        <w:rPr>
          <w:noProof/>
          <w:lang w:val="en-US"/>
        </w:rPr>
        <w:t>dispatch slot inference, 75, 271</w:t>
      </w:r>
    </w:p>
    <w:p w:rsidR="007C1E71" w:rsidRDefault="007C1E71">
      <w:pPr>
        <w:pStyle w:val="Index1"/>
        <w:tabs>
          <w:tab w:val="right" w:leader="dot" w:pos="4143"/>
        </w:tabs>
        <w:rPr>
          <w:noProof/>
          <w:lang w:val="en-US"/>
        </w:rPr>
      </w:pPr>
      <w:r>
        <w:rPr>
          <w:noProof/>
          <w:lang w:val="en-US"/>
        </w:rPr>
        <w:t>dispatch slots, 273</w:t>
      </w:r>
    </w:p>
    <w:p w:rsidR="007C1E71" w:rsidRDefault="007C1E71">
      <w:pPr>
        <w:pStyle w:val="Index1"/>
        <w:tabs>
          <w:tab w:val="right" w:leader="dot" w:pos="4143"/>
        </w:tabs>
        <w:rPr>
          <w:noProof/>
          <w:lang w:val="en-US"/>
        </w:rPr>
      </w:pPr>
      <w:r>
        <w:rPr>
          <w:noProof/>
          <w:lang w:val="en-US"/>
        </w:rPr>
        <w:t>do statements, 157</w:t>
      </w:r>
    </w:p>
    <w:p w:rsidR="007C1E71" w:rsidRDefault="007C1E71">
      <w:pPr>
        <w:pStyle w:val="Index2"/>
        <w:rPr>
          <w:lang w:val="en-US"/>
        </w:rPr>
      </w:pPr>
      <w:r>
        <w:rPr>
          <w:lang w:val="en-US"/>
        </w:rPr>
        <w:t>in modules, 210</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done token, 108</w:t>
      </w:r>
    </w:p>
    <w:p w:rsidR="007C1E71" w:rsidRDefault="007C1E71">
      <w:pPr>
        <w:pStyle w:val="Index1"/>
        <w:tabs>
          <w:tab w:val="right" w:leader="dot" w:pos="4143"/>
        </w:tabs>
        <w:rPr>
          <w:noProof/>
          <w:lang w:val="en-US"/>
        </w:rPr>
      </w:pPr>
      <w:r>
        <w:rPr>
          <w:noProof/>
          <w:lang w:val="en-US"/>
        </w:rPr>
        <w:t>dynamic coercion expressions, 114, 124</w:t>
      </w:r>
    </w:p>
    <w:p w:rsidR="007C1E71" w:rsidRDefault="007C1E71">
      <w:pPr>
        <w:pStyle w:val="Index1"/>
        <w:tabs>
          <w:tab w:val="right" w:leader="dot" w:pos="4143"/>
        </w:tabs>
        <w:rPr>
          <w:noProof/>
          <w:lang w:val="en-US"/>
        </w:rPr>
      </w:pPr>
      <w:r>
        <w:rPr>
          <w:noProof/>
          <w:lang w:val="en-US"/>
        </w:rPr>
        <w:t>dynamic type-test expressions, 113, 123</w:t>
      </w:r>
    </w:p>
    <w:p w:rsidR="007C1E71" w:rsidRDefault="007C1E71">
      <w:pPr>
        <w:pStyle w:val="Index1"/>
        <w:tabs>
          <w:tab w:val="right" w:leader="dot" w:pos="4143"/>
        </w:tabs>
        <w:rPr>
          <w:noProof/>
          <w:lang w:val="en-US"/>
        </w:rPr>
      </w:pPr>
      <w:r>
        <w:rPr>
          <w:noProof/>
          <w:lang w:val="en-US"/>
        </w:rPr>
        <w:t>elif branch, 105</w:t>
      </w:r>
    </w:p>
    <w:p w:rsidR="007C1E71" w:rsidRDefault="007C1E71">
      <w:pPr>
        <w:pStyle w:val="Index1"/>
        <w:tabs>
          <w:tab w:val="right" w:leader="dot" w:pos="4143"/>
        </w:tabs>
        <w:rPr>
          <w:noProof/>
          <w:lang w:val="en-US"/>
        </w:rPr>
      </w:pPr>
      <w:r>
        <w:rPr>
          <w:noProof/>
          <w:lang w:val="en-US"/>
        </w:rPr>
        <w:t>else branch, 105</w:t>
      </w:r>
    </w:p>
    <w:p w:rsidR="007C1E71" w:rsidRDefault="007C1E71">
      <w:pPr>
        <w:pStyle w:val="Index1"/>
        <w:tabs>
          <w:tab w:val="right" w:leader="dot" w:pos="4143"/>
        </w:tabs>
        <w:rPr>
          <w:noProof/>
          <w:lang w:val="en-US"/>
        </w:rPr>
      </w:pPr>
      <w:r>
        <w:rPr>
          <w:noProof/>
          <w:lang w:val="en-US"/>
        </w:rPr>
        <w:t>entry points, 229</w:t>
      </w:r>
    </w:p>
    <w:p w:rsidR="007C1E71" w:rsidRDefault="007C1E71">
      <w:pPr>
        <w:pStyle w:val="Index1"/>
        <w:tabs>
          <w:tab w:val="right" w:leader="dot" w:pos="4143"/>
        </w:tabs>
        <w:rPr>
          <w:noProof/>
          <w:lang w:val="en-US"/>
        </w:rPr>
      </w:pPr>
      <w:r>
        <w:rPr>
          <w:noProof/>
          <w:lang w:val="en-US"/>
        </w:rPr>
        <w:t>EntryPoint attribute, 229</w:t>
      </w:r>
    </w:p>
    <w:p w:rsidR="007C1E71" w:rsidRDefault="007C1E71">
      <w:pPr>
        <w:pStyle w:val="Index1"/>
        <w:tabs>
          <w:tab w:val="right" w:leader="dot" w:pos="4143"/>
        </w:tabs>
        <w:rPr>
          <w:noProof/>
          <w:lang w:val="en-US"/>
        </w:rPr>
      </w:pPr>
      <w:r>
        <w:rPr>
          <w:noProof/>
          <w:lang w:val="en-US"/>
        </w:rPr>
        <w:t>enum types, 165</w:t>
      </w:r>
    </w:p>
    <w:p w:rsidR="007C1E71" w:rsidRDefault="007C1E71">
      <w:pPr>
        <w:pStyle w:val="Index1"/>
        <w:tabs>
          <w:tab w:val="right" w:leader="dot" w:pos="4143"/>
        </w:tabs>
        <w:rPr>
          <w:noProof/>
          <w:lang w:val="en-US"/>
        </w:rPr>
      </w:pPr>
      <w:r w:rsidRPr="00DB5391">
        <w:rPr>
          <w:iCs/>
          <w:noProof/>
          <w:lang w:val="en-US"/>
        </w:rPr>
        <w:t>enumerable extraction</w:t>
      </w:r>
      <w:r>
        <w:rPr>
          <w:noProof/>
          <w:lang w:val="en-US"/>
        </w:rPr>
        <w:t>, 106</w:t>
      </w:r>
    </w:p>
    <w:p w:rsidR="007C1E71" w:rsidRDefault="007C1E71">
      <w:pPr>
        <w:pStyle w:val="Index1"/>
        <w:tabs>
          <w:tab w:val="right" w:leader="dot" w:pos="4143"/>
        </w:tabs>
        <w:rPr>
          <w:noProof/>
          <w:lang w:val="en-US"/>
        </w:rPr>
      </w:pPr>
      <w:r w:rsidRPr="00DB5391">
        <w:rPr>
          <w:iCs/>
          <w:noProof/>
          <w:lang w:val="en-US"/>
        </w:rPr>
        <w:t>enums</w:t>
      </w:r>
      <w:r>
        <w:rPr>
          <w:noProof/>
          <w:lang w:val="en-US"/>
        </w:rPr>
        <w:t>, 53</w:t>
      </w:r>
    </w:p>
    <w:p w:rsidR="007C1E71" w:rsidRDefault="007C1E71">
      <w:pPr>
        <w:pStyle w:val="Index1"/>
        <w:tabs>
          <w:tab w:val="right" w:leader="dot" w:pos="4143"/>
        </w:tabs>
        <w:rPr>
          <w:noProof/>
          <w:lang w:val="en-US"/>
        </w:rPr>
      </w:pPr>
      <w:r>
        <w:rPr>
          <w:noProof/>
          <w:lang w:val="en-US"/>
        </w:rPr>
        <w:t>equality attributes, 189</w:t>
      </w:r>
    </w:p>
    <w:p w:rsidR="007C1E71" w:rsidRDefault="007C1E71">
      <w:pPr>
        <w:pStyle w:val="Index1"/>
        <w:tabs>
          <w:tab w:val="right" w:leader="dot" w:pos="4143"/>
        </w:tabs>
        <w:rPr>
          <w:noProof/>
          <w:lang w:val="en-US"/>
        </w:rPr>
      </w:pPr>
      <w:r>
        <w:rPr>
          <w:noProof/>
          <w:lang w:val="en-US"/>
        </w:rPr>
        <w:t>equality constraint, 51</w:t>
      </w:r>
    </w:p>
    <w:p w:rsidR="007C1E71" w:rsidRDefault="007C1E71">
      <w:pPr>
        <w:pStyle w:val="Index1"/>
        <w:tabs>
          <w:tab w:val="right" w:leader="dot" w:pos="4143"/>
        </w:tabs>
        <w:rPr>
          <w:noProof/>
          <w:lang w:val="en-US"/>
        </w:rPr>
      </w:pPr>
      <w:r>
        <w:rPr>
          <w:noProof/>
          <w:lang w:val="en-US"/>
        </w:rPr>
        <w:t>EqualityConditionalOn constraint dependency, 190</w:t>
      </w:r>
    </w:p>
    <w:p w:rsidR="007C1E71" w:rsidRDefault="007C1E71">
      <w:pPr>
        <w:pStyle w:val="Index1"/>
        <w:tabs>
          <w:tab w:val="right" w:leader="dot" w:pos="4143"/>
        </w:tabs>
        <w:rPr>
          <w:noProof/>
          <w:lang w:val="en-US"/>
        </w:rPr>
      </w:pPr>
      <w:r>
        <w:rPr>
          <w:noProof/>
          <w:lang w:val="en-US"/>
        </w:rPr>
        <w:t>evaluation</w:t>
      </w:r>
    </w:p>
    <w:p w:rsidR="007C1E71" w:rsidRDefault="007C1E71">
      <w:pPr>
        <w:pStyle w:val="Index2"/>
        <w:rPr>
          <w:lang w:val="en-US"/>
        </w:rPr>
      </w:pPr>
      <w:r>
        <w:rPr>
          <w:lang w:val="en-US"/>
        </w:rPr>
        <w:t>of active pattern results, 96</w:t>
      </w:r>
    </w:p>
    <w:p w:rsidR="007C1E71" w:rsidRDefault="007C1E71">
      <w:pPr>
        <w:pStyle w:val="Index2"/>
        <w:rPr>
          <w:lang w:val="en-US"/>
        </w:rPr>
      </w:pPr>
      <w:r>
        <w:rPr>
          <w:lang w:val="en-US"/>
        </w:rPr>
        <w:t xml:space="preserve">of </w:t>
      </w:r>
      <w:r w:rsidRPr="00DB5391">
        <w:rPr>
          <w:i/>
          <w:lang w:val="en-US"/>
        </w:rPr>
        <w:t>AddressOf</w:t>
      </w:r>
      <w:r>
        <w:rPr>
          <w:lang w:val="en-US"/>
        </w:rPr>
        <w:t xml:space="preserve"> expressions, 125</w:t>
      </w:r>
    </w:p>
    <w:p w:rsidR="007C1E71" w:rsidRDefault="007C1E71">
      <w:pPr>
        <w:pStyle w:val="Index2"/>
        <w:rPr>
          <w:lang w:val="en-US"/>
        </w:rPr>
      </w:pPr>
      <w:r>
        <w:rPr>
          <w:lang w:val="en-US"/>
        </w:rPr>
        <w:t>of array expressions, 122</w:t>
      </w:r>
    </w:p>
    <w:p w:rsidR="007C1E71" w:rsidRDefault="007C1E71">
      <w:pPr>
        <w:pStyle w:val="Index2"/>
        <w:rPr>
          <w:lang w:val="en-US"/>
        </w:rPr>
      </w:pPr>
      <w:r>
        <w:rPr>
          <w:lang w:val="en-US"/>
        </w:rPr>
        <w:t>of definition expressions, 123</w:t>
      </w:r>
    </w:p>
    <w:p w:rsidR="007C1E71" w:rsidRDefault="007C1E71">
      <w:pPr>
        <w:pStyle w:val="Index2"/>
        <w:rPr>
          <w:lang w:val="en-US"/>
        </w:rPr>
      </w:pPr>
      <w:r>
        <w:rPr>
          <w:lang w:val="en-US"/>
        </w:rPr>
        <w:t>of dynamic coercion expressions, 124</w:t>
      </w:r>
    </w:p>
    <w:p w:rsidR="007C1E71" w:rsidRDefault="007C1E71">
      <w:pPr>
        <w:pStyle w:val="Index2"/>
        <w:rPr>
          <w:lang w:val="en-US"/>
        </w:rPr>
      </w:pPr>
      <w:r>
        <w:rPr>
          <w:lang w:val="en-US"/>
        </w:rPr>
        <w:t>of dynamic type-test expressions, 123</w:t>
      </w:r>
    </w:p>
    <w:p w:rsidR="007C1E71" w:rsidRDefault="007C1E71">
      <w:pPr>
        <w:pStyle w:val="Index2"/>
        <w:rPr>
          <w:lang w:val="en-US"/>
        </w:rPr>
      </w:pPr>
      <w:r>
        <w:rPr>
          <w:lang w:val="en-US"/>
        </w:rPr>
        <w:t>of field lookups, 121</w:t>
      </w:r>
    </w:p>
    <w:p w:rsidR="007C1E71" w:rsidRDefault="007C1E71">
      <w:pPr>
        <w:pStyle w:val="Index2"/>
        <w:rPr>
          <w:lang w:val="en-US"/>
        </w:rPr>
      </w:pPr>
      <w:r>
        <w:rPr>
          <w:lang w:val="en-US"/>
        </w:rPr>
        <w:t xml:space="preserve">of </w:t>
      </w:r>
      <w:r w:rsidRPr="00DB5391">
        <w:rPr>
          <w:i/>
          <w:lang w:val="en-US"/>
        </w:rPr>
        <w:t>for</w:t>
      </w:r>
      <w:r>
        <w:rPr>
          <w:lang w:val="en-US"/>
        </w:rPr>
        <w:t xml:space="preserve"> loops, 123</w:t>
      </w:r>
    </w:p>
    <w:p w:rsidR="007C1E71" w:rsidRDefault="007C1E71">
      <w:pPr>
        <w:pStyle w:val="Index2"/>
        <w:rPr>
          <w:lang w:val="en-US"/>
        </w:rPr>
      </w:pPr>
      <w:r>
        <w:rPr>
          <w:lang w:val="en-US"/>
        </w:rPr>
        <w:t>of function applications, 121</w:t>
      </w:r>
    </w:p>
    <w:p w:rsidR="007C1E71" w:rsidRDefault="007C1E71">
      <w:pPr>
        <w:pStyle w:val="Index2"/>
        <w:rPr>
          <w:lang w:val="en-US"/>
        </w:rPr>
      </w:pPr>
      <w:r>
        <w:rPr>
          <w:lang w:val="en-US"/>
        </w:rPr>
        <w:t>of function expressions, 122</w:t>
      </w:r>
    </w:p>
    <w:p w:rsidR="007C1E71" w:rsidRDefault="007C1E71">
      <w:pPr>
        <w:pStyle w:val="Index2"/>
        <w:rPr>
          <w:lang w:val="en-US"/>
        </w:rPr>
      </w:pPr>
      <w:r>
        <w:rPr>
          <w:lang w:val="en-US"/>
        </w:rPr>
        <w:t>of method applications, 121</w:t>
      </w:r>
    </w:p>
    <w:p w:rsidR="007C1E71" w:rsidRDefault="007C1E71">
      <w:pPr>
        <w:pStyle w:val="Index2"/>
        <w:rPr>
          <w:lang w:val="en-US"/>
        </w:rPr>
      </w:pPr>
      <w:r>
        <w:rPr>
          <w:lang w:val="en-US"/>
        </w:rPr>
        <w:t>of object expressions, 122</w:t>
      </w:r>
    </w:p>
    <w:p w:rsidR="007C1E71" w:rsidRDefault="007C1E71">
      <w:pPr>
        <w:pStyle w:val="Index2"/>
        <w:rPr>
          <w:lang w:val="en-US"/>
        </w:rPr>
      </w:pPr>
      <w:r>
        <w:rPr>
          <w:lang w:val="en-US"/>
        </w:rPr>
        <w:t>of record expressions, 122</w:t>
      </w:r>
    </w:p>
    <w:p w:rsidR="007C1E71" w:rsidRDefault="007C1E71">
      <w:pPr>
        <w:pStyle w:val="Index2"/>
        <w:rPr>
          <w:lang w:val="en-US"/>
        </w:rPr>
      </w:pPr>
      <w:r>
        <w:rPr>
          <w:lang w:val="en-US"/>
        </w:rPr>
        <w:t>of sequential execution expressions, 124</w:t>
      </w:r>
    </w:p>
    <w:p w:rsidR="007C1E71" w:rsidRDefault="007C1E71">
      <w:pPr>
        <w:pStyle w:val="Index2"/>
        <w:rPr>
          <w:lang w:val="en-US"/>
        </w:rPr>
      </w:pPr>
      <w:r>
        <w:rPr>
          <w:lang w:val="en-US"/>
        </w:rPr>
        <w:t xml:space="preserve">of </w:t>
      </w:r>
      <w:r w:rsidRPr="00DB5391">
        <w:rPr>
          <w:i/>
          <w:lang w:val="en-US"/>
        </w:rPr>
        <w:t>try-finally</w:t>
      </w:r>
      <w:r>
        <w:rPr>
          <w:lang w:val="en-US"/>
        </w:rPr>
        <w:t xml:space="preserve"> expressions, 125</w:t>
      </w:r>
    </w:p>
    <w:p w:rsidR="007C1E71" w:rsidRDefault="007C1E71">
      <w:pPr>
        <w:pStyle w:val="Index2"/>
        <w:rPr>
          <w:lang w:val="en-US"/>
        </w:rPr>
      </w:pPr>
      <w:r>
        <w:rPr>
          <w:lang w:val="en-US"/>
        </w:rPr>
        <w:t xml:space="preserve">of </w:t>
      </w:r>
      <w:r w:rsidRPr="00DB5391">
        <w:rPr>
          <w:i/>
          <w:lang w:val="en-US"/>
        </w:rPr>
        <w:t>try-with</w:t>
      </w:r>
      <w:r>
        <w:rPr>
          <w:lang w:val="en-US"/>
        </w:rPr>
        <w:t xml:space="preserve"> expressions, 125</w:t>
      </w:r>
    </w:p>
    <w:p w:rsidR="007C1E71" w:rsidRDefault="007C1E71">
      <w:pPr>
        <w:pStyle w:val="Index2"/>
        <w:rPr>
          <w:lang w:val="en-US"/>
        </w:rPr>
      </w:pPr>
      <w:r>
        <w:rPr>
          <w:lang w:val="en-US"/>
        </w:rPr>
        <w:t>of union cases, 121</w:t>
      </w:r>
    </w:p>
    <w:p w:rsidR="007C1E71" w:rsidRDefault="007C1E71">
      <w:pPr>
        <w:pStyle w:val="Index2"/>
        <w:rPr>
          <w:lang w:val="en-US"/>
        </w:rPr>
      </w:pPr>
      <w:r>
        <w:rPr>
          <w:lang w:val="en-US"/>
        </w:rPr>
        <w:t>of value references, 120</w:t>
      </w:r>
    </w:p>
    <w:p w:rsidR="007C1E71" w:rsidRDefault="007C1E71">
      <w:pPr>
        <w:pStyle w:val="Index2"/>
        <w:rPr>
          <w:lang w:val="en-US"/>
        </w:rPr>
      </w:pPr>
      <w:r>
        <w:rPr>
          <w:lang w:val="en-US"/>
        </w:rPr>
        <w:t xml:space="preserve">of </w:t>
      </w:r>
      <w:r w:rsidRPr="00DB5391">
        <w:rPr>
          <w:i/>
          <w:lang w:val="en-US"/>
        </w:rPr>
        <w:t>while</w:t>
      </w:r>
      <w:r>
        <w:rPr>
          <w:lang w:val="en-US"/>
        </w:rPr>
        <w:t xml:space="preserve"> loops, 123</w:t>
      </w:r>
    </w:p>
    <w:p w:rsidR="007C1E71" w:rsidRDefault="007C1E71">
      <w:pPr>
        <w:pStyle w:val="Index1"/>
        <w:tabs>
          <w:tab w:val="right" w:leader="dot" w:pos="4143"/>
        </w:tabs>
        <w:rPr>
          <w:noProof/>
          <w:lang w:val="en-US"/>
        </w:rPr>
      </w:pPr>
      <w:r>
        <w:rPr>
          <w:noProof/>
          <w:lang w:val="en-US"/>
        </w:rPr>
        <w:t>event types, 311</w:t>
      </w:r>
    </w:p>
    <w:p w:rsidR="007C1E71" w:rsidRDefault="007C1E71">
      <w:pPr>
        <w:pStyle w:val="Index1"/>
        <w:tabs>
          <w:tab w:val="right" w:leader="dot" w:pos="4143"/>
        </w:tabs>
        <w:rPr>
          <w:noProof/>
          <w:lang w:val="en-US"/>
        </w:rPr>
      </w:pPr>
      <w:r w:rsidRPr="00DB5391">
        <w:rPr>
          <w:iCs/>
          <w:noProof/>
          <w:lang w:val="en-US"/>
        </w:rPr>
        <w:t>events</w:t>
      </w:r>
      <w:r>
        <w:rPr>
          <w:noProof/>
          <w:lang w:val="en-US"/>
        </w:rPr>
        <w:t>, 180</w:t>
      </w:r>
    </w:p>
    <w:p w:rsidR="007C1E71" w:rsidRDefault="007C1E71">
      <w:pPr>
        <w:pStyle w:val="Index1"/>
        <w:tabs>
          <w:tab w:val="right" w:leader="dot" w:pos="4143"/>
        </w:tabs>
        <w:rPr>
          <w:noProof/>
          <w:lang w:val="en-US"/>
        </w:rPr>
      </w:pPr>
      <w:r>
        <w:rPr>
          <w:noProof/>
          <w:lang w:val="en-US"/>
        </w:rPr>
        <w:t>exception definitions, 166</w:t>
      </w:r>
    </w:p>
    <w:p w:rsidR="007C1E71" w:rsidRDefault="007C1E71">
      <w:pPr>
        <w:pStyle w:val="Index1"/>
        <w:tabs>
          <w:tab w:val="right" w:leader="dot" w:pos="4143"/>
        </w:tabs>
        <w:rPr>
          <w:noProof/>
          <w:lang w:val="en-US"/>
        </w:rPr>
      </w:pPr>
      <w:r>
        <w:rPr>
          <w:noProof/>
          <w:lang w:val="en-US"/>
        </w:rPr>
        <w:t>exceptions, 302</w:t>
      </w:r>
    </w:p>
    <w:p w:rsidR="007C1E71" w:rsidRDefault="007C1E71">
      <w:pPr>
        <w:pStyle w:val="Index1"/>
        <w:tabs>
          <w:tab w:val="right" w:leader="dot" w:pos="4143"/>
        </w:tabs>
        <w:rPr>
          <w:noProof/>
          <w:lang w:val="en-US"/>
        </w:rPr>
      </w:pPr>
      <w:r>
        <w:rPr>
          <w:noProof/>
          <w:lang w:val="en-US"/>
        </w:rPr>
        <w:t>execution of F# code, 226</w:t>
      </w:r>
    </w:p>
    <w:p w:rsidR="007C1E71" w:rsidRDefault="007C1E71">
      <w:pPr>
        <w:pStyle w:val="Index1"/>
        <w:tabs>
          <w:tab w:val="right" w:leader="dot" w:pos="4143"/>
        </w:tabs>
        <w:rPr>
          <w:noProof/>
          <w:lang w:val="en-US"/>
        </w:rPr>
      </w:pPr>
      <w:r>
        <w:rPr>
          <w:noProof/>
          <w:lang w:val="en-US"/>
        </w:rPr>
        <w:t>expression splices, 116</w:t>
      </w:r>
    </w:p>
    <w:p w:rsidR="007C1E71" w:rsidRDefault="007C1E71">
      <w:pPr>
        <w:pStyle w:val="Index1"/>
        <w:tabs>
          <w:tab w:val="right" w:leader="dot" w:pos="4143"/>
        </w:tabs>
        <w:rPr>
          <w:noProof/>
          <w:lang w:val="en-US"/>
        </w:rPr>
      </w:pPr>
      <w:r>
        <w:rPr>
          <w:noProof/>
          <w:lang w:val="en-US"/>
        </w:rPr>
        <w:t>expressions</w:t>
      </w:r>
    </w:p>
    <w:p w:rsidR="007C1E71" w:rsidRDefault="007C1E71">
      <w:pPr>
        <w:pStyle w:val="Index2"/>
        <w:rPr>
          <w:lang w:val="en-US"/>
        </w:rPr>
      </w:pPr>
      <w:r>
        <w:rPr>
          <w:lang w:val="en-US"/>
        </w:rPr>
        <w:t>address-of, 98</w:t>
      </w:r>
    </w:p>
    <w:p w:rsidR="007C1E71" w:rsidRDefault="007C1E71">
      <w:pPr>
        <w:pStyle w:val="Index2"/>
        <w:rPr>
          <w:lang w:val="en-US"/>
        </w:rPr>
      </w:pPr>
      <w:r>
        <w:rPr>
          <w:lang w:val="en-US"/>
        </w:rPr>
        <w:t>application, 94</w:t>
      </w:r>
    </w:p>
    <w:p w:rsidR="007C1E71" w:rsidRDefault="007C1E71">
      <w:pPr>
        <w:pStyle w:val="Index2"/>
        <w:rPr>
          <w:lang w:val="en-US"/>
        </w:rPr>
      </w:pPr>
      <w:r>
        <w:rPr>
          <w:lang w:val="en-US"/>
        </w:rPr>
        <w:t xml:space="preserve">array. </w:t>
      </w:r>
      <w:r w:rsidRPr="00DB5391">
        <w:rPr>
          <w:rFonts w:cstheme="minorHAnsi"/>
          <w:i/>
          <w:lang w:val="en-US"/>
        </w:rPr>
        <w:t>See</w:t>
      </w:r>
      <w:r w:rsidRPr="00DB5391">
        <w:rPr>
          <w:rFonts w:cstheme="minorHAnsi"/>
          <w:lang w:val="en-US"/>
        </w:rPr>
        <w:t xml:space="preserve"> array expression</w:t>
      </w:r>
    </w:p>
    <w:p w:rsidR="007C1E71" w:rsidRDefault="007C1E71">
      <w:pPr>
        <w:pStyle w:val="Index2"/>
        <w:rPr>
          <w:lang w:val="en-US"/>
        </w:rPr>
      </w:pPr>
      <w:r>
        <w:rPr>
          <w:lang w:val="en-US"/>
        </w:rPr>
        <w:t>array sequence, 92</w:t>
      </w:r>
    </w:p>
    <w:p w:rsidR="007C1E71" w:rsidRDefault="007C1E71">
      <w:pPr>
        <w:pStyle w:val="Index2"/>
        <w:rPr>
          <w:lang w:val="en-US"/>
        </w:rPr>
      </w:pPr>
      <w:r>
        <w:rPr>
          <w:lang w:val="en-US"/>
        </w:rPr>
        <w:t>assertion, 109</w:t>
      </w:r>
    </w:p>
    <w:p w:rsidR="007C1E71" w:rsidRDefault="007C1E71">
      <w:pPr>
        <w:pStyle w:val="Index2"/>
        <w:rPr>
          <w:lang w:val="en-US"/>
        </w:rPr>
      </w:pPr>
      <w:r>
        <w:rPr>
          <w:lang w:val="en-US"/>
        </w:rPr>
        <w:t>assignment, 102</w:t>
      </w:r>
    </w:p>
    <w:p w:rsidR="007C1E71" w:rsidRDefault="007C1E71">
      <w:pPr>
        <w:pStyle w:val="Index2"/>
        <w:rPr>
          <w:lang w:val="en-US"/>
        </w:rPr>
      </w:pPr>
      <w:r>
        <w:rPr>
          <w:lang w:val="en-US"/>
        </w:rPr>
        <w:t>block, 104</w:t>
      </w:r>
    </w:p>
    <w:p w:rsidR="007C1E71" w:rsidRDefault="007C1E71">
      <w:pPr>
        <w:pStyle w:val="Index2"/>
        <w:rPr>
          <w:lang w:val="en-US"/>
        </w:rPr>
      </w:pPr>
      <w:r>
        <w:rPr>
          <w:lang w:val="en-US"/>
        </w:rPr>
        <w:t>builder, 76</w:t>
      </w:r>
    </w:p>
    <w:p w:rsidR="007C1E71" w:rsidRDefault="007C1E71">
      <w:pPr>
        <w:pStyle w:val="Index2"/>
        <w:rPr>
          <w:lang w:val="en-US"/>
        </w:rPr>
      </w:pPr>
      <w:r>
        <w:rPr>
          <w:lang w:val="en-US"/>
        </w:rPr>
        <w:t>checking of, 65</w:t>
      </w:r>
    </w:p>
    <w:p w:rsidR="007C1E71" w:rsidRDefault="007C1E71">
      <w:pPr>
        <w:pStyle w:val="Index2"/>
        <w:rPr>
          <w:lang w:val="en-US"/>
        </w:rPr>
      </w:pPr>
      <w:r>
        <w:rPr>
          <w:lang w:val="en-US"/>
        </w:rPr>
        <w:t>computation, 65, 76</w:t>
      </w:r>
    </w:p>
    <w:p w:rsidR="007C1E71" w:rsidRDefault="007C1E71">
      <w:pPr>
        <w:pStyle w:val="Index2"/>
        <w:rPr>
          <w:lang w:val="en-US"/>
        </w:rPr>
      </w:pPr>
      <w:r>
        <w:rPr>
          <w:lang w:val="en-US"/>
        </w:rPr>
        <w:t>conditional, 104</w:t>
      </w:r>
    </w:p>
    <w:p w:rsidR="007C1E71" w:rsidRDefault="007C1E71">
      <w:pPr>
        <w:pStyle w:val="Index2"/>
        <w:rPr>
          <w:lang w:val="en-US"/>
        </w:rPr>
      </w:pPr>
      <w:r>
        <w:rPr>
          <w:lang w:val="en-US"/>
        </w:rPr>
        <w:t>constant, 68</w:t>
      </w:r>
    </w:p>
    <w:p w:rsidR="007C1E71" w:rsidRDefault="007C1E71">
      <w:pPr>
        <w:pStyle w:val="Index2"/>
        <w:rPr>
          <w:lang w:val="en-US"/>
        </w:rPr>
      </w:pPr>
      <w:r>
        <w:rPr>
          <w:lang w:val="en-US"/>
        </w:rPr>
        <w:t>delayed, 76</w:t>
      </w:r>
    </w:p>
    <w:p w:rsidR="007C1E71" w:rsidRDefault="007C1E71">
      <w:pPr>
        <w:pStyle w:val="Index2"/>
        <w:rPr>
          <w:lang w:val="en-US"/>
        </w:rPr>
      </w:pPr>
      <w:r>
        <w:rPr>
          <w:lang w:val="en-US"/>
        </w:rPr>
        <w:t>delegate implementation, 96</w:t>
      </w:r>
    </w:p>
    <w:p w:rsidR="007C1E71" w:rsidRDefault="007C1E71">
      <w:pPr>
        <w:pStyle w:val="Index2"/>
        <w:rPr>
          <w:lang w:val="en-US"/>
        </w:rPr>
      </w:pPr>
      <w:r>
        <w:rPr>
          <w:lang w:val="en-US"/>
        </w:rPr>
        <w:t>deterministic disposal, 112</w:t>
      </w:r>
    </w:p>
    <w:p w:rsidR="007C1E71" w:rsidRDefault="007C1E71">
      <w:pPr>
        <w:pStyle w:val="Index2"/>
        <w:rPr>
          <w:lang w:val="en-US"/>
        </w:rPr>
      </w:pPr>
      <w:r>
        <w:rPr>
          <w:lang w:val="en-US"/>
        </w:rPr>
        <w:t>dynamic coercion, 114</w:t>
      </w:r>
    </w:p>
    <w:p w:rsidR="007C1E71" w:rsidRDefault="007C1E71">
      <w:pPr>
        <w:pStyle w:val="Index2"/>
        <w:rPr>
          <w:lang w:val="en-US"/>
        </w:rPr>
      </w:pPr>
      <w:r>
        <w:rPr>
          <w:lang w:val="en-US"/>
        </w:rPr>
        <w:t>dynamic type-test, 113</w:t>
      </w:r>
    </w:p>
    <w:p w:rsidR="007C1E71" w:rsidRDefault="007C1E71">
      <w:pPr>
        <w:pStyle w:val="Index2"/>
        <w:rPr>
          <w:lang w:val="en-US"/>
        </w:rPr>
      </w:pPr>
      <w:r>
        <w:rPr>
          <w:lang w:val="en-US"/>
        </w:rPr>
        <w:t>elaborated, 66</w:t>
      </w:r>
    </w:p>
    <w:p w:rsidR="007C1E71" w:rsidRDefault="007C1E71">
      <w:pPr>
        <w:pStyle w:val="Index2"/>
        <w:rPr>
          <w:lang w:val="en-US"/>
        </w:rPr>
      </w:pPr>
      <w:r>
        <w:rPr>
          <w:lang w:val="en-US"/>
        </w:rPr>
        <w:t>evaluation of, 117</w:t>
      </w:r>
    </w:p>
    <w:p w:rsidR="007C1E71" w:rsidRDefault="007C1E71">
      <w:pPr>
        <w:pStyle w:val="Index2"/>
        <w:rPr>
          <w:lang w:val="en-US"/>
        </w:rPr>
      </w:pPr>
      <w:r w:rsidRPr="00DB5391">
        <w:rPr>
          <w:i/>
          <w:lang w:val="en-US"/>
        </w:rPr>
        <w:t>for</w:t>
      </w:r>
      <w:r>
        <w:rPr>
          <w:lang w:val="en-US"/>
        </w:rPr>
        <w:t xml:space="preserve"> loop, 107</w:t>
      </w:r>
    </w:p>
    <w:p w:rsidR="007C1E71" w:rsidRDefault="007C1E71">
      <w:pPr>
        <w:pStyle w:val="Index2"/>
        <w:rPr>
          <w:lang w:val="en-US"/>
        </w:rPr>
      </w:pPr>
      <w:r>
        <w:rPr>
          <w:lang w:val="en-US"/>
        </w:rPr>
        <w:t>function, 73</w:t>
      </w:r>
    </w:p>
    <w:p w:rsidR="007C1E71" w:rsidRDefault="007C1E71">
      <w:pPr>
        <w:pStyle w:val="Index2"/>
        <w:rPr>
          <w:lang w:val="en-US"/>
        </w:rPr>
      </w:pPr>
      <w:r>
        <w:rPr>
          <w:lang w:val="en-US"/>
        </w:rPr>
        <w:t>function and value definitions, 109</w:t>
      </w:r>
    </w:p>
    <w:p w:rsidR="007C1E71" w:rsidRDefault="007C1E71">
      <w:pPr>
        <w:pStyle w:val="Index2"/>
        <w:rPr>
          <w:lang w:val="en-US"/>
        </w:rPr>
      </w:pPr>
      <w:r>
        <w:rPr>
          <w:lang w:val="en-US"/>
        </w:rPr>
        <w:t>list, 70</w:t>
      </w:r>
    </w:p>
    <w:p w:rsidR="007C1E71" w:rsidRDefault="007C1E71">
      <w:pPr>
        <w:pStyle w:val="Index2"/>
        <w:rPr>
          <w:lang w:val="en-US"/>
        </w:rPr>
      </w:pPr>
      <w:r>
        <w:rPr>
          <w:lang w:val="en-US"/>
        </w:rPr>
        <w:t>list sequence, 92</w:t>
      </w:r>
    </w:p>
    <w:p w:rsidR="007C1E71" w:rsidRDefault="007C1E71">
      <w:pPr>
        <w:pStyle w:val="Index2"/>
        <w:rPr>
          <w:lang w:val="en-US"/>
        </w:rPr>
      </w:pPr>
      <w:r>
        <w:rPr>
          <w:lang w:val="en-US"/>
        </w:rPr>
        <w:t>lookup, 99</w:t>
      </w:r>
    </w:p>
    <w:p w:rsidR="007C1E71" w:rsidRDefault="007C1E71">
      <w:pPr>
        <w:pStyle w:val="Index2"/>
        <w:rPr>
          <w:lang w:val="en-US"/>
        </w:rPr>
      </w:pPr>
      <w:r>
        <w:rPr>
          <w:lang w:val="en-US"/>
        </w:rPr>
        <w:t>member constraint invocation, 101</w:t>
      </w:r>
    </w:p>
    <w:p w:rsidR="007C1E71" w:rsidRDefault="007C1E71">
      <w:pPr>
        <w:pStyle w:val="Index2"/>
        <w:rPr>
          <w:lang w:val="en-US"/>
        </w:rPr>
      </w:pPr>
      <w:r>
        <w:rPr>
          <w:lang w:val="en-US"/>
        </w:rPr>
        <w:t>name resolution in, 237</w:t>
      </w:r>
    </w:p>
    <w:p w:rsidR="007C1E71" w:rsidRDefault="007C1E71">
      <w:pPr>
        <w:pStyle w:val="Index2"/>
        <w:rPr>
          <w:lang w:val="en-US"/>
        </w:rPr>
      </w:pPr>
      <w:r>
        <w:rPr>
          <w:lang w:val="en-US"/>
        </w:rPr>
        <w:t>null, 93</w:t>
      </w:r>
    </w:p>
    <w:p w:rsidR="007C1E71" w:rsidRDefault="007C1E71">
      <w:pPr>
        <w:pStyle w:val="Index2"/>
        <w:rPr>
          <w:lang w:val="en-US"/>
        </w:rPr>
      </w:pPr>
      <w:r>
        <w:rPr>
          <w:lang w:val="en-US"/>
        </w:rPr>
        <w:t xml:space="preserve">object. </w:t>
      </w:r>
      <w:r w:rsidRPr="00DB5391">
        <w:rPr>
          <w:rFonts w:cstheme="minorHAnsi"/>
          <w:i/>
          <w:lang w:val="en-US"/>
        </w:rPr>
        <w:t>See</w:t>
      </w:r>
      <w:r w:rsidRPr="00DB5391">
        <w:rPr>
          <w:rFonts w:cstheme="minorHAnsi"/>
          <w:lang w:val="en-US"/>
        </w:rPr>
        <w:t xml:space="preserve"> object expressions</w:t>
      </w:r>
    </w:p>
    <w:p w:rsidR="007C1E71" w:rsidRDefault="007C1E71">
      <w:pPr>
        <w:pStyle w:val="Index2"/>
        <w:rPr>
          <w:lang w:val="en-US"/>
        </w:rPr>
      </w:pPr>
      <w:r>
        <w:rPr>
          <w:lang w:val="en-US"/>
        </w:rPr>
        <w:t>object construction, 96</w:t>
      </w:r>
    </w:p>
    <w:p w:rsidR="007C1E71" w:rsidRDefault="007C1E71">
      <w:pPr>
        <w:pStyle w:val="Index2"/>
        <w:rPr>
          <w:lang w:val="en-US"/>
        </w:rPr>
      </w:pPr>
      <w:r>
        <w:rPr>
          <w:lang w:val="en-US"/>
        </w:rPr>
        <w:t>operator, 97, 98</w:t>
      </w:r>
    </w:p>
    <w:p w:rsidR="007C1E71" w:rsidRDefault="007C1E71">
      <w:pPr>
        <w:pStyle w:val="Index2"/>
        <w:rPr>
          <w:lang w:val="en-US"/>
        </w:rPr>
      </w:pPr>
      <w:r>
        <w:rPr>
          <w:lang w:val="en-US"/>
        </w:rPr>
        <w:t>parenthesized, 104</w:t>
      </w:r>
    </w:p>
    <w:p w:rsidR="007C1E71" w:rsidRDefault="007C1E71">
      <w:pPr>
        <w:pStyle w:val="Index2"/>
        <w:rPr>
          <w:lang w:val="en-US"/>
        </w:rPr>
      </w:pPr>
      <w:r>
        <w:rPr>
          <w:lang w:val="en-US"/>
        </w:rPr>
        <w:t>pattern-matching, 105</w:t>
      </w:r>
    </w:p>
    <w:p w:rsidR="007C1E71" w:rsidRDefault="007C1E71">
      <w:pPr>
        <w:pStyle w:val="Index2"/>
        <w:rPr>
          <w:lang w:val="en-US"/>
        </w:rPr>
      </w:pPr>
      <w:r>
        <w:rPr>
          <w:lang w:val="en-US"/>
        </w:rPr>
        <w:t>precedence in, 41</w:t>
      </w:r>
    </w:p>
    <w:p w:rsidR="007C1E71" w:rsidRDefault="007C1E71">
      <w:pPr>
        <w:pStyle w:val="Index2"/>
        <w:rPr>
          <w:lang w:val="en-US"/>
        </w:rPr>
      </w:pPr>
      <w:r>
        <w:rPr>
          <w:lang w:val="en-US"/>
        </w:rPr>
        <w:t>quoted, 67, 114</w:t>
      </w:r>
    </w:p>
    <w:p w:rsidR="007C1E71" w:rsidRDefault="007C1E71">
      <w:pPr>
        <w:pStyle w:val="Index2"/>
        <w:rPr>
          <w:lang w:val="en-US"/>
        </w:rPr>
      </w:pPr>
      <w:r>
        <w:rPr>
          <w:lang w:val="en-US"/>
        </w:rPr>
        <w:t>range, 65, 91</w:t>
      </w:r>
    </w:p>
    <w:p w:rsidR="007C1E71" w:rsidRDefault="007C1E71">
      <w:pPr>
        <w:pStyle w:val="Index2"/>
        <w:rPr>
          <w:lang w:val="en-US"/>
        </w:rPr>
      </w:pPr>
      <w:r>
        <w:rPr>
          <w:lang w:val="en-US"/>
        </w:rPr>
        <w:t>record construction, 71</w:t>
      </w:r>
    </w:p>
    <w:p w:rsidR="007C1E71" w:rsidRDefault="007C1E71">
      <w:pPr>
        <w:pStyle w:val="Index2"/>
        <w:rPr>
          <w:lang w:val="en-US"/>
        </w:rPr>
      </w:pPr>
      <w:r>
        <w:rPr>
          <w:lang w:val="en-US"/>
        </w:rPr>
        <w:t>recursive, 112</w:t>
      </w:r>
    </w:p>
    <w:p w:rsidR="007C1E71" w:rsidRDefault="007C1E71">
      <w:pPr>
        <w:pStyle w:val="Index2"/>
        <w:rPr>
          <w:lang w:val="en-US"/>
        </w:rPr>
      </w:pPr>
      <w:r>
        <w:rPr>
          <w:lang w:val="en-US"/>
        </w:rPr>
        <w:t>reraise, 108</w:t>
      </w:r>
    </w:p>
    <w:p w:rsidR="007C1E71" w:rsidRDefault="007C1E71">
      <w:pPr>
        <w:pStyle w:val="Index2"/>
        <w:rPr>
          <w:lang w:val="en-US"/>
        </w:rPr>
      </w:pPr>
      <w:r>
        <w:rPr>
          <w:lang w:val="en-US"/>
        </w:rPr>
        <w:t>sequence, 90</w:t>
      </w:r>
    </w:p>
    <w:p w:rsidR="007C1E71" w:rsidRDefault="007C1E71">
      <w:pPr>
        <w:pStyle w:val="Index2"/>
        <w:rPr>
          <w:lang w:val="en-US"/>
        </w:rPr>
      </w:pPr>
      <w:r>
        <w:rPr>
          <w:lang w:val="en-US"/>
        </w:rPr>
        <w:t>sequence iteration, 106</w:t>
      </w:r>
    </w:p>
    <w:p w:rsidR="007C1E71" w:rsidRDefault="007C1E71">
      <w:pPr>
        <w:pStyle w:val="Index2"/>
        <w:rPr>
          <w:lang w:val="en-US"/>
        </w:rPr>
      </w:pPr>
      <w:r>
        <w:rPr>
          <w:lang w:val="en-US"/>
        </w:rPr>
        <w:t>sequential conditional, 105</w:t>
      </w:r>
    </w:p>
    <w:p w:rsidR="007C1E71" w:rsidRDefault="007C1E71">
      <w:pPr>
        <w:pStyle w:val="Index2"/>
        <w:rPr>
          <w:lang w:val="en-US"/>
        </w:rPr>
      </w:pPr>
      <w:r>
        <w:rPr>
          <w:lang w:val="en-US"/>
        </w:rPr>
        <w:t>sequential execution, 104</w:t>
      </w:r>
    </w:p>
    <w:p w:rsidR="007C1E71" w:rsidRDefault="007C1E71">
      <w:pPr>
        <w:pStyle w:val="Index2"/>
        <w:rPr>
          <w:lang w:val="en-US"/>
        </w:rPr>
      </w:pPr>
      <w:r>
        <w:rPr>
          <w:lang w:val="en-US"/>
        </w:rPr>
        <w:t xml:space="preserve">shortcut </w:t>
      </w:r>
      <w:r w:rsidRPr="00DB5391">
        <w:rPr>
          <w:i/>
          <w:lang w:val="en-US"/>
        </w:rPr>
        <w:t>and</w:t>
      </w:r>
      <w:r>
        <w:rPr>
          <w:lang w:val="en-US"/>
        </w:rPr>
        <w:t>, 105</w:t>
      </w:r>
    </w:p>
    <w:p w:rsidR="007C1E71" w:rsidRDefault="007C1E71">
      <w:pPr>
        <w:pStyle w:val="Index2"/>
        <w:rPr>
          <w:lang w:val="en-US"/>
        </w:rPr>
      </w:pPr>
      <w:r>
        <w:rPr>
          <w:lang w:val="en-US"/>
        </w:rPr>
        <w:t xml:space="preserve">shortcut </w:t>
      </w:r>
      <w:r w:rsidRPr="00DB5391">
        <w:rPr>
          <w:i/>
          <w:lang w:val="en-US"/>
        </w:rPr>
        <w:t>or</w:t>
      </w:r>
      <w:r>
        <w:rPr>
          <w:lang w:val="en-US"/>
        </w:rPr>
        <w:t>, 105</w:t>
      </w:r>
    </w:p>
    <w:p w:rsidR="007C1E71" w:rsidRDefault="007C1E71">
      <w:pPr>
        <w:pStyle w:val="Index2"/>
        <w:rPr>
          <w:lang w:val="en-US"/>
        </w:rPr>
      </w:pPr>
      <w:r>
        <w:rPr>
          <w:lang w:val="en-US"/>
        </w:rPr>
        <w:t>slice, 100</w:t>
      </w:r>
    </w:p>
    <w:p w:rsidR="007C1E71" w:rsidRDefault="007C1E71">
      <w:pPr>
        <w:pStyle w:val="Index2"/>
        <w:rPr>
          <w:lang w:val="en-US"/>
        </w:rPr>
      </w:pPr>
      <w:r>
        <w:rPr>
          <w:lang w:val="en-US"/>
        </w:rPr>
        <w:t>static coercion, 113</w:t>
      </w:r>
    </w:p>
    <w:p w:rsidR="007C1E71" w:rsidRDefault="007C1E71">
      <w:pPr>
        <w:pStyle w:val="Index2"/>
        <w:rPr>
          <w:lang w:val="en-US"/>
        </w:rPr>
      </w:pPr>
      <w:r>
        <w:rPr>
          <w:lang w:val="en-US"/>
        </w:rPr>
        <w:t>syntactical elements of, 61</w:t>
      </w:r>
    </w:p>
    <w:p w:rsidR="007C1E71" w:rsidRDefault="007C1E71">
      <w:pPr>
        <w:pStyle w:val="Index2"/>
        <w:rPr>
          <w:lang w:val="en-US"/>
        </w:rPr>
      </w:pPr>
      <w:r w:rsidRPr="00DB5391">
        <w:rPr>
          <w:i/>
          <w:lang w:val="en-US"/>
        </w:rPr>
        <w:t>try-finally</w:t>
      </w:r>
      <w:r>
        <w:rPr>
          <w:lang w:val="en-US"/>
        </w:rPr>
        <w:t>, 108</w:t>
      </w:r>
    </w:p>
    <w:p w:rsidR="007C1E71" w:rsidRDefault="007C1E71">
      <w:pPr>
        <w:pStyle w:val="Index2"/>
        <w:rPr>
          <w:lang w:val="en-US"/>
        </w:rPr>
      </w:pPr>
      <w:r w:rsidRPr="00DB5391">
        <w:rPr>
          <w:i/>
          <w:lang w:val="en-US"/>
        </w:rPr>
        <w:t>try-with</w:t>
      </w:r>
      <w:r>
        <w:rPr>
          <w:lang w:val="en-US"/>
        </w:rPr>
        <w:t>, 108</w:t>
      </w:r>
    </w:p>
    <w:p w:rsidR="007C1E71" w:rsidRDefault="007C1E71">
      <w:pPr>
        <w:pStyle w:val="Index2"/>
        <w:rPr>
          <w:lang w:val="en-US"/>
        </w:rPr>
      </w:pPr>
      <w:r>
        <w:rPr>
          <w:lang w:val="en-US"/>
        </w:rPr>
        <w:t>tuple, 69</w:t>
      </w:r>
    </w:p>
    <w:p w:rsidR="007C1E71" w:rsidRDefault="007C1E71">
      <w:pPr>
        <w:pStyle w:val="Index2"/>
        <w:rPr>
          <w:lang w:val="en-US"/>
        </w:rPr>
      </w:pPr>
      <w:r>
        <w:rPr>
          <w:lang w:val="en-US"/>
        </w:rPr>
        <w:t>type-annotated, 113</w:t>
      </w:r>
    </w:p>
    <w:p w:rsidR="007C1E71" w:rsidRDefault="007C1E71">
      <w:pPr>
        <w:pStyle w:val="Index2"/>
        <w:rPr>
          <w:lang w:val="en-US"/>
        </w:rPr>
      </w:pPr>
      <w:r>
        <w:rPr>
          <w:lang w:val="en-US"/>
        </w:rPr>
        <w:t>while-loop, 107</w:t>
      </w:r>
    </w:p>
    <w:p w:rsidR="007C1E71" w:rsidRDefault="007C1E71">
      <w:pPr>
        <w:pStyle w:val="Index1"/>
        <w:tabs>
          <w:tab w:val="right" w:leader="dot" w:pos="4143"/>
        </w:tabs>
        <w:rPr>
          <w:noProof/>
          <w:lang w:val="en-US"/>
        </w:rPr>
      </w:pPr>
      <w:r w:rsidRPr="00DB5391">
        <w:rPr>
          <w:iCs/>
          <w:noProof/>
          <w:lang w:val="en-US"/>
        </w:rPr>
        <w:t>extension members</w:t>
      </w:r>
      <w:r>
        <w:rPr>
          <w:noProof/>
          <w:lang w:val="en-US"/>
        </w:rPr>
        <w:t>, 168</w:t>
      </w:r>
    </w:p>
    <w:p w:rsidR="007C1E71" w:rsidRDefault="007C1E71">
      <w:pPr>
        <w:pStyle w:val="Index2"/>
        <w:rPr>
          <w:lang w:val="en-US"/>
        </w:rPr>
      </w:pPr>
      <w:r>
        <w:rPr>
          <w:lang w:val="en-US"/>
        </w:rPr>
        <w:t>defined by C#, 169</w:t>
      </w:r>
    </w:p>
    <w:p w:rsidR="007C1E71" w:rsidRDefault="007C1E71">
      <w:pPr>
        <w:pStyle w:val="Index1"/>
        <w:tabs>
          <w:tab w:val="right" w:leader="dot" w:pos="4143"/>
        </w:tabs>
        <w:rPr>
          <w:noProof/>
          <w:lang w:val="en-US"/>
        </w:rPr>
      </w:pPr>
      <w:r>
        <w:rPr>
          <w:noProof/>
          <w:lang w:val="en-US"/>
        </w:rPr>
        <w:t>field lookups, 121</w:t>
      </w:r>
    </w:p>
    <w:p w:rsidR="007C1E71" w:rsidRDefault="007C1E71">
      <w:pPr>
        <w:pStyle w:val="Index1"/>
        <w:tabs>
          <w:tab w:val="right" w:leader="dot" w:pos="4143"/>
        </w:tabs>
        <w:rPr>
          <w:noProof/>
          <w:lang w:val="en-US"/>
        </w:rPr>
      </w:pPr>
      <w:r>
        <w:rPr>
          <w:noProof/>
          <w:lang w:val="en-US"/>
        </w:rPr>
        <w:t>fields</w:t>
      </w:r>
    </w:p>
    <w:p w:rsidR="007C1E71" w:rsidRDefault="007C1E71">
      <w:pPr>
        <w:pStyle w:val="Index2"/>
        <w:rPr>
          <w:lang w:val="en-US"/>
        </w:rPr>
      </w:pPr>
      <w:r>
        <w:rPr>
          <w:lang w:val="en-US"/>
        </w:rPr>
        <w:t>additional, in classes, 161</w:t>
      </w:r>
    </w:p>
    <w:p w:rsidR="007C1E71" w:rsidRDefault="007C1E71">
      <w:pPr>
        <w:pStyle w:val="Index2"/>
        <w:rPr>
          <w:lang w:val="en-US"/>
        </w:rPr>
      </w:pPr>
      <w:r>
        <w:rPr>
          <w:lang w:val="en-US"/>
        </w:rPr>
        <w:t>name resolution for labels, 243</w:t>
      </w:r>
    </w:p>
    <w:p w:rsidR="007C1E71" w:rsidRDefault="007C1E71">
      <w:pPr>
        <w:pStyle w:val="Index1"/>
        <w:tabs>
          <w:tab w:val="right" w:leader="dot" w:pos="4143"/>
        </w:tabs>
        <w:rPr>
          <w:noProof/>
          <w:lang w:val="en-US"/>
        </w:rPr>
      </w:pPr>
      <w:r>
        <w:rPr>
          <w:noProof/>
          <w:lang w:val="en-US"/>
        </w:rPr>
        <w:t>filename extensions, 23</w:t>
      </w:r>
    </w:p>
    <w:p w:rsidR="007C1E71" w:rsidRDefault="007C1E71">
      <w:pPr>
        <w:pStyle w:val="Index2"/>
        <w:rPr>
          <w:lang w:val="en-US"/>
        </w:rPr>
      </w:pPr>
      <w:r>
        <w:rPr>
          <w:lang w:val="en-US"/>
        </w:rPr>
        <w:t>ML compatibility and, 317</w:t>
      </w:r>
    </w:p>
    <w:p w:rsidR="007C1E71" w:rsidRDefault="007C1E71">
      <w:pPr>
        <w:pStyle w:val="Index1"/>
        <w:tabs>
          <w:tab w:val="right" w:leader="dot" w:pos="4143"/>
        </w:tabs>
        <w:rPr>
          <w:noProof/>
          <w:lang w:val="en-US"/>
        </w:rPr>
      </w:pPr>
      <w:r>
        <w:rPr>
          <w:noProof/>
          <w:lang w:val="en-US"/>
        </w:rPr>
        <w:t>files</w:t>
      </w:r>
    </w:p>
    <w:p w:rsidR="007C1E71" w:rsidRDefault="007C1E71">
      <w:pPr>
        <w:pStyle w:val="Index2"/>
        <w:rPr>
          <w:lang w:val="en-US"/>
        </w:rPr>
      </w:pPr>
      <w:r>
        <w:rPr>
          <w:lang w:val="en-US"/>
        </w:rPr>
        <w:t>implementation, 222</w:t>
      </w:r>
    </w:p>
    <w:p w:rsidR="007C1E71" w:rsidRDefault="007C1E71">
      <w:pPr>
        <w:pStyle w:val="Index2"/>
        <w:rPr>
          <w:lang w:val="en-US"/>
        </w:rPr>
      </w:pPr>
      <w:r>
        <w:rPr>
          <w:lang w:val="en-US"/>
        </w:rPr>
        <w:t xml:space="preserve">signature. </w:t>
      </w:r>
      <w:r w:rsidRPr="00DB5391">
        <w:rPr>
          <w:rFonts w:cstheme="minorHAnsi"/>
          <w:i/>
          <w:lang w:val="en-US"/>
        </w:rPr>
        <w:t>See</w:t>
      </w:r>
      <w:r w:rsidRPr="00DB5391">
        <w:rPr>
          <w:rFonts w:cstheme="minorHAnsi"/>
          <w:lang w:val="en-US"/>
        </w:rPr>
        <w:t xml:space="preserve"> signature files</w:t>
      </w:r>
    </w:p>
    <w:p w:rsidR="007C1E71" w:rsidRDefault="007C1E71">
      <w:pPr>
        <w:pStyle w:val="Index1"/>
        <w:tabs>
          <w:tab w:val="right" w:leader="dot" w:pos="4143"/>
        </w:tabs>
        <w:rPr>
          <w:noProof/>
          <w:lang w:val="en-US"/>
        </w:rPr>
      </w:pPr>
      <w:r>
        <w:rPr>
          <w:noProof/>
          <w:lang w:val="en-US"/>
        </w:rPr>
        <w:t>flexibility, 255</w:t>
      </w:r>
    </w:p>
    <w:p w:rsidR="007C1E71" w:rsidRDefault="007C1E71">
      <w:pPr>
        <w:pStyle w:val="Index1"/>
        <w:tabs>
          <w:tab w:val="right" w:leader="dot" w:pos="4143"/>
        </w:tabs>
        <w:rPr>
          <w:noProof/>
          <w:lang w:val="en-US"/>
        </w:rPr>
      </w:pPr>
      <w:r>
        <w:rPr>
          <w:noProof/>
          <w:lang w:val="en-US"/>
        </w:rPr>
        <w:t>flexible types, 150</w:t>
      </w:r>
    </w:p>
    <w:p w:rsidR="007C1E71" w:rsidRDefault="007C1E71">
      <w:pPr>
        <w:pStyle w:val="Index1"/>
        <w:tabs>
          <w:tab w:val="right" w:leader="dot" w:pos="4143"/>
        </w:tabs>
        <w:rPr>
          <w:noProof/>
          <w:lang w:val="en-US"/>
        </w:rPr>
      </w:pPr>
      <w:r w:rsidRPr="00DB5391">
        <w:rPr>
          <w:rFonts w:eastAsiaTheme="majorEastAsia" w:cstheme="majorBidi"/>
          <w:iCs/>
          <w:noProof/>
          <w:lang w:val="en-US"/>
        </w:rPr>
        <w:t>floating type variable environment</w:t>
      </w:r>
      <w:r>
        <w:rPr>
          <w:noProof/>
          <w:lang w:val="en-US"/>
        </w:rPr>
        <w:t>, 45</w:t>
      </w:r>
    </w:p>
    <w:p w:rsidR="007C1E71" w:rsidRDefault="007C1E71">
      <w:pPr>
        <w:pStyle w:val="Index1"/>
        <w:tabs>
          <w:tab w:val="right" w:leader="dot" w:pos="4143"/>
        </w:tabs>
        <w:rPr>
          <w:noProof/>
          <w:lang w:val="en-US"/>
        </w:rPr>
      </w:pPr>
      <w:r w:rsidRPr="00DB5391">
        <w:rPr>
          <w:i/>
          <w:noProof/>
          <w:lang w:val="en-US"/>
        </w:rPr>
        <w:t>for</w:t>
      </w:r>
      <w:r>
        <w:rPr>
          <w:noProof/>
          <w:lang w:val="en-US"/>
        </w:rPr>
        <w:t xml:space="preserve"> loop, 107</w:t>
      </w:r>
    </w:p>
    <w:p w:rsidR="007C1E71" w:rsidRDefault="007C1E71">
      <w:pPr>
        <w:pStyle w:val="Index1"/>
        <w:tabs>
          <w:tab w:val="right" w:leader="dot" w:pos="4143"/>
        </w:tabs>
        <w:rPr>
          <w:noProof/>
          <w:lang w:val="en-US"/>
        </w:rPr>
      </w:pPr>
      <w:r w:rsidRPr="00DB5391">
        <w:rPr>
          <w:rFonts w:asciiTheme="majorHAnsi" w:eastAsiaTheme="majorEastAsia" w:hAnsiTheme="majorHAnsi" w:cstheme="majorBidi"/>
          <w:bCs/>
          <w:i/>
          <w:noProof/>
          <w:color w:val="4F81BD" w:themeColor="accent1"/>
          <w:lang w:val="en-US"/>
        </w:rPr>
        <w:t>for</w:t>
      </w:r>
      <w:r>
        <w:rPr>
          <w:noProof/>
          <w:lang w:val="en-US"/>
        </w:rPr>
        <w:t xml:space="preserve"> loops, 123</w:t>
      </w:r>
    </w:p>
    <w:p w:rsidR="007C1E71" w:rsidRDefault="007C1E71">
      <w:pPr>
        <w:pStyle w:val="Index1"/>
        <w:tabs>
          <w:tab w:val="right" w:leader="dot" w:pos="4143"/>
        </w:tabs>
        <w:rPr>
          <w:noProof/>
          <w:lang w:val="en-US"/>
        </w:rPr>
      </w:pPr>
      <w:r>
        <w:rPr>
          <w:noProof/>
          <w:lang w:val="en-US"/>
        </w:rPr>
        <w:t>format strings, 93</w:t>
      </w:r>
    </w:p>
    <w:p w:rsidR="007C1E71" w:rsidRDefault="007C1E71">
      <w:pPr>
        <w:pStyle w:val="Index1"/>
        <w:tabs>
          <w:tab w:val="right" w:leader="dot" w:pos="4143"/>
        </w:tabs>
        <w:rPr>
          <w:noProof/>
          <w:lang w:val="en-US"/>
        </w:rPr>
      </w:pPr>
      <w:r>
        <w:rPr>
          <w:noProof/>
          <w:lang w:val="en-US"/>
        </w:rPr>
        <w:t>fprintf function, 93</w:t>
      </w:r>
    </w:p>
    <w:p w:rsidR="007C1E71" w:rsidRDefault="007C1E71">
      <w:pPr>
        <w:pStyle w:val="Index1"/>
        <w:tabs>
          <w:tab w:val="right" w:leader="dot" w:pos="4143"/>
        </w:tabs>
        <w:rPr>
          <w:noProof/>
          <w:lang w:val="en-US"/>
        </w:rPr>
      </w:pPr>
      <w:r>
        <w:rPr>
          <w:noProof/>
          <w:lang w:val="en-US"/>
        </w:rPr>
        <w:t>fresh type, 45</w:t>
      </w:r>
    </w:p>
    <w:p w:rsidR="007C1E71" w:rsidRDefault="007C1E71">
      <w:pPr>
        <w:pStyle w:val="Index1"/>
        <w:tabs>
          <w:tab w:val="right" w:leader="dot" w:pos="4143"/>
        </w:tabs>
        <w:rPr>
          <w:noProof/>
          <w:lang w:val="en-US"/>
        </w:rPr>
      </w:pPr>
      <w:r>
        <w:rPr>
          <w:noProof/>
          <w:lang w:val="en-US"/>
        </w:rPr>
        <w:t>function applications, 121</w:t>
      </w:r>
    </w:p>
    <w:p w:rsidR="007C1E71" w:rsidRDefault="007C1E71">
      <w:pPr>
        <w:pStyle w:val="Index1"/>
        <w:tabs>
          <w:tab w:val="right" w:leader="dot" w:pos="4143"/>
        </w:tabs>
        <w:rPr>
          <w:noProof/>
          <w:lang w:val="en-US"/>
        </w:rPr>
      </w:pPr>
      <w:r>
        <w:rPr>
          <w:noProof/>
          <w:lang w:val="en-US"/>
        </w:rPr>
        <w:t>function definition expressions, 109</w:t>
      </w:r>
    </w:p>
    <w:p w:rsidR="007C1E71" w:rsidRDefault="007C1E71">
      <w:pPr>
        <w:pStyle w:val="Index1"/>
        <w:tabs>
          <w:tab w:val="right" w:leader="dot" w:pos="4143"/>
        </w:tabs>
        <w:rPr>
          <w:noProof/>
          <w:lang w:val="en-US"/>
        </w:rPr>
      </w:pPr>
      <w:r>
        <w:rPr>
          <w:noProof/>
          <w:lang w:val="en-US"/>
        </w:rPr>
        <w:t>function definitions, 157, 261, 263</w:t>
      </w:r>
    </w:p>
    <w:p w:rsidR="007C1E71" w:rsidRDefault="007C1E71">
      <w:pPr>
        <w:pStyle w:val="Index2"/>
        <w:rPr>
          <w:lang w:val="en-US"/>
        </w:rPr>
      </w:pPr>
      <w:r>
        <w:rPr>
          <w:lang w:val="en-US"/>
        </w:rPr>
        <w:t>ambiguous,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sidRPr="00DB5391">
        <w:rPr>
          <w:iCs/>
          <w:noProof/>
          <w:lang w:val="en-US"/>
        </w:rPr>
        <w:t>function expressions</w:t>
      </w:r>
      <w:r>
        <w:rPr>
          <w:noProof/>
          <w:lang w:val="en-US"/>
        </w:rPr>
        <w:t>, 73, 122</w:t>
      </w:r>
    </w:p>
    <w:p w:rsidR="007C1E71" w:rsidRDefault="007C1E71">
      <w:pPr>
        <w:pStyle w:val="Index1"/>
        <w:tabs>
          <w:tab w:val="right" w:leader="dot" w:pos="4143"/>
        </w:tabs>
        <w:rPr>
          <w:noProof/>
          <w:lang w:val="en-US"/>
        </w:rPr>
      </w:pPr>
      <w:r>
        <w:rPr>
          <w:noProof/>
          <w:lang w:val="en-US"/>
        </w:rPr>
        <w:t>function values, 14</w:t>
      </w:r>
    </w:p>
    <w:p w:rsidR="007C1E71" w:rsidRDefault="007C1E71">
      <w:pPr>
        <w:pStyle w:val="Index1"/>
        <w:tabs>
          <w:tab w:val="right" w:leader="dot" w:pos="4143"/>
        </w:tabs>
        <w:rPr>
          <w:noProof/>
          <w:lang w:val="en-US"/>
        </w:rPr>
      </w:pPr>
      <w:r>
        <w:rPr>
          <w:noProof/>
          <w:lang w:val="en-US"/>
        </w:rPr>
        <w:t>functions</w:t>
      </w:r>
    </w:p>
    <w:p w:rsidR="007C1E71" w:rsidRDefault="007C1E71">
      <w:pPr>
        <w:pStyle w:val="Index2"/>
        <w:rPr>
          <w:lang w:val="en-US"/>
        </w:rPr>
      </w:pPr>
      <w:r>
        <w:rPr>
          <w:lang w:val="en-US"/>
        </w:rPr>
        <w:t>active pattern, 133</w:t>
      </w:r>
    </w:p>
    <w:p w:rsidR="007C1E71" w:rsidRDefault="007C1E71">
      <w:pPr>
        <w:pStyle w:val="Index2"/>
        <w:rPr>
          <w:lang w:val="en-US"/>
        </w:rPr>
      </w:pPr>
      <w:r>
        <w:rPr>
          <w:lang w:val="en-US"/>
        </w:rPr>
        <w:t>undentation of, 285</w:t>
      </w:r>
    </w:p>
    <w:p w:rsidR="007C1E71" w:rsidRDefault="007C1E71">
      <w:pPr>
        <w:pStyle w:val="Index1"/>
        <w:tabs>
          <w:tab w:val="right" w:leader="dot" w:pos="4143"/>
        </w:tabs>
        <w:rPr>
          <w:noProof/>
          <w:lang w:val="en-US"/>
        </w:rPr>
      </w:pPr>
      <w:r>
        <w:rPr>
          <w:noProof/>
          <w:lang w:val="en-US"/>
        </w:rPr>
        <w:t>GeneralizableValue attribute, 209</w:t>
      </w:r>
    </w:p>
    <w:p w:rsidR="007C1E71" w:rsidRDefault="007C1E71">
      <w:pPr>
        <w:pStyle w:val="Index1"/>
        <w:tabs>
          <w:tab w:val="right" w:leader="dot" w:pos="4143"/>
        </w:tabs>
        <w:rPr>
          <w:noProof/>
          <w:lang w:val="en-US"/>
        </w:rPr>
      </w:pPr>
      <w:r>
        <w:rPr>
          <w:noProof/>
          <w:lang w:val="en-US"/>
        </w:rPr>
        <w:t>generalization, 55, 267</w:t>
      </w:r>
    </w:p>
    <w:p w:rsidR="007C1E71" w:rsidRDefault="007C1E71">
      <w:pPr>
        <w:pStyle w:val="Index1"/>
        <w:tabs>
          <w:tab w:val="right" w:leader="dot" w:pos="4143"/>
        </w:tabs>
        <w:rPr>
          <w:noProof/>
          <w:lang w:val="en-US"/>
        </w:rPr>
      </w:pPr>
      <w:r>
        <w:rPr>
          <w:noProof/>
          <w:lang w:val="en-US"/>
        </w:rPr>
        <w:t>generic types, 267</w:t>
      </w:r>
    </w:p>
    <w:p w:rsidR="007C1E71" w:rsidRDefault="007C1E71">
      <w:pPr>
        <w:pStyle w:val="Index1"/>
        <w:tabs>
          <w:tab w:val="right" w:leader="dot" w:pos="4143"/>
        </w:tabs>
        <w:rPr>
          <w:noProof/>
          <w:lang w:val="en-US"/>
        </w:rPr>
      </w:pPr>
      <w:r>
        <w:rPr>
          <w:noProof/>
          <w:lang w:val="en-US"/>
        </w:rPr>
        <w:t>GetHashCode, 192</w:t>
      </w:r>
    </w:p>
    <w:p w:rsidR="007C1E71" w:rsidRDefault="007C1E71">
      <w:pPr>
        <w:pStyle w:val="Index1"/>
        <w:tabs>
          <w:tab w:val="right" w:leader="dot" w:pos="4143"/>
        </w:tabs>
        <w:rPr>
          <w:noProof/>
          <w:lang w:val="en-US"/>
        </w:rPr>
      </w:pPr>
      <w:r>
        <w:rPr>
          <w:noProof/>
          <w:lang w:val="en-US"/>
        </w:rPr>
        <w:t>GetSlice, 100</w:t>
      </w:r>
    </w:p>
    <w:p w:rsidR="007C1E71" w:rsidRDefault="007C1E71">
      <w:pPr>
        <w:pStyle w:val="Index1"/>
        <w:tabs>
          <w:tab w:val="right" w:leader="dot" w:pos="4143"/>
        </w:tabs>
        <w:rPr>
          <w:noProof/>
          <w:lang w:val="en-US"/>
        </w:rPr>
      </w:pPr>
      <w:r>
        <w:rPr>
          <w:noProof/>
          <w:lang w:val="en-US"/>
        </w:rPr>
        <w:t>guarded rules, 139</w:t>
      </w:r>
    </w:p>
    <w:p w:rsidR="007C1E71" w:rsidRDefault="007C1E71">
      <w:pPr>
        <w:pStyle w:val="Index1"/>
        <w:tabs>
          <w:tab w:val="right" w:leader="dot" w:pos="4143"/>
        </w:tabs>
        <w:rPr>
          <w:noProof/>
          <w:lang w:val="en-US"/>
        </w:rPr>
      </w:pPr>
      <w:r>
        <w:rPr>
          <w:noProof/>
          <w:lang w:val="en-US"/>
        </w:rPr>
        <w:t>hash function, 193</w:t>
      </w:r>
    </w:p>
    <w:p w:rsidR="007C1E71" w:rsidRDefault="007C1E71">
      <w:pPr>
        <w:pStyle w:val="Index1"/>
        <w:tabs>
          <w:tab w:val="right" w:leader="dot" w:pos="4143"/>
        </w:tabs>
        <w:rPr>
          <w:noProof/>
          <w:lang w:val="en-US"/>
        </w:rPr>
      </w:pPr>
      <w:r>
        <w:rPr>
          <w:noProof/>
          <w:lang w:val="en-US"/>
        </w:rPr>
        <w:t>hashing, 188</w:t>
      </w:r>
    </w:p>
    <w:p w:rsidR="007C1E71" w:rsidRDefault="007C1E71">
      <w:pPr>
        <w:pStyle w:val="Index1"/>
        <w:tabs>
          <w:tab w:val="right" w:leader="dot" w:pos="4143"/>
        </w:tabs>
        <w:rPr>
          <w:noProof/>
          <w:lang w:val="en-US"/>
        </w:rPr>
      </w:pPr>
      <w:r>
        <w:rPr>
          <w:noProof/>
          <w:lang w:val="en-US"/>
        </w:rPr>
        <w:t>hidden tokens, 278</w:t>
      </w:r>
    </w:p>
    <w:p w:rsidR="007C1E71" w:rsidRDefault="007C1E71">
      <w:pPr>
        <w:pStyle w:val="Index1"/>
        <w:tabs>
          <w:tab w:val="right" w:leader="dot" w:pos="4143"/>
        </w:tabs>
        <w:rPr>
          <w:noProof/>
          <w:lang w:val="en-US"/>
        </w:rPr>
      </w:pPr>
      <w:r>
        <w:rPr>
          <w:noProof/>
          <w:lang w:val="en-US"/>
        </w:rPr>
        <w:t>identifiers, 26</w:t>
      </w:r>
    </w:p>
    <w:p w:rsidR="007C1E71" w:rsidRDefault="007C1E71">
      <w:pPr>
        <w:pStyle w:val="Index2"/>
        <w:rPr>
          <w:lang w:val="en-US"/>
        </w:rPr>
      </w:pPr>
      <w:r>
        <w:rPr>
          <w:lang w:val="en-US"/>
        </w:rPr>
        <w:t>local names for, 211</w:t>
      </w:r>
    </w:p>
    <w:p w:rsidR="007C1E71" w:rsidRDefault="007C1E71">
      <w:pPr>
        <w:pStyle w:val="Index2"/>
        <w:rPr>
          <w:lang w:val="en-US"/>
        </w:rPr>
      </w:pPr>
      <w:r>
        <w:rPr>
          <w:lang w:val="en-US"/>
        </w:rPr>
        <w:t>long, 39</w:t>
      </w:r>
    </w:p>
    <w:p w:rsidR="007C1E71" w:rsidRDefault="007C1E71">
      <w:pPr>
        <w:pStyle w:val="Index2"/>
        <w:rPr>
          <w:lang w:val="en-US"/>
        </w:rPr>
      </w:pPr>
      <w:r>
        <w:rPr>
          <w:lang w:val="en-US"/>
        </w:rPr>
        <w:t>OCaml keywords as, 315</w:t>
      </w:r>
    </w:p>
    <w:p w:rsidR="007C1E71" w:rsidRDefault="007C1E71">
      <w:pPr>
        <w:pStyle w:val="Index2"/>
        <w:rPr>
          <w:lang w:val="en-US"/>
        </w:rPr>
      </w:pPr>
      <w:r>
        <w:rPr>
          <w:lang w:val="en-US"/>
        </w:rPr>
        <w:t>replacement of, 33</w:t>
      </w:r>
    </w:p>
    <w:p w:rsidR="007C1E71" w:rsidRDefault="007C1E71">
      <w:pPr>
        <w:pStyle w:val="Index1"/>
        <w:tabs>
          <w:tab w:val="right" w:leader="dot" w:pos="4143"/>
        </w:tabs>
        <w:rPr>
          <w:noProof/>
          <w:lang w:val="en-US"/>
        </w:rPr>
      </w:pPr>
      <w:r>
        <w:rPr>
          <w:noProof/>
          <w:lang w:val="en-US"/>
        </w:rPr>
        <w:t>if statement, 104</w:t>
      </w:r>
    </w:p>
    <w:p w:rsidR="007C1E71" w:rsidRDefault="007C1E71">
      <w:pPr>
        <w:pStyle w:val="Index1"/>
        <w:tabs>
          <w:tab w:val="right" w:leader="dot" w:pos="4143"/>
        </w:tabs>
        <w:rPr>
          <w:noProof/>
          <w:lang w:val="en-US"/>
        </w:rPr>
      </w:pPr>
      <w:r w:rsidRPr="00DB5391">
        <w:rPr>
          <w:rFonts w:ascii="Consolas" w:hAnsi="Consolas" w:cs="Consolas"/>
          <w:noProof/>
          <w:color w:val="4F81BD" w:themeColor="accent1"/>
          <w:lang w:val="en-US"/>
        </w:rPr>
        <w:t>if/then/else</w:t>
      </w:r>
      <w:r>
        <w:rPr>
          <w:noProof/>
          <w:lang w:val="en-US"/>
        </w:rPr>
        <w:t xml:space="preserve"> expression</w:t>
      </w:r>
    </w:p>
    <w:p w:rsidR="007C1E71" w:rsidRDefault="007C1E71">
      <w:pPr>
        <w:pStyle w:val="Index2"/>
        <w:rPr>
          <w:lang w:val="en-US"/>
        </w:rPr>
      </w:pPr>
      <w:r>
        <w:rPr>
          <w:lang w:val="en-US"/>
        </w:rPr>
        <w:t>undentation of body, 285</w:t>
      </w:r>
    </w:p>
    <w:p w:rsidR="007C1E71" w:rsidRDefault="007C1E71">
      <w:pPr>
        <w:pStyle w:val="Index1"/>
        <w:tabs>
          <w:tab w:val="right" w:leader="dot" w:pos="4143"/>
        </w:tabs>
        <w:rPr>
          <w:noProof/>
          <w:lang w:val="en-US"/>
        </w:rPr>
      </w:pPr>
      <w:r>
        <w:rPr>
          <w:noProof/>
          <w:lang w:val="en-US"/>
        </w:rPr>
        <w:t>immutability, 13</w:t>
      </w:r>
    </w:p>
    <w:p w:rsidR="007C1E71" w:rsidRDefault="007C1E71">
      <w:pPr>
        <w:pStyle w:val="Index1"/>
        <w:tabs>
          <w:tab w:val="right" w:leader="dot" w:pos="4143"/>
        </w:tabs>
        <w:rPr>
          <w:noProof/>
          <w:lang w:val="en-US"/>
        </w:rPr>
      </w:pPr>
      <w:r>
        <w:rPr>
          <w:noProof/>
          <w:lang w:val="en-US"/>
        </w:rPr>
        <w:t>immutable collection types, 311</w:t>
      </w:r>
    </w:p>
    <w:p w:rsidR="007C1E71" w:rsidRDefault="007C1E71">
      <w:pPr>
        <w:pStyle w:val="Index1"/>
        <w:tabs>
          <w:tab w:val="right" w:leader="dot" w:pos="4143"/>
        </w:tabs>
        <w:rPr>
          <w:noProof/>
          <w:lang w:val="en-US"/>
        </w:rPr>
      </w:pPr>
      <w:r>
        <w:rPr>
          <w:noProof/>
          <w:lang w:val="en-US"/>
        </w:rPr>
        <w:t>implementation files</w:t>
      </w:r>
    </w:p>
    <w:p w:rsidR="007C1E71" w:rsidRDefault="007C1E71">
      <w:pPr>
        <w:pStyle w:val="Index2"/>
        <w:rPr>
          <w:lang w:val="en-US"/>
        </w:rPr>
      </w:pPr>
      <w:r>
        <w:rPr>
          <w:lang w:val="en-US"/>
        </w:rPr>
        <w:t>anonymous, 223</w:t>
      </w:r>
    </w:p>
    <w:p w:rsidR="007C1E71" w:rsidRDefault="007C1E71">
      <w:pPr>
        <w:pStyle w:val="Index2"/>
        <w:rPr>
          <w:lang w:val="en-US"/>
        </w:rPr>
      </w:pPr>
      <w:r>
        <w:rPr>
          <w:lang w:val="en-US"/>
        </w:rPr>
        <w:t>contents of, 222</w:t>
      </w:r>
    </w:p>
    <w:p w:rsidR="007C1E71" w:rsidRDefault="007C1E71">
      <w:pPr>
        <w:pStyle w:val="Index1"/>
        <w:tabs>
          <w:tab w:val="right" w:leader="dot" w:pos="4143"/>
        </w:tabs>
        <w:rPr>
          <w:noProof/>
          <w:lang w:val="en-US"/>
        </w:rPr>
      </w:pPr>
      <w:r>
        <w:rPr>
          <w:noProof/>
          <w:lang w:val="en-US"/>
        </w:rPr>
        <w:t>implementation members, 183</w:t>
      </w:r>
    </w:p>
    <w:p w:rsidR="007C1E71" w:rsidRDefault="007C1E71">
      <w:pPr>
        <w:pStyle w:val="Index1"/>
        <w:tabs>
          <w:tab w:val="right" w:leader="dot" w:pos="4143"/>
        </w:tabs>
        <w:rPr>
          <w:noProof/>
          <w:lang w:val="en-US"/>
        </w:rPr>
      </w:pPr>
      <w:r>
        <w:rPr>
          <w:noProof/>
          <w:lang w:val="en-US"/>
        </w:rPr>
        <w:t>import declarations, 210</w:t>
      </w:r>
    </w:p>
    <w:p w:rsidR="007C1E71" w:rsidRDefault="007C1E71">
      <w:pPr>
        <w:pStyle w:val="Index1"/>
        <w:tabs>
          <w:tab w:val="right" w:leader="dot" w:pos="4143"/>
        </w:tabs>
        <w:rPr>
          <w:noProof/>
          <w:lang w:val="en-US"/>
        </w:rPr>
      </w:pPr>
      <w:r>
        <w:rPr>
          <w:noProof/>
          <w:lang w:val="en-US"/>
        </w:rPr>
        <w:t>in token, 109</w:t>
      </w:r>
    </w:p>
    <w:p w:rsidR="007C1E71" w:rsidRDefault="007C1E71">
      <w:pPr>
        <w:pStyle w:val="Index1"/>
        <w:tabs>
          <w:tab w:val="right" w:leader="dot" w:pos="4143"/>
        </w:tabs>
        <w:rPr>
          <w:noProof/>
          <w:lang w:val="en-US"/>
        </w:rPr>
      </w:pPr>
      <w:r>
        <w:rPr>
          <w:noProof/>
          <w:lang w:val="en-US"/>
        </w:rPr>
        <w:t>indentation, 277</w:t>
      </w:r>
    </w:p>
    <w:p w:rsidR="007C1E71" w:rsidRDefault="007C1E71">
      <w:pPr>
        <w:pStyle w:val="Index2"/>
        <w:rPr>
          <w:lang w:val="en-US"/>
        </w:rPr>
      </w:pPr>
      <w:r>
        <w:rPr>
          <w:lang w:val="en-US"/>
        </w:rPr>
        <w:t>incremental, 285</w:t>
      </w:r>
    </w:p>
    <w:p w:rsidR="007C1E71" w:rsidRDefault="007C1E71">
      <w:pPr>
        <w:pStyle w:val="Index1"/>
        <w:tabs>
          <w:tab w:val="right" w:leader="dot" w:pos="4143"/>
        </w:tabs>
        <w:rPr>
          <w:noProof/>
          <w:lang w:val="en-US"/>
        </w:rPr>
      </w:pPr>
      <w:r>
        <w:rPr>
          <w:noProof/>
          <w:lang w:val="en-US"/>
        </w:rPr>
        <w:t>indexer properties, 173</w:t>
      </w:r>
    </w:p>
    <w:p w:rsidR="007C1E71" w:rsidRDefault="007C1E71">
      <w:pPr>
        <w:pStyle w:val="Index1"/>
        <w:tabs>
          <w:tab w:val="right" w:leader="dot" w:pos="4143"/>
        </w:tabs>
        <w:rPr>
          <w:noProof/>
          <w:lang w:val="en-US"/>
        </w:rPr>
      </w:pPr>
      <w:r>
        <w:rPr>
          <w:noProof/>
          <w:lang w:val="en-US"/>
        </w:rPr>
        <w:t>inference</w:t>
      </w:r>
    </w:p>
    <w:p w:rsidR="007C1E71" w:rsidRDefault="007C1E71">
      <w:pPr>
        <w:pStyle w:val="Index2"/>
        <w:rPr>
          <w:lang w:val="en-US"/>
        </w:rPr>
      </w:pPr>
      <w:r>
        <w:rPr>
          <w:lang w:val="en-US"/>
        </w:rPr>
        <w:t>arity, 274</w:t>
      </w:r>
    </w:p>
    <w:p w:rsidR="007C1E71" w:rsidRDefault="007C1E71">
      <w:pPr>
        <w:pStyle w:val="Index2"/>
        <w:rPr>
          <w:lang w:val="en-US"/>
        </w:rPr>
      </w:pPr>
      <w:r>
        <w:rPr>
          <w:lang w:val="en-US"/>
        </w:rPr>
        <w:t>dispatch slot, 271</w:t>
      </w:r>
    </w:p>
    <w:p w:rsidR="007C1E71" w:rsidRDefault="007C1E71">
      <w:pPr>
        <w:pStyle w:val="Index1"/>
        <w:tabs>
          <w:tab w:val="right" w:leader="dot" w:pos="4143"/>
        </w:tabs>
        <w:rPr>
          <w:noProof/>
          <w:lang w:val="en-US"/>
        </w:rPr>
      </w:pPr>
      <w:r>
        <w:rPr>
          <w:noProof/>
          <w:lang w:val="en-US"/>
        </w:rPr>
        <w:t>inference variables, 55</w:t>
      </w:r>
    </w:p>
    <w:p w:rsidR="007C1E71" w:rsidRDefault="007C1E71">
      <w:pPr>
        <w:pStyle w:val="Index1"/>
        <w:tabs>
          <w:tab w:val="right" w:leader="dot" w:pos="4143"/>
        </w:tabs>
        <w:rPr>
          <w:noProof/>
          <w:lang w:val="en-US"/>
        </w:rPr>
      </w:pPr>
      <w:r>
        <w:rPr>
          <w:noProof/>
          <w:lang w:val="en-US"/>
        </w:rPr>
        <w:t>infix operators, 41</w:t>
      </w:r>
    </w:p>
    <w:p w:rsidR="007C1E71" w:rsidRDefault="007C1E71">
      <w:pPr>
        <w:pStyle w:val="Index1"/>
        <w:tabs>
          <w:tab w:val="right" w:leader="dot" w:pos="4143"/>
        </w:tabs>
        <w:rPr>
          <w:noProof/>
          <w:lang w:val="en-US"/>
        </w:rPr>
      </w:pPr>
      <w:r>
        <w:rPr>
          <w:noProof/>
          <w:lang w:val="en-US"/>
        </w:rPr>
        <w:t>Information-rich Programming, 19</w:t>
      </w:r>
    </w:p>
    <w:p w:rsidR="007C1E71" w:rsidRDefault="007C1E71">
      <w:pPr>
        <w:pStyle w:val="Index1"/>
        <w:tabs>
          <w:tab w:val="right" w:leader="dot" w:pos="4143"/>
        </w:tabs>
        <w:rPr>
          <w:noProof/>
          <w:lang w:val="en-US"/>
        </w:rPr>
      </w:pPr>
      <w:r>
        <w:rPr>
          <w:noProof/>
          <w:lang w:val="en-US"/>
        </w:rPr>
        <w:t>inherit declaration, 156, 162</w:t>
      </w:r>
    </w:p>
    <w:p w:rsidR="007C1E71" w:rsidRDefault="007C1E71">
      <w:pPr>
        <w:pStyle w:val="Index1"/>
        <w:tabs>
          <w:tab w:val="right" w:leader="dot" w:pos="4143"/>
        </w:tabs>
        <w:rPr>
          <w:noProof/>
          <w:lang w:val="en-US"/>
        </w:rPr>
      </w:pPr>
      <w:r>
        <w:rPr>
          <w:noProof/>
          <w:lang w:val="en-US"/>
        </w:rPr>
        <w:t>initialization, 58</w:t>
      </w:r>
    </w:p>
    <w:p w:rsidR="007C1E71" w:rsidRDefault="007C1E71">
      <w:pPr>
        <w:pStyle w:val="Index2"/>
        <w:rPr>
          <w:lang w:val="en-US"/>
        </w:rPr>
      </w:pPr>
      <w:r>
        <w:rPr>
          <w:lang w:val="en-US"/>
        </w:rPr>
        <w:t>of objects, 155</w:t>
      </w:r>
    </w:p>
    <w:p w:rsidR="007C1E71" w:rsidRDefault="007C1E71">
      <w:pPr>
        <w:pStyle w:val="Index2"/>
        <w:rPr>
          <w:lang w:val="en-US"/>
        </w:rPr>
      </w:pPr>
      <w:r>
        <w:rPr>
          <w:lang w:val="en-US"/>
        </w:rPr>
        <w:t>static, 226</w:t>
      </w:r>
    </w:p>
    <w:p w:rsidR="007C1E71" w:rsidRDefault="007C1E71">
      <w:pPr>
        <w:pStyle w:val="Index1"/>
        <w:tabs>
          <w:tab w:val="right" w:leader="dot" w:pos="4143"/>
        </w:tabs>
        <w:rPr>
          <w:noProof/>
          <w:lang w:val="en-US"/>
        </w:rPr>
      </w:pPr>
      <w:r>
        <w:rPr>
          <w:noProof/>
          <w:lang w:val="en-US"/>
        </w:rPr>
        <w:t>instance members, 171</w:t>
      </w:r>
    </w:p>
    <w:p w:rsidR="007C1E71" w:rsidRDefault="007C1E71">
      <w:pPr>
        <w:pStyle w:val="Index2"/>
        <w:rPr>
          <w:lang w:val="en-US"/>
        </w:rPr>
      </w:pPr>
      <w:r>
        <w:rPr>
          <w:lang w:val="en-US"/>
        </w:rPr>
        <w:t>compilation as static method, 182</w:t>
      </w:r>
    </w:p>
    <w:p w:rsidR="007C1E71" w:rsidRDefault="007C1E71">
      <w:pPr>
        <w:pStyle w:val="Index1"/>
        <w:tabs>
          <w:tab w:val="right" w:leader="dot" w:pos="4143"/>
        </w:tabs>
        <w:rPr>
          <w:noProof/>
          <w:lang w:val="en-US"/>
        </w:rPr>
      </w:pPr>
      <w:r>
        <w:rPr>
          <w:noProof/>
          <w:lang w:val="en-US"/>
        </w:rPr>
        <w:t>integer literals, 69</w:t>
      </w:r>
    </w:p>
    <w:p w:rsidR="007C1E71" w:rsidRDefault="007C1E71">
      <w:pPr>
        <w:pStyle w:val="Index1"/>
        <w:tabs>
          <w:tab w:val="right" w:leader="dot" w:pos="4143"/>
        </w:tabs>
        <w:rPr>
          <w:noProof/>
          <w:lang w:val="en-US"/>
        </w:rPr>
      </w:pPr>
      <w:r>
        <w:rPr>
          <w:noProof/>
          <w:lang w:val="en-US"/>
        </w:rPr>
        <w:t>INTERACTIVE compilation symbol, 23, 224</w:t>
      </w:r>
    </w:p>
    <w:p w:rsidR="007C1E71" w:rsidRDefault="007C1E71">
      <w:pPr>
        <w:pStyle w:val="Index1"/>
        <w:tabs>
          <w:tab w:val="right" w:leader="dot" w:pos="4143"/>
        </w:tabs>
        <w:rPr>
          <w:noProof/>
          <w:lang w:val="en-US"/>
        </w:rPr>
      </w:pPr>
      <w:r>
        <w:rPr>
          <w:noProof/>
          <w:lang w:val="en-US"/>
        </w:rPr>
        <w:t>interface type definitions, 162</w:t>
      </w:r>
    </w:p>
    <w:p w:rsidR="007C1E71" w:rsidRDefault="007C1E71">
      <w:pPr>
        <w:pStyle w:val="Index1"/>
        <w:tabs>
          <w:tab w:val="right" w:leader="dot" w:pos="4143"/>
        </w:tabs>
        <w:rPr>
          <w:noProof/>
          <w:lang w:val="en-US"/>
        </w:rPr>
      </w:pPr>
      <w:r>
        <w:rPr>
          <w:noProof/>
          <w:lang w:val="en-US"/>
        </w:rPr>
        <w:t>interface types, 56, 186</w:t>
      </w:r>
    </w:p>
    <w:p w:rsidR="007C1E71" w:rsidRDefault="007C1E71">
      <w:pPr>
        <w:pStyle w:val="Index1"/>
        <w:tabs>
          <w:tab w:val="right" w:leader="dot" w:pos="4143"/>
        </w:tabs>
        <w:rPr>
          <w:noProof/>
          <w:lang w:val="en-US"/>
        </w:rPr>
      </w:pPr>
      <w:r>
        <w:rPr>
          <w:noProof/>
          <w:lang w:val="en-US"/>
        </w:rPr>
        <w:t>interface/end tokens, 162</w:t>
      </w:r>
    </w:p>
    <w:p w:rsidR="007C1E71" w:rsidRDefault="007C1E71">
      <w:pPr>
        <w:pStyle w:val="Index1"/>
        <w:tabs>
          <w:tab w:val="right" w:leader="dot" w:pos="4143"/>
        </w:tabs>
        <w:rPr>
          <w:noProof/>
          <w:lang w:val="en-US"/>
        </w:rPr>
      </w:pPr>
      <w:r w:rsidRPr="00DB5391">
        <w:rPr>
          <w:iCs/>
          <w:noProof/>
          <w:lang w:val="en-US"/>
        </w:rPr>
        <w:t>interfaces</w:t>
      </w:r>
      <w:r>
        <w:rPr>
          <w:noProof/>
          <w:lang w:val="en-US"/>
        </w:rPr>
        <w:t>, 53</w:t>
      </w:r>
    </w:p>
    <w:p w:rsidR="007C1E71" w:rsidRDefault="007C1E71">
      <w:pPr>
        <w:pStyle w:val="Index1"/>
        <w:tabs>
          <w:tab w:val="right" w:leader="dot" w:pos="4143"/>
        </w:tabs>
        <w:rPr>
          <w:noProof/>
          <w:lang w:val="en-US"/>
        </w:rPr>
      </w:pPr>
      <w:r>
        <w:rPr>
          <w:noProof/>
          <w:lang w:val="en-US"/>
        </w:rPr>
        <w:t>internal accessibility, 211</w:t>
      </w:r>
    </w:p>
    <w:p w:rsidR="007C1E71" w:rsidRDefault="007C1E71">
      <w:pPr>
        <w:pStyle w:val="Index1"/>
        <w:tabs>
          <w:tab w:val="right" w:leader="dot" w:pos="4143"/>
        </w:tabs>
        <w:rPr>
          <w:noProof/>
          <w:lang w:val="en-US"/>
        </w:rPr>
      </w:pPr>
      <w:r>
        <w:rPr>
          <w:noProof/>
          <w:lang w:val="en-US"/>
        </w:rPr>
        <w:t>internal type abbreviations, 150</w:t>
      </w:r>
    </w:p>
    <w:p w:rsidR="007C1E71" w:rsidRDefault="007C1E71">
      <w:pPr>
        <w:pStyle w:val="Index1"/>
        <w:tabs>
          <w:tab w:val="right" w:leader="dot" w:pos="4143"/>
        </w:tabs>
        <w:rPr>
          <w:noProof/>
          <w:lang w:val="en-US"/>
        </w:rPr>
      </w:pPr>
      <w:r>
        <w:rPr>
          <w:noProof/>
          <w:lang w:val="en-US"/>
        </w:rPr>
        <w:t>InternalsVisibleTo attribute, 212</w:t>
      </w:r>
    </w:p>
    <w:p w:rsidR="007C1E71" w:rsidRDefault="007C1E71">
      <w:pPr>
        <w:pStyle w:val="Index1"/>
        <w:tabs>
          <w:tab w:val="right" w:leader="dot" w:pos="4143"/>
        </w:tabs>
        <w:rPr>
          <w:noProof/>
          <w:lang w:val="en-US"/>
        </w:rPr>
      </w:pPr>
      <w:r w:rsidRPr="00DB5391">
        <w:rPr>
          <w:iCs/>
          <w:noProof/>
          <w:lang w:val="en-US"/>
        </w:rPr>
        <w:t>intrinsic extensions</w:t>
      </w:r>
      <w:r>
        <w:rPr>
          <w:noProof/>
          <w:lang w:val="en-US"/>
        </w:rPr>
        <w:t>, 168</w:t>
      </w:r>
    </w:p>
    <w:p w:rsidR="007C1E71" w:rsidRDefault="007C1E71">
      <w:pPr>
        <w:pStyle w:val="Index1"/>
        <w:tabs>
          <w:tab w:val="right" w:leader="dot" w:pos="4143"/>
        </w:tabs>
        <w:rPr>
          <w:noProof/>
          <w:lang w:val="en-US"/>
        </w:rPr>
      </w:pPr>
      <w:r>
        <w:rPr>
          <w:noProof/>
          <w:lang w:val="en-US"/>
        </w:rPr>
        <w:t>IsLikeGroupJoin, 81</w:t>
      </w:r>
    </w:p>
    <w:p w:rsidR="007C1E71" w:rsidRDefault="007C1E71">
      <w:pPr>
        <w:pStyle w:val="Index1"/>
        <w:tabs>
          <w:tab w:val="right" w:leader="dot" w:pos="4143"/>
        </w:tabs>
        <w:rPr>
          <w:noProof/>
          <w:lang w:val="en-US"/>
        </w:rPr>
      </w:pPr>
      <w:r>
        <w:rPr>
          <w:noProof/>
          <w:lang w:val="en-US"/>
        </w:rPr>
        <w:t>IsLikeJoin, 81</w:t>
      </w:r>
    </w:p>
    <w:p w:rsidR="007C1E71" w:rsidRDefault="007C1E71">
      <w:pPr>
        <w:pStyle w:val="Index1"/>
        <w:tabs>
          <w:tab w:val="right" w:leader="dot" w:pos="4143"/>
        </w:tabs>
        <w:rPr>
          <w:noProof/>
          <w:lang w:val="en-US"/>
        </w:rPr>
      </w:pPr>
      <w:r>
        <w:rPr>
          <w:noProof/>
          <w:lang w:val="en-US"/>
        </w:rPr>
        <w:t>JoinConditionWord, 81</w:t>
      </w:r>
    </w:p>
    <w:p w:rsidR="007C1E71" w:rsidRDefault="007C1E71">
      <w:pPr>
        <w:pStyle w:val="Index1"/>
        <w:tabs>
          <w:tab w:val="right" w:leader="dot" w:pos="4143"/>
        </w:tabs>
        <w:rPr>
          <w:noProof/>
          <w:lang w:val="en-US"/>
        </w:rPr>
      </w:pPr>
      <w:r>
        <w:rPr>
          <w:noProof/>
          <w:lang w:val="en-US"/>
        </w:rPr>
        <w:t>keywords</w:t>
      </w:r>
    </w:p>
    <w:p w:rsidR="007C1E71" w:rsidRDefault="007C1E71">
      <w:pPr>
        <w:pStyle w:val="Index2"/>
        <w:rPr>
          <w:lang w:val="en-US"/>
        </w:rPr>
      </w:pPr>
      <w:r>
        <w:rPr>
          <w:lang w:val="en-US"/>
        </w:rPr>
        <w:t>OCaml, 315</w:t>
      </w:r>
    </w:p>
    <w:p w:rsidR="007C1E71" w:rsidRDefault="007C1E71">
      <w:pPr>
        <w:pStyle w:val="Index2"/>
        <w:rPr>
          <w:lang w:val="en-US"/>
        </w:rPr>
      </w:pPr>
      <w:r>
        <w:rPr>
          <w:lang w:val="en-US"/>
        </w:rPr>
        <w:t>symbolic, 30</w:t>
      </w:r>
    </w:p>
    <w:p w:rsidR="007C1E71" w:rsidRDefault="007C1E71">
      <w:pPr>
        <w:pStyle w:val="Index1"/>
        <w:tabs>
          <w:tab w:val="right" w:leader="dot" w:pos="4143"/>
        </w:tabs>
        <w:rPr>
          <w:noProof/>
          <w:lang w:val="en-US"/>
        </w:rPr>
      </w:pPr>
      <w:r>
        <w:rPr>
          <w:noProof/>
          <w:lang w:val="en-US"/>
        </w:rPr>
        <w:t>kind</w:t>
      </w:r>
    </w:p>
    <w:p w:rsidR="007C1E71" w:rsidRDefault="007C1E71">
      <w:pPr>
        <w:pStyle w:val="Index2"/>
        <w:rPr>
          <w:lang w:val="en-US"/>
        </w:rPr>
      </w:pPr>
      <w:r>
        <w:rPr>
          <w:lang w:val="en-US"/>
        </w:rPr>
        <w:t>anonymous, 148</w:t>
      </w:r>
    </w:p>
    <w:p w:rsidR="007C1E71" w:rsidRDefault="007C1E71">
      <w:pPr>
        <w:pStyle w:val="Index1"/>
        <w:tabs>
          <w:tab w:val="right" w:leader="dot" w:pos="4143"/>
        </w:tabs>
        <w:rPr>
          <w:noProof/>
          <w:lang w:val="en-US"/>
        </w:rPr>
      </w:pPr>
      <w:r>
        <w:rPr>
          <w:noProof/>
          <w:lang w:val="en-US"/>
        </w:rPr>
        <w:t>kind of type definition, 53</w:t>
      </w:r>
    </w:p>
    <w:p w:rsidR="007C1E71" w:rsidRDefault="007C1E71">
      <w:pPr>
        <w:pStyle w:val="Index1"/>
        <w:tabs>
          <w:tab w:val="right" w:leader="dot" w:pos="4143"/>
        </w:tabs>
        <w:rPr>
          <w:noProof/>
          <w:lang w:val="en-US"/>
        </w:rPr>
      </w:pPr>
      <w:r>
        <w:rPr>
          <w:noProof/>
          <w:lang w:val="en-US"/>
        </w:rPr>
        <w:t>lazy computations, 311</w:t>
      </w:r>
    </w:p>
    <w:p w:rsidR="007C1E71" w:rsidRDefault="007C1E71">
      <w:pPr>
        <w:pStyle w:val="Index1"/>
        <w:tabs>
          <w:tab w:val="right" w:leader="dot" w:pos="4143"/>
        </w:tabs>
        <w:rPr>
          <w:noProof/>
          <w:lang w:val="en-US"/>
        </w:rPr>
      </w:pPr>
      <w:r>
        <w:rPr>
          <w:noProof/>
          <w:lang w:val="en-US"/>
        </w:rPr>
        <w:t>libraries</w:t>
      </w:r>
    </w:p>
    <w:p w:rsidR="007C1E71" w:rsidRDefault="007C1E71">
      <w:pPr>
        <w:pStyle w:val="Index2"/>
        <w:rPr>
          <w:lang w:val="en-US"/>
        </w:rPr>
      </w:pPr>
      <w:r>
        <w:rPr>
          <w:lang w:val="en-US"/>
        </w:rPr>
        <w:t>CLI base, 305</w:t>
      </w:r>
    </w:p>
    <w:p w:rsidR="007C1E71" w:rsidRDefault="007C1E71">
      <w:pPr>
        <w:pStyle w:val="Index2"/>
        <w:rPr>
          <w:lang w:val="en-US"/>
        </w:rPr>
      </w:pPr>
      <w:r>
        <w:rPr>
          <w:lang w:val="en-US"/>
        </w:rPr>
        <w:t>F# base, 305</w:t>
      </w:r>
    </w:p>
    <w:p w:rsidR="007C1E71" w:rsidRDefault="007C1E71">
      <w:pPr>
        <w:pStyle w:val="Index1"/>
        <w:tabs>
          <w:tab w:val="right" w:leader="dot" w:pos="4143"/>
        </w:tabs>
        <w:rPr>
          <w:noProof/>
          <w:lang w:val="en-US"/>
        </w:rPr>
      </w:pPr>
      <w:r>
        <w:rPr>
          <w:noProof/>
          <w:lang w:val="en-US"/>
        </w:rPr>
        <w:t>lightweight syntax, 11, 277</w:t>
      </w:r>
    </w:p>
    <w:p w:rsidR="007C1E71" w:rsidRDefault="007C1E71">
      <w:pPr>
        <w:pStyle w:val="Index2"/>
        <w:rPr>
          <w:lang w:val="en-US"/>
        </w:rPr>
      </w:pPr>
      <w:r>
        <w:rPr>
          <w:lang w:val="en-US"/>
        </w:rPr>
        <w:t>balancing rules for, 282</w:t>
      </w:r>
    </w:p>
    <w:p w:rsidR="007C1E71" w:rsidRDefault="007C1E71">
      <w:pPr>
        <w:pStyle w:val="Index2"/>
        <w:rPr>
          <w:lang w:val="en-US"/>
        </w:rPr>
      </w:pPr>
      <w:r>
        <w:rPr>
          <w:lang w:val="en-US"/>
        </w:rPr>
        <w:t>disabling, 317</w:t>
      </w:r>
    </w:p>
    <w:p w:rsidR="007C1E71" w:rsidRDefault="007C1E71">
      <w:pPr>
        <w:pStyle w:val="Index2"/>
        <w:rPr>
          <w:lang w:val="en-US"/>
        </w:rPr>
      </w:pPr>
      <w:r>
        <w:rPr>
          <w:lang w:val="en-US"/>
        </w:rPr>
        <w:t>parsing, 280</w:t>
      </w:r>
    </w:p>
    <w:p w:rsidR="007C1E71" w:rsidRDefault="007C1E71">
      <w:pPr>
        <w:pStyle w:val="Index2"/>
        <w:rPr>
          <w:lang w:val="en-US"/>
        </w:rPr>
      </w:pPr>
      <w:r>
        <w:rPr>
          <w:lang w:val="en-US"/>
        </w:rPr>
        <w:t>rules for, 277</w:t>
      </w:r>
    </w:p>
    <w:p w:rsidR="007C1E71" w:rsidRDefault="007C1E71">
      <w:pPr>
        <w:pStyle w:val="Index1"/>
        <w:tabs>
          <w:tab w:val="right" w:leader="dot" w:pos="4143"/>
        </w:tabs>
        <w:rPr>
          <w:noProof/>
          <w:lang w:val="en-US"/>
        </w:rPr>
      </w:pPr>
      <w:r>
        <w:rPr>
          <w:noProof/>
          <w:lang w:val="en-US"/>
        </w:rPr>
        <w:t>line directives, 33</w:t>
      </w:r>
    </w:p>
    <w:p w:rsidR="007C1E71" w:rsidRDefault="007C1E71">
      <w:pPr>
        <w:pStyle w:val="Index1"/>
        <w:tabs>
          <w:tab w:val="right" w:leader="dot" w:pos="4143"/>
        </w:tabs>
        <w:rPr>
          <w:noProof/>
          <w:lang w:val="en-US"/>
        </w:rPr>
      </w:pPr>
      <w:r w:rsidRPr="00DB5391">
        <w:rPr>
          <w:iCs/>
          <w:noProof/>
          <w:lang w:val="en-US"/>
        </w:rPr>
        <w:t>list expression</w:t>
      </w:r>
      <w:r>
        <w:rPr>
          <w:noProof/>
          <w:lang w:val="en-US"/>
        </w:rPr>
        <w:t>, 70</w:t>
      </w:r>
    </w:p>
    <w:p w:rsidR="007C1E71" w:rsidRDefault="007C1E71">
      <w:pPr>
        <w:pStyle w:val="Index1"/>
        <w:tabs>
          <w:tab w:val="right" w:leader="dot" w:pos="4143"/>
        </w:tabs>
        <w:rPr>
          <w:noProof/>
          <w:lang w:val="en-US"/>
        </w:rPr>
      </w:pPr>
      <w:r w:rsidRPr="00DB5391">
        <w:rPr>
          <w:iCs/>
          <w:noProof/>
          <w:lang w:val="en-US"/>
        </w:rPr>
        <w:t>list sequence expression</w:t>
      </w:r>
      <w:r>
        <w:rPr>
          <w:noProof/>
          <w:lang w:val="en-US"/>
        </w:rPr>
        <w:t>, 92</w:t>
      </w:r>
    </w:p>
    <w:p w:rsidR="007C1E71" w:rsidRDefault="007C1E71">
      <w:pPr>
        <w:pStyle w:val="Index1"/>
        <w:tabs>
          <w:tab w:val="right" w:leader="dot" w:pos="4143"/>
        </w:tabs>
        <w:rPr>
          <w:noProof/>
          <w:lang w:val="en-US"/>
        </w:rPr>
      </w:pPr>
      <w:r>
        <w:rPr>
          <w:noProof/>
          <w:lang w:val="en-US"/>
        </w:rPr>
        <w:t>list type, 310</w:t>
      </w:r>
    </w:p>
    <w:p w:rsidR="007C1E71" w:rsidRDefault="007C1E71">
      <w:pPr>
        <w:pStyle w:val="Index1"/>
        <w:tabs>
          <w:tab w:val="right" w:leader="dot" w:pos="4143"/>
        </w:tabs>
        <w:rPr>
          <w:noProof/>
          <w:lang w:val="en-US"/>
        </w:rPr>
      </w:pPr>
      <w:r>
        <w:rPr>
          <w:noProof/>
          <w:lang w:val="en-US"/>
        </w:rPr>
        <w:t>Literal attribute, 208</w:t>
      </w:r>
    </w:p>
    <w:p w:rsidR="007C1E71" w:rsidRDefault="007C1E71">
      <w:pPr>
        <w:pStyle w:val="Index1"/>
        <w:tabs>
          <w:tab w:val="right" w:leader="dot" w:pos="4143"/>
        </w:tabs>
        <w:rPr>
          <w:noProof/>
          <w:lang w:val="en-US"/>
        </w:rPr>
      </w:pPr>
      <w:r>
        <w:rPr>
          <w:noProof/>
          <w:lang w:val="en-US"/>
        </w:rPr>
        <w:t>literals</w:t>
      </w:r>
    </w:p>
    <w:p w:rsidR="007C1E71" w:rsidRDefault="007C1E71">
      <w:pPr>
        <w:pStyle w:val="Index2"/>
        <w:rPr>
          <w:lang w:val="en-US"/>
        </w:rPr>
      </w:pPr>
      <w:r>
        <w:rPr>
          <w:lang w:val="en-US"/>
        </w:rPr>
        <w:t>integer, 69</w:t>
      </w:r>
    </w:p>
    <w:p w:rsidR="007C1E71" w:rsidRDefault="007C1E71">
      <w:pPr>
        <w:pStyle w:val="Index2"/>
        <w:rPr>
          <w:lang w:val="en-US"/>
        </w:rPr>
      </w:pPr>
      <w:r>
        <w:rPr>
          <w:lang w:val="en-US"/>
        </w:rPr>
        <w:t>numeric, 31</w:t>
      </w:r>
    </w:p>
    <w:p w:rsidR="007C1E71" w:rsidRDefault="007C1E71">
      <w:pPr>
        <w:pStyle w:val="Index2"/>
        <w:rPr>
          <w:lang w:val="en-US"/>
        </w:rPr>
      </w:pPr>
      <w:r>
        <w:rPr>
          <w:lang w:val="en-US"/>
        </w:rPr>
        <w:t>string, 28</w:t>
      </w:r>
    </w:p>
    <w:p w:rsidR="007C1E71" w:rsidRDefault="007C1E71">
      <w:pPr>
        <w:pStyle w:val="Index1"/>
        <w:tabs>
          <w:tab w:val="right" w:leader="dot" w:pos="4143"/>
        </w:tabs>
        <w:rPr>
          <w:noProof/>
          <w:lang w:val="en-US"/>
        </w:rPr>
      </w:pPr>
      <w:r>
        <w:rPr>
          <w:noProof/>
          <w:lang w:val="en-US"/>
        </w:rPr>
        <w:t>lookup</w:t>
      </w:r>
    </w:p>
    <w:p w:rsidR="007C1E71" w:rsidRDefault="007C1E71">
      <w:pPr>
        <w:pStyle w:val="Index2"/>
        <w:rPr>
          <w:lang w:val="en-US"/>
        </w:rPr>
      </w:pPr>
      <w:r>
        <w:rPr>
          <w:lang w:val="en-US"/>
        </w:rPr>
        <w:t>expression-qualified, 247</w:t>
      </w:r>
    </w:p>
    <w:p w:rsidR="007C1E71" w:rsidRDefault="007C1E71">
      <w:pPr>
        <w:pStyle w:val="Index2"/>
        <w:rPr>
          <w:lang w:val="en-US"/>
        </w:rPr>
      </w:pPr>
      <w:r>
        <w:rPr>
          <w:lang w:val="en-US"/>
        </w:rPr>
        <w:t>item-qualified, 245</w:t>
      </w:r>
    </w:p>
    <w:p w:rsidR="007C1E71" w:rsidRDefault="007C1E71">
      <w:pPr>
        <w:pStyle w:val="Index2"/>
        <w:rPr>
          <w:lang w:val="en-US"/>
        </w:rPr>
      </w:pPr>
      <w:r>
        <w:rPr>
          <w:lang w:val="en-US"/>
        </w:rPr>
        <w:t>unqualified, 244</w:t>
      </w:r>
    </w:p>
    <w:p w:rsidR="007C1E71" w:rsidRDefault="007C1E71">
      <w:pPr>
        <w:pStyle w:val="Index1"/>
        <w:tabs>
          <w:tab w:val="right" w:leader="dot" w:pos="4143"/>
        </w:tabs>
        <w:rPr>
          <w:noProof/>
          <w:lang w:val="en-US"/>
        </w:rPr>
      </w:pPr>
      <w:r>
        <w:rPr>
          <w:noProof/>
          <w:lang w:val="en-US"/>
        </w:rPr>
        <w:t>lookup expressions, 99</w:t>
      </w:r>
    </w:p>
    <w:p w:rsidR="007C1E71" w:rsidRDefault="007C1E71">
      <w:pPr>
        <w:pStyle w:val="Index1"/>
        <w:tabs>
          <w:tab w:val="right" w:leader="dot" w:pos="4143"/>
        </w:tabs>
        <w:rPr>
          <w:noProof/>
          <w:lang w:val="en-US"/>
        </w:rPr>
      </w:pPr>
      <w:r>
        <w:rPr>
          <w:noProof/>
          <w:lang w:val="en-US"/>
        </w:rPr>
        <w:t>mailbox processor, 311</w:t>
      </w:r>
    </w:p>
    <w:p w:rsidR="007C1E71" w:rsidRDefault="007C1E71">
      <w:pPr>
        <w:pStyle w:val="Index1"/>
        <w:tabs>
          <w:tab w:val="right" w:leader="dot" w:pos="4143"/>
        </w:tabs>
        <w:rPr>
          <w:noProof/>
          <w:lang w:val="en-US"/>
        </w:rPr>
      </w:pPr>
      <w:r>
        <w:rPr>
          <w:noProof/>
          <w:lang w:val="en-US"/>
        </w:rPr>
        <w:t>MaintainsVariableSpace, 80</w:t>
      </w:r>
    </w:p>
    <w:p w:rsidR="007C1E71" w:rsidRDefault="007C1E71">
      <w:pPr>
        <w:pStyle w:val="Index1"/>
        <w:tabs>
          <w:tab w:val="right" w:leader="dot" w:pos="4143"/>
        </w:tabs>
        <w:rPr>
          <w:noProof/>
          <w:lang w:val="en-US"/>
        </w:rPr>
      </w:pPr>
      <w:r>
        <w:rPr>
          <w:noProof/>
          <w:lang w:val="en-US"/>
        </w:rPr>
        <w:t>MaintainsVariableSpaceUsingBind, 81</w:t>
      </w:r>
    </w:p>
    <w:p w:rsidR="007C1E71" w:rsidRDefault="007C1E71">
      <w:pPr>
        <w:pStyle w:val="Index1"/>
        <w:tabs>
          <w:tab w:val="right" w:leader="dot" w:pos="4143"/>
        </w:tabs>
        <w:rPr>
          <w:noProof/>
          <w:lang w:val="en-US"/>
        </w:rPr>
      </w:pPr>
      <w:r>
        <w:rPr>
          <w:noProof/>
          <w:lang w:val="en-US"/>
        </w:rPr>
        <w:t>measure annotated base types, 201</w:t>
      </w:r>
    </w:p>
    <w:p w:rsidR="007C1E71" w:rsidRDefault="007C1E71">
      <w:pPr>
        <w:pStyle w:val="Index1"/>
        <w:tabs>
          <w:tab w:val="right" w:leader="dot" w:pos="4143"/>
        </w:tabs>
        <w:rPr>
          <w:noProof/>
          <w:lang w:val="en-US"/>
        </w:rPr>
      </w:pPr>
      <w:r>
        <w:rPr>
          <w:noProof/>
          <w:lang w:val="en-US"/>
        </w:rPr>
        <w:t>Measure attribute, 17, 196, 200</w:t>
      </w:r>
    </w:p>
    <w:p w:rsidR="007C1E71" w:rsidRDefault="007C1E71">
      <w:pPr>
        <w:pStyle w:val="Index1"/>
        <w:tabs>
          <w:tab w:val="right" w:leader="dot" w:pos="4143"/>
        </w:tabs>
        <w:rPr>
          <w:noProof/>
          <w:lang w:val="en-US"/>
        </w:rPr>
      </w:pPr>
      <w:r>
        <w:rPr>
          <w:noProof/>
          <w:lang w:val="en-US"/>
        </w:rPr>
        <w:t>measure parameters, 146</w:t>
      </w:r>
    </w:p>
    <w:p w:rsidR="007C1E71" w:rsidRDefault="007C1E71">
      <w:pPr>
        <w:pStyle w:val="Index2"/>
        <w:rPr>
          <w:lang w:val="en-US"/>
        </w:rPr>
      </w:pPr>
      <w:r>
        <w:rPr>
          <w:lang w:val="en-US"/>
        </w:rPr>
        <w:t>defining, 200</w:t>
      </w:r>
    </w:p>
    <w:p w:rsidR="007C1E71" w:rsidRDefault="007C1E71">
      <w:pPr>
        <w:pStyle w:val="Index2"/>
        <w:rPr>
          <w:lang w:val="en-US"/>
        </w:rPr>
      </w:pPr>
      <w:r>
        <w:rPr>
          <w:lang w:val="en-US"/>
        </w:rPr>
        <w:t>erasing of, 200</w:t>
      </w:r>
    </w:p>
    <w:p w:rsidR="007C1E71" w:rsidRDefault="007C1E71">
      <w:pPr>
        <w:pStyle w:val="Index1"/>
        <w:tabs>
          <w:tab w:val="right" w:leader="dot" w:pos="4143"/>
        </w:tabs>
        <w:rPr>
          <w:noProof/>
          <w:lang w:val="en-US"/>
        </w:rPr>
      </w:pPr>
      <w:r>
        <w:rPr>
          <w:noProof/>
          <w:lang w:val="en-US"/>
        </w:rPr>
        <w:t>MeasureAnnotatedAbbreviation attribute, 201</w:t>
      </w:r>
    </w:p>
    <w:p w:rsidR="007C1E71" w:rsidRDefault="007C1E71">
      <w:pPr>
        <w:pStyle w:val="Index1"/>
        <w:tabs>
          <w:tab w:val="right" w:leader="dot" w:pos="4143"/>
        </w:tabs>
        <w:rPr>
          <w:noProof/>
          <w:lang w:val="en-US"/>
        </w:rPr>
      </w:pPr>
      <w:r>
        <w:rPr>
          <w:noProof/>
          <w:lang w:val="en-US"/>
        </w:rPr>
        <w:t>measures, 53</w:t>
      </w:r>
    </w:p>
    <w:p w:rsidR="007C1E71" w:rsidRDefault="007C1E71">
      <w:pPr>
        <w:pStyle w:val="Index2"/>
        <w:rPr>
          <w:lang w:val="en-US"/>
        </w:rPr>
      </w:pPr>
      <w:r>
        <w:rPr>
          <w:lang w:val="en-US"/>
        </w:rPr>
        <w:t>basic types and annotations for, 306</w:t>
      </w:r>
    </w:p>
    <w:p w:rsidR="007C1E71" w:rsidRDefault="007C1E71">
      <w:pPr>
        <w:pStyle w:val="Index2"/>
        <w:rPr>
          <w:lang w:val="en-US"/>
        </w:rPr>
      </w:pPr>
      <w:r>
        <w:rPr>
          <w:lang w:val="en-US"/>
        </w:rPr>
        <w:t>building blocks of, 197</w:t>
      </w:r>
    </w:p>
    <w:p w:rsidR="007C1E71" w:rsidRDefault="007C1E71">
      <w:pPr>
        <w:pStyle w:val="Index2"/>
        <w:rPr>
          <w:lang w:val="en-US"/>
        </w:rPr>
      </w:pPr>
      <w:r>
        <w:rPr>
          <w:lang w:val="en-US"/>
        </w:rPr>
        <w:t>constraints on, 199</w:t>
      </w:r>
    </w:p>
    <w:p w:rsidR="007C1E71" w:rsidRDefault="007C1E71">
      <w:pPr>
        <w:pStyle w:val="Index2"/>
        <w:rPr>
          <w:lang w:val="en-US"/>
        </w:rPr>
      </w:pPr>
      <w:r>
        <w:rPr>
          <w:lang w:val="en-US"/>
        </w:rPr>
        <w:t>defined, 195</w:t>
      </w:r>
    </w:p>
    <w:p w:rsidR="007C1E71" w:rsidRDefault="007C1E71">
      <w:pPr>
        <w:pStyle w:val="Index2"/>
        <w:rPr>
          <w:lang w:val="en-US"/>
        </w:rPr>
      </w:pPr>
      <w:r>
        <w:rPr>
          <w:lang w:val="en-US"/>
        </w:rPr>
        <w:t>defining, 199</w:t>
      </w:r>
    </w:p>
    <w:p w:rsidR="007C1E71" w:rsidRDefault="007C1E71">
      <w:pPr>
        <w:pStyle w:val="Index2"/>
        <w:rPr>
          <w:lang w:val="en-US"/>
        </w:rPr>
      </w:pPr>
      <w:r>
        <w:rPr>
          <w:lang w:val="en-US"/>
        </w:rPr>
        <w:t>generalization of, 199</w:t>
      </w:r>
    </w:p>
    <w:p w:rsidR="007C1E71" w:rsidRDefault="007C1E71">
      <w:pPr>
        <w:pStyle w:val="Index2"/>
        <w:rPr>
          <w:lang w:val="en-US"/>
        </w:rPr>
      </w:pPr>
      <w:r>
        <w:rPr>
          <w:lang w:val="en-US"/>
        </w:rPr>
        <w:t>relations on, 198</w:t>
      </w:r>
    </w:p>
    <w:p w:rsidR="007C1E71" w:rsidRDefault="007C1E71">
      <w:pPr>
        <w:pStyle w:val="Index2"/>
        <w:rPr>
          <w:lang w:val="en-US"/>
        </w:rPr>
      </w:pPr>
      <w:r>
        <w:rPr>
          <w:lang w:val="en-US"/>
        </w:rPr>
        <w:t>type definitions with, 201</w:t>
      </w:r>
    </w:p>
    <w:p w:rsidR="007C1E71" w:rsidRDefault="007C1E71">
      <w:pPr>
        <w:pStyle w:val="Index1"/>
        <w:tabs>
          <w:tab w:val="right" w:leader="dot" w:pos="4143"/>
        </w:tabs>
        <w:rPr>
          <w:noProof/>
          <w:lang w:val="en-US"/>
        </w:rPr>
      </w:pPr>
      <w:r>
        <w:rPr>
          <w:noProof/>
          <w:lang w:val="en-US"/>
        </w:rPr>
        <w:t>member constraint invocation expressions, 101</w:t>
      </w:r>
    </w:p>
    <w:p w:rsidR="007C1E71" w:rsidRDefault="007C1E71">
      <w:pPr>
        <w:pStyle w:val="Index1"/>
        <w:tabs>
          <w:tab w:val="right" w:leader="dot" w:pos="4143"/>
        </w:tabs>
        <w:rPr>
          <w:noProof/>
          <w:lang w:val="en-US"/>
        </w:rPr>
      </w:pPr>
      <w:r>
        <w:rPr>
          <w:noProof/>
          <w:lang w:val="en-US"/>
        </w:rPr>
        <w:t>member</w:t>
      </w:r>
      <w:r w:rsidRPr="00DB5391">
        <w:rPr>
          <w:i/>
          <w:noProof/>
          <w:lang w:val="en-US"/>
        </w:rPr>
        <w:t xml:space="preserve"> </w:t>
      </w:r>
      <w:r>
        <w:rPr>
          <w:noProof/>
          <w:lang w:val="en-US"/>
        </w:rPr>
        <w:t>definitions, 261</w:t>
      </w:r>
    </w:p>
    <w:p w:rsidR="007C1E71" w:rsidRDefault="007C1E71">
      <w:pPr>
        <w:pStyle w:val="Index1"/>
        <w:tabs>
          <w:tab w:val="right" w:leader="dot" w:pos="4143"/>
        </w:tabs>
        <w:rPr>
          <w:noProof/>
          <w:lang w:val="en-US"/>
        </w:rPr>
      </w:pPr>
      <w:r>
        <w:rPr>
          <w:noProof/>
          <w:lang w:val="en-US"/>
        </w:rPr>
        <w:t>member signatures, 217</w:t>
      </w:r>
    </w:p>
    <w:p w:rsidR="007C1E71" w:rsidRDefault="007C1E71">
      <w:pPr>
        <w:pStyle w:val="Index1"/>
        <w:tabs>
          <w:tab w:val="right" w:leader="dot" w:pos="4143"/>
        </w:tabs>
        <w:rPr>
          <w:noProof/>
          <w:lang w:val="en-US"/>
        </w:rPr>
      </w:pPr>
      <w:r>
        <w:rPr>
          <w:noProof/>
          <w:lang w:val="en-US"/>
        </w:rPr>
        <w:t>members, 170</w:t>
      </w:r>
    </w:p>
    <w:p w:rsidR="007C1E71" w:rsidRDefault="007C1E71">
      <w:pPr>
        <w:pStyle w:val="Index2"/>
        <w:rPr>
          <w:lang w:val="en-US"/>
        </w:rPr>
      </w:pPr>
      <w:r>
        <w:rPr>
          <w:lang w:val="en-US"/>
        </w:rPr>
        <w:t>extension, 168</w:t>
      </w:r>
    </w:p>
    <w:p w:rsidR="007C1E71" w:rsidRDefault="007C1E71">
      <w:pPr>
        <w:pStyle w:val="Index2"/>
        <w:rPr>
          <w:lang w:val="en-US"/>
        </w:rPr>
      </w:pPr>
      <w:r>
        <w:rPr>
          <w:lang w:val="en-US"/>
        </w:rPr>
        <w:t>intrinsic, 168</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ing restrictions for, 180</w:t>
      </w:r>
    </w:p>
    <w:p w:rsidR="007C1E71" w:rsidRDefault="007C1E71">
      <w:pPr>
        <w:pStyle w:val="Index2"/>
        <w:rPr>
          <w:lang w:val="en-US"/>
        </w:rPr>
      </w:pPr>
      <w:r>
        <w:rPr>
          <w:lang w:val="en-US"/>
        </w:rPr>
        <w:t>processing of definitions, 261</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method applications, 121</w:t>
      </w:r>
    </w:p>
    <w:p w:rsidR="007C1E71" w:rsidRDefault="007C1E71">
      <w:pPr>
        <w:pStyle w:val="Index1"/>
        <w:tabs>
          <w:tab w:val="right" w:leader="dot" w:pos="4143"/>
        </w:tabs>
        <w:rPr>
          <w:noProof/>
          <w:lang w:val="en-US"/>
        </w:rPr>
      </w:pPr>
      <w:r>
        <w:rPr>
          <w:noProof/>
          <w:lang w:val="en-US"/>
        </w:rPr>
        <w:t>method calls</w:t>
      </w:r>
    </w:p>
    <w:p w:rsidR="007C1E71" w:rsidRDefault="007C1E71">
      <w:pPr>
        <w:pStyle w:val="Index2"/>
        <w:rPr>
          <w:lang w:val="en-US"/>
        </w:rPr>
      </w:pPr>
      <w:r>
        <w:rPr>
          <w:lang w:val="en-US"/>
        </w:rPr>
        <w:t>conditional compilation of, 255</w:t>
      </w:r>
    </w:p>
    <w:p w:rsidR="007C1E71" w:rsidRDefault="007C1E71">
      <w:pPr>
        <w:pStyle w:val="Index1"/>
        <w:tabs>
          <w:tab w:val="right" w:leader="dot" w:pos="4143"/>
        </w:tabs>
        <w:rPr>
          <w:noProof/>
          <w:lang w:val="en-US"/>
        </w:rPr>
      </w:pPr>
      <w:r>
        <w:rPr>
          <w:noProof/>
          <w:lang w:val="en-US"/>
        </w:rPr>
        <w:t>method members, 170, 174</w:t>
      </w:r>
    </w:p>
    <w:p w:rsidR="007C1E71" w:rsidRDefault="007C1E71">
      <w:pPr>
        <w:pStyle w:val="Index2"/>
        <w:rPr>
          <w:lang w:val="en-US"/>
        </w:rPr>
      </w:pPr>
      <w:r>
        <w:rPr>
          <w:lang w:val="en-US"/>
        </w:rPr>
        <w:t>curried, 175</w:t>
      </w:r>
    </w:p>
    <w:p w:rsidR="007C1E71" w:rsidRDefault="007C1E71">
      <w:pPr>
        <w:pStyle w:val="Index2"/>
        <w:rPr>
          <w:lang w:val="en-US"/>
        </w:rPr>
      </w:pPr>
      <w:r>
        <w:rPr>
          <w:lang w:val="en-US"/>
        </w:rPr>
        <w:t>named arguments to, 175</w:t>
      </w:r>
    </w:p>
    <w:p w:rsidR="007C1E71" w:rsidRDefault="007C1E71">
      <w:pPr>
        <w:pStyle w:val="Index2"/>
        <w:rPr>
          <w:lang w:val="en-US"/>
        </w:rPr>
      </w:pPr>
      <w:r>
        <w:rPr>
          <w:lang w:val="en-US"/>
        </w:rPr>
        <w:t>optional arguments to, 176</w:t>
      </w:r>
    </w:p>
    <w:p w:rsidR="007C1E71" w:rsidRDefault="007C1E71">
      <w:pPr>
        <w:pStyle w:val="Index1"/>
        <w:tabs>
          <w:tab w:val="right" w:leader="dot" w:pos="4143"/>
        </w:tabs>
        <w:rPr>
          <w:noProof/>
          <w:lang w:val="en-US"/>
        </w:rPr>
      </w:pPr>
      <w:r>
        <w:rPr>
          <w:noProof/>
          <w:lang w:val="en-US"/>
        </w:rPr>
        <w:t>methods</w:t>
      </w:r>
    </w:p>
    <w:p w:rsidR="007C1E71" w:rsidRDefault="007C1E71">
      <w:pPr>
        <w:pStyle w:val="Index2"/>
        <w:rPr>
          <w:lang w:val="en-US"/>
        </w:rPr>
      </w:pPr>
      <w:r>
        <w:rPr>
          <w:lang w:val="en-US"/>
        </w:rPr>
        <w:t>overloading of, 180</w:t>
      </w:r>
    </w:p>
    <w:p w:rsidR="007C1E71" w:rsidRDefault="007C1E71">
      <w:pPr>
        <w:pStyle w:val="Index2"/>
        <w:rPr>
          <w:lang w:val="en-US"/>
        </w:rPr>
      </w:pPr>
      <w:r>
        <w:rPr>
          <w:lang w:val="en-US"/>
        </w:rPr>
        <w:t>overriding, 75</w:t>
      </w:r>
    </w:p>
    <w:p w:rsidR="007C1E71" w:rsidRDefault="007C1E71">
      <w:pPr>
        <w:pStyle w:val="Index1"/>
        <w:tabs>
          <w:tab w:val="right" w:leader="dot" w:pos="4143"/>
        </w:tabs>
        <w:rPr>
          <w:noProof/>
          <w:lang w:val="en-US"/>
        </w:rPr>
      </w:pPr>
      <w:r>
        <w:rPr>
          <w:noProof/>
          <w:lang w:val="en-US"/>
        </w:rPr>
        <w:t>Microsoft.FSharp.Collections.list, 310</w:t>
      </w:r>
    </w:p>
    <w:p w:rsidR="007C1E71" w:rsidRDefault="007C1E71">
      <w:pPr>
        <w:pStyle w:val="Index1"/>
        <w:tabs>
          <w:tab w:val="right" w:leader="dot" w:pos="4143"/>
        </w:tabs>
        <w:rPr>
          <w:noProof/>
          <w:lang w:val="en-US"/>
        </w:rPr>
      </w:pPr>
      <w:r>
        <w:rPr>
          <w:noProof/>
          <w:lang w:val="en-US"/>
        </w:rPr>
        <w:t>Microsoft.FSharp.Core, 305</w:t>
      </w:r>
    </w:p>
    <w:p w:rsidR="007C1E71" w:rsidRDefault="007C1E71">
      <w:pPr>
        <w:pStyle w:val="Index1"/>
        <w:tabs>
          <w:tab w:val="right" w:leader="dot" w:pos="4143"/>
        </w:tabs>
        <w:rPr>
          <w:noProof/>
          <w:lang w:val="en-US"/>
        </w:rPr>
      </w:pPr>
      <w:r>
        <w:rPr>
          <w:noProof/>
          <w:lang w:val="en-US"/>
        </w:rPr>
        <w:t>Microsoft.FSharp.Core.NativeIntrop, 312</w:t>
      </w:r>
    </w:p>
    <w:p w:rsidR="007C1E71" w:rsidRDefault="007C1E71">
      <w:pPr>
        <w:pStyle w:val="Index1"/>
        <w:tabs>
          <w:tab w:val="right" w:leader="dot" w:pos="4143"/>
        </w:tabs>
        <w:rPr>
          <w:noProof/>
          <w:lang w:val="en-US"/>
        </w:rPr>
      </w:pPr>
      <w:r>
        <w:rPr>
          <w:noProof/>
          <w:lang w:val="en-US"/>
        </w:rPr>
        <w:t>Microsoft.FSharp.Core.Operators, 306</w:t>
      </w:r>
    </w:p>
    <w:p w:rsidR="007C1E71" w:rsidRDefault="007C1E71">
      <w:pPr>
        <w:pStyle w:val="Index1"/>
        <w:tabs>
          <w:tab w:val="right" w:leader="dot" w:pos="4143"/>
        </w:tabs>
        <w:rPr>
          <w:noProof/>
          <w:lang w:val="en-US"/>
        </w:rPr>
      </w:pPr>
      <w:r>
        <w:rPr>
          <w:noProof/>
          <w:lang w:val="en-US"/>
        </w:rPr>
        <w:t>Microsoft.FSharp.Core.option, 311</w:t>
      </w:r>
    </w:p>
    <w:p w:rsidR="007C1E71" w:rsidRDefault="007C1E71">
      <w:pPr>
        <w:pStyle w:val="Index1"/>
        <w:tabs>
          <w:tab w:val="right" w:leader="dot" w:pos="4143"/>
        </w:tabs>
        <w:rPr>
          <w:noProof/>
          <w:lang w:val="en-US"/>
        </w:rPr>
      </w:pPr>
      <w:r>
        <w:rPr>
          <w:noProof/>
          <w:lang w:val="en-US"/>
        </w:rPr>
        <w:t>mlcompatibility option, 315</w:t>
      </w:r>
    </w:p>
    <w:p w:rsidR="007C1E71" w:rsidRDefault="007C1E71">
      <w:pPr>
        <w:pStyle w:val="Index1"/>
        <w:tabs>
          <w:tab w:val="right" w:leader="dot" w:pos="4143"/>
        </w:tabs>
        <w:rPr>
          <w:noProof/>
          <w:lang w:val="en-US"/>
        </w:rPr>
      </w:pPr>
      <w:r>
        <w:rPr>
          <w:noProof/>
          <w:lang w:val="en-US"/>
        </w:rPr>
        <w:t>module declaration, 222</w:t>
      </w:r>
    </w:p>
    <w:p w:rsidR="007C1E71" w:rsidRDefault="007C1E71">
      <w:pPr>
        <w:pStyle w:val="Index1"/>
        <w:tabs>
          <w:tab w:val="right" w:leader="dot" w:pos="4143"/>
        </w:tabs>
        <w:rPr>
          <w:noProof/>
          <w:lang w:val="en-US"/>
        </w:rPr>
      </w:pPr>
      <w:r>
        <w:rPr>
          <w:noProof/>
          <w:lang w:val="en-US"/>
        </w:rPr>
        <w:t>modules</w:t>
      </w:r>
    </w:p>
    <w:p w:rsidR="007C1E71" w:rsidRDefault="007C1E71">
      <w:pPr>
        <w:pStyle w:val="Index2"/>
        <w:rPr>
          <w:lang w:val="en-US"/>
        </w:rPr>
      </w:pPr>
      <w:r>
        <w:rPr>
          <w:lang w:val="en-US"/>
        </w:rPr>
        <w:t>abbreviations for, 211</w:t>
      </w:r>
    </w:p>
    <w:p w:rsidR="007C1E71" w:rsidRDefault="007C1E71">
      <w:pPr>
        <w:pStyle w:val="Index2"/>
        <w:rPr>
          <w:lang w:val="en-US"/>
        </w:rPr>
      </w:pPr>
      <w:r>
        <w:rPr>
          <w:lang w:val="en-US"/>
        </w:rPr>
        <w:t>active pattern definitions in, 210</w:t>
      </w:r>
    </w:p>
    <w:p w:rsidR="007C1E71" w:rsidRDefault="007C1E71">
      <w:pPr>
        <w:pStyle w:val="Index2"/>
        <w:rPr>
          <w:lang w:val="en-US"/>
        </w:rPr>
      </w:pPr>
      <w:r>
        <w:rPr>
          <w:lang w:val="en-US"/>
        </w:rPr>
        <w:t>defining, 206</w:t>
      </w:r>
    </w:p>
    <w:p w:rsidR="007C1E71" w:rsidRDefault="007C1E71">
      <w:pPr>
        <w:pStyle w:val="Index2"/>
        <w:rPr>
          <w:lang w:val="en-US"/>
        </w:rPr>
      </w:pPr>
      <w:r>
        <w:rPr>
          <w:lang w:val="en-US"/>
        </w:rPr>
        <w:t>do statements in, 210</w:t>
      </w:r>
    </w:p>
    <w:p w:rsidR="007C1E71" w:rsidRDefault="007C1E71">
      <w:pPr>
        <w:pStyle w:val="Index2"/>
        <w:rPr>
          <w:lang w:val="en-US"/>
        </w:rPr>
      </w:pPr>
      <w:r>
        <w:rPr>
          <w:lang w:val="en-US"/>
        </w:rPr>
        <w:t>function definitions in, 207</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signature of, 206</w:t>
      </w:r>
    </w:p>
    <w:p w:rsidR="007C1E71" w:rsidRDefault="007C1E71">
      <w:pPr>
        <w:pStyle w:val="Index2"/>
        <w:rPr>
          <w:lang w:val="en-US"/>
        </w:rPr>
      </w:pPr>
      <w:r>
        <w:rPr>
          <w:lang w:val="en-US"/>
        </w:rPr>
        <w:t>undentation of, 286</w:t>
      </w:r>
    </w:p>
    <w:p w:rsidR="007C1E71" w:rsidRDefault="007C1E71">
      <w:pPr>
        <w:pStyle w:val="Index2"/>
        <w:rPr>
          <w:lang w:val="en-US"/>
        </w:rPr>
      </w:pPr>
      <w:r>
        <w:rPr>
          <w:lang w:val="en-US"/>
        </w:rPr>
        <w:t>value definitions in, 207</w:t>
      </w:r>
    </w:p>
    <w:p w:rsidR="007C1E71" w:rsidRDefault="007C1E71">
      <w:pPr>
        <w:pStyle w:val="Index1"/>
        <w:tabs>
          <w:tab w:val="right" w:leader="dot" w:pos="4143"/>
        </w:tabs>
        <w:rPr>
          <w:noProof/>
          <w:lang w:val="en-US"/>
        </w:rPr>
      </w:pPr>
      <w:r>
        <w:rPr>
          <w:noProof/>
          <w:lang w:val="en-US"/>
        </w:rPr>
        <w:t>mscorlib.dll, 305</w:t>
      </w:r>
    </w:p>
    <w:p w:rsidR="007C1E71" w:rsidRDefault="007C1E71">
      <w:pPr>
        <w:pStyle w:val="Index1"/>
        <w:tabs>
          <w:tab w:val="right" w:leader="dot" w:pos="4143"/>
        </w:tabs>
        <w:rPr>
          <w:noProof/>
          <w:lang w:val="en-US"/>
        </w:rPr>
      </w:pPr>
      <w:r>
        <w:rPr>
          <w:noProof/>
          <w:lang w:val="en-US"/>
        </w:rPr>
        <w:t>mutable, 150, 157</w:t>
      </w:r>
    </w:p>
    <w:p w:rsidR="007C1E71" w:rsidRDefault="007C1E71">
      <w:pPr>
        <w:pStyle w:val="Index1"/>
        <w:tabs>
          <w:tab w:val="right" w:leader="dot" w:pos="4143"/>
        </w:tabs>
        <w:rPr>
          <w:noProof/>
          <w:lang w:val="en-US"/>
        </w:rPr>
      </w:pPr>
      <w:r>
        <w:rPr>
          <w:noProof/>
          <w:lang w:val="en-US"/>
        </w:rPr>
        <w:t>mutable value definitions, 262</w:t>
      </w:r>
    </w:p>
    <w:p w:rsidR="007C1E71" w:rsidRDefault="007C1E71">
      <w:pPr>
        <w:pStyle w:val="Index1"/>
        <w:tabs>
          <w:tab w:val="right" w:leader="dot" w:pos="4143"/>
        </w:tabs>
        <w:rPr>
          <w:noProof/>
          <w:lang w:val="en-US"/>
        </w:rPr>
      </w:pPr>
      <w:r>
        <w:rPr>
          <w:noProof/>
          <w:lang w:val="en-US"/>
        </w:rPr>
        <w:t>mutable values, 103</w:t>
      </w:r>
    </w:p>
    <w:p w:rsidR="007C1E71" w:rsidRDefault="007C1E71">
      <w:pPr>
        <w:pStyle w:val="Index1"/>
        <w:tabs>
          <w:tab w:val="right" w:leader="dot" w:pos="4143"/>
        </w:tabs>
        <w:rPr>
          <w:noProof/>
          <w:lang w:val="en-US"/>
        </w:rPr>
      </w:pPr>
      <w:r>
        <w:rPr>
          <w:noProof/>
          <w:lang w:val="en-US"/>
        </w:rPr>
        <w:t>name environment, 235</w:t>
      </w:r>
    </w:p>
    <w:p w:rsidR="007C1E71" w:rsidRDefault="007C1E71">
      <w:pPr>
        <w:pStyle w:val="Index2"/>
        <w:rPr>
          <w:lang w:val="en-US"/>
        </w:rPr>
      </w:pPr>
      <w:r>
        <w:rPr>
          <w:lang w:val="en-US"/>
        </w:rPr>
        <w:t>adding items to, 236</w:t>
      </w:r>
    </w:p>
    <w:p w:rsidR="007C1E71" w:rsidRDefault="007C1E71">
      <w:pPr>
        <w:pStyle w:val="Index1"/>
        <w:tabs>
          <w:tab w:val="right" w:leader="dot" w:pos="4143"/>
        </w:tabs>
        <w:rPr>
          <w:noProof/>
          <w:lang w:val="en-US"/>
        </w:rPr>
      </w:pPr>
      <w:r w:rsidRPr="00DB5391">
        <w:rPr>
          <w:rFonts w:eastAsiaTheme="majorEastAsia" w:cstheme="majorBidi"/>
          <w:iCs/>
          <w:noProof/>
          <w:lang w:val="en-US"/>
        </w:rPr>
        <w:t>name resolution</w:t>
      </w:r>
      <w:r>
        <w:rPr>
          <w:noProof/>
          <w:lang w:val="en-US"/>
        </w:rPr>
        <w:t>, 45, 46, 235</w:t>
      </w:r>
    </w:p>
    <w:p w:rsidR="007C1E71" w:rsidRDefault="007C1E71">
      <w:pPr>
        <w:pStyle w:val="Index1"/>
        <w:tabs>
          <w:tab w:val="right" w:leader="dot" w:pos="4143"/>
        </w:tabs>
        <w:rPr>
          <w:noProof/>
          <w:lang w:val="en-US"/>
        </w:rPr>
      </w:pPr>
      <w:r>
        <w:rPr>
          <w:noProof/>
          <w:lang w:val="en-US"/>
        </w:rPr>
        <w:t>namespace declaration, 223</w:t>
      </w:r>
    </w:p>
    <w:p w:rsidR="007C1E71" w:rsidRDefault="007C1E71">
      <w:pPr>
        <w:pStyle w:val="Index1"/>
        <w:tabs>
          <w:tab w:val="right" w:leader="dot" w:pos="4143"/>
        </w:tabs>
        <w:rPr>
          <w:noProof/>
          <w:lang w:val="en-US"/>
        </w:rPr>
      </w:pPr>
      <w:r>
        <w:rPr>
          <w:noProof/>
          <w:lang w:val="en-US"/>
        </w:rPr>
        <w:t>namespace declaration groups, 204</w:t>
      </w:r>
    </w:p>
    <w:p w:rsidR="007C1E71" w:rsidRDefault="007C1E71">
      <w:pPr>
        <w:pStyle w:val="Index1"/>
        <w:tabs>
          <w:tab w:val="right" w:leader="dot" w:pos="4143"/>
        </w:tabs>
        <w:rPr>
          <w:noProof/>
          <w:lang w:val="en-US"/>
        </w:rPr>
      </w:pPr>
      <w:r>
        <w:rPr>
          <w:noProof/>
          <w:lang w:val="en-US"/>
        </w:rPr>
        <w:t>namespaces, 204</w:t>
      </w:r>
    </w:p>
    <w:p w:rsidR="007C1E71" w:rsidRDefault="007C1E71">
      <w:pPr>
        <w:pStyle w:val="Index2"/>
        <w:rPr>
          <w:lang w:val="en-US"/>
        </w:rPr>
      </w:pPr>
      <w:r>
        <w:rPr>
          <w:lang w:val="en-US"/>
        </w:rPr>
        <w:t>grammar of, 203</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opened for F# code, 305</w:t>
      </w:r>
    </w:p>
    <w:p w:rsidR="007C1E71" w:rsidRDefault="007C1E71">
      <w:pPr>
        <w:pStyle w:val="Index1"/>
        <w:tabs>
          <w:tab w:val="right" w:leader="dot" w:pos="4143"/>
        </w:tabs>
        <w:rPr>
          <w:noProof/>
          <w:lang w:val="en-US"/>
        </w:rPr>
      </w:pPr>
      <w:r>
        <w:rPr>
          <w:noProof/>
          <w:lang w:val="en-US"/>
        </w:rPr>
        <w:t>native pointer operations, 312</w:t>
      </w:r>
    </w:p>
    <w:p w:rsidR="007C1E71" w:rsidRDefault="007C1E71">
      <w:pPr>
        <w:pStyle w:val="Index1"/>
        <w:tabs>
          <w:tab w:val="right" w:leader="dot" w:pos="4143"/>
        </w:tabs>
        <w:rPr>
          <w:noProof/>
          <w:lang w:val="en-US"/>
        </w:rPr>
      </w:pPr>
      <w:r>
        <w:rPr>
          <w:noProof/>
          <w:lang w:val="en-US"/>
        </w:rPr>
        <w:t>nativeptr type, 306</w:t>
      </w:r>
    </w:p>
    <w:p w:rsidR="007C1E71" w:rsidRDefault="007C1E71">
      <w:pPr>
        <w:pStyle w:val="Index1"/>
        <w:tabs>
          <w:tab w:val="right" w:leader="dot" w:pos="4143"/>
        </w:tabs>
        <w:rPr>
          <w:noProof/>
          <w:lang w:val="en-US"/>
        </w:rPr>
      </w:pPr>
      <w:r>
        <w:rPr>
          <w:noProof/>
          <w:lang w:val="en-US"/>
        </w:rPr>
        <w:t>nativeptr-address-of expression, 98</w:t>
      </w:r>
    </w:p>
    <w:p w:rsidR="007C1E71" w:rsidRDefault="007C1E71">
      <w:pPr>
        <w:pStyle w:val="Index1"/>
        <w:tabs>
          <w:tab w:val="right" w:leader="dot" w:pos="4143"/>
        </w:tabs>
        <w:rPr>
          <w:noProof/>
          <w:lang w:val="en-US"/>
        </w:rPr>
      </w:pPr>
      <w:r>
        <w:rPr>
          <w:noProof/>
          <w:lang w:val="en-US"/>
        </w:rPr>
        <w:t>NoComparison attribute, 190</w:t>
      </w:r>
    </w:p>
    <w:p w:rsidR="007C1E71" w:rsidRDefault="007C1E71">
      <w:pPr>
        <w:pStyle w:val="Index1"/>
        <w:tabs>
          <w:tab w:val="right" w:leader="dot" w:pos="4143"/>
        </w:tabs>
        <w:rPr>
          <w:noProof/>
          <w:lang w:val="en-US"/>
        </w:rPr>
      </w:pPr>
      <w:r>
        <w:rPr>
          <w:noProof/>
          <w:lang w:val="en-US"/>
        </w:rPr>
        <w:t>NoEquality attribute, 189</w:t>
      </w:r>
    </w:p>
    <w:p w:rsidR="007C1E71" w:rsidRDefault="007C1E71">
      <w:pPr>
        <w:pStyle w:val="Index1"/>
        <w:tabs>
          <w:tab w:val="right" w:leader="dot" w:pos="4143"/>
        </w:tabs>
        <w:rPr>
          <w:noProof/>
          <w:lang w:val="en-US"/>
        </w:rPr>
      </w:pPr>
      <w:r>
        <w:rPr>
          <w:noProof/>
          <w:lang w:val="en-US"/>
        </w:rPr>
        <w:t>null, 57</w:t>
      </w:r>
    </w:p>
    <w:p w:rsidR="007C1E71" w:rsidRDefault="007C1E71">
      <w:pPr>
        <w:pStyle w:val="Index1"/>
        <w:tabs>
          <w:tab w:val="right" w:leader="dot" w:pos="4143"/>
        </w:tabs>
        <w:rPr>
          <w:noProof/>
          <w:lang w:val="en-US"/>
        </w:rPr>
      </w:pPr>
      <w:r w:rsidRPr="00DB5391">
        <w:rPr>
          <w:iCs/>
          <w:noProof/>
          <w:lang w:val="en-US"/>
        </w:rPr>
        <w:t>null expression</w:t>
      </w:r>
      <w:r>
        <w:rPr>
          <w:noProof/>
          <w:lang w:val="en-US"/>
        </w:rPr>
        <w:t>, 93</w:t>
      </w:r>
    </w:p>
    <w:p w:rsidR="007C1E71" w:rsidRDefault="007C1E71">
      <w:pPr>
        <w:pStyle w:val="Index1"/>
        <w:tabs>
          <w:tab w:val="right" w:leader="dot" w:pos="4143"/>
        </w:tabs>
        <w:rPr>
          <w:noProof/>
          <w:lang w:val="en-US"/>
        </w:rPr>
      </w:pPr>
      <w:r>
        <w:rPr>
          <w:noProof/>
          <w:lang w:val="en-US"/>
        </w:rPr>
        <w:t>NullReferenceException, 121</w:t>
      </w:r>
    </w:p>
    <w:p w:rsidR="007C1E71" w:rsidRDefault="007C1E71">
      <w:pPr>
        <w:pStyle w:val="Index1"/>
        <w:tabs>
          <w:tab w:val="right" w:leader="dot" w:pos="4143"/>
        </w:tabs>
        <w:rPr>
          <w:noProof/>
          <w:lang w:val="en-US"/>
        </w:rPr>
      </w:pPr>
      <w:r>
        <w:rPr>
          <w:noProof/>
          <w:lang w:val="en-US"/>
        </w:rPr>
        <w:t>numeric literals, 31</w:t>
      </w:r>
    </w:p>
    <w:p w:rsidR="007C1E71" w:rsidRDefault="007C1E71">
      <w:pPr>
        <w:pStyle w:val="Index1"/>
        <w:tabs>
          <w:tab w:val="right" w:leader="dot" w:pos="4143"/>
        </w:tabs>
        <w:rPr>
          <w:noProof/>
          <w:lang w:val="en-US"/>
        </w:rPr>
      </w:pPr>
      <w:r>
        <w:rPr>
          <w:noProof/>
          <w:lang w:val="en-US"/>
        </w:rPr>
        <w:t>object construction expression, 96</w:t>
      </w:r>
    </w:p>
    <w:p w:rsidR="007C1E71" w:rsidRDefault="007C1E71">
      <w:pPr>
        <w:pStyle w:val="Index1"/>
        <w:tabs>
          <w:tab w:val="right" w:leader="dot" w:pos="4143"/>
        </w:tabs>
        <w:rPr>
          <w:noProof/>
          <w:lang w:val="en-US"/>
        </w:rPr>
      </w:pPr>
      <w:r>
        <w:rPr>
          <w:noProof/>
          <w:lang w:val="en-US"/>
        </w:rPr>
        <w:t xml:space="preserve">object </w:t>
      </w:r>
      <w:r w:rsidRPr="00DB5391">
        <w:rPr>
          <w:iCs/>
          <w:noProof/>
          <w:lang w:val="en-US"/>
        </w:rPr>
        <w:t>constructors</w:t>
      </w:r>
      <w:r>
        <w:rPr>
          <w:noProof/>
          <w:lang w:val="en-US"/>
        </w:rPr>
        <w:t>, 155</w:t>
      </w:r>
    </w:p>
    <w:p w:rsidR="007C1E71" w:rsidRDefault="007C1E71">
      <w:pPr>
        <w:pStyle w:val="Index2"/>
        <w:rPr>
          <w:lang w:val="en-US"/>
        </w:rPr>
      </w:pPr>
      <w:r>
        <w:rPr>
          <w:lang w:val="en-US"/>
        </w:rPr>
        <w:t>additional, 159</w:t>
      </w:r>
    </w:p>
    <w:p w:rsidR="007C1E71" w:rsidRDefault="007C1E71">
      <w:pPr>
        <w:pStyle w:val="Index2"/>
        <w:rPr>
          <w:lang w:val="en-US"/>
        </w:rPr>
      </w:pPr>
      <w:r>
        <w:rPr>
          <w:lang w:val="en-US"/>
        </w:rPr>
        <w:t>primary, 155</w:t>
      </w:r>
    </w:p>
    <w:p w:rsidR="007C1E71" w:rsidRDefault="007C1E71">
      <w:pPr>
        <w:pStyle w:val="Index1"/>
        <w:tabs>
          <w:tab w:val="right" w:leader="dot" w:pos="4143"/>
        </w:tabs>
        <w:rPr>
          <w:noProof/>
          <w:lang w:val="en-US"/>
        </w:rPr>
      </w:pPr>
      <w:r>
        <w:rPr>
          <w:noProof/>
          <w:lang w:val="en-US"/>
        </w:rPr>
        <w:t>object expressions, 74, 122</w:t>
      </w:r>
    </w:p>
    <w:p w:rsidR="007C1E71" w:rsidRDefault="007C1E71">
      <w:pPr>
        <w:pStyle w:val="Index1"/>
        <w:tabs>
          <w:tab w:val="right" w:leader="dot" w:pos="4143"/>
        </w:tabs>
        <w:rPr>
          <w:noProof/>
          <w:lang w:val="en-US"/>
        </w:rPr>
      </w:pPr>
      <w:r>
        <w:rPr>
          <w:noProof/>
          <w:lang w:val="en-US"/>
        </w:rPr>
        <w:t>Object.Equals, 191</w:t>
      </w:r>
    </w:p>
    <w:p w:rsidR="007C1E71" w:rsidRDefault="007C1E71">
      <w:pPr>
        <w:pStyle w:val="Index1"/>
        <w:tabs>
          <w:tab w:val="right" w:leader="dot" w:pos="4143"/>
        </w:tabs>
        <w:rPr>
          <w:noProof/>
          <w:lang w:val="en-US"/>
        </w:rPr>
      </w:pPr>
      <w:r>
        <w:rPr>
          <w:noProof/>
          <w:lang w:val="en-US"/>
        </w:rPr>
        <w:t>objects</w:t>
      </w:r>
    </w:p>
    <w:p w:rsidR="007C1E71" w:rsidRDefault="007C1E71">
      <w:pPr>
        <w:pStyle w:val="Index2"/>
        <w:rPr>
          <w:lang w:val="en-US"/>
        </w:rPr>
      </w:pPr>
      <w:r>
        <w:rPr>
          <w:lang w:val="en-US"/>
        </w:rPr>
        <w:t>initialization of, 155</w:t>
      </w:r>
    </w:p>
    <w:p w:rsidR="007C1E71" w:rsidRDefault="007C1E71">
      <w:pPr>
        <w:pStyle w:val="Index2"/>
        <w:rPr>
          <w:lang w:val="en-US"/>
        </w:rPr>
      </w:pPr>
      <w:r>
        <w:rPr>
          <w:lang w:val="en-US"/>
        </w:rPr>
        <w:t>physical identity of, 126</w:t>
      </w:r>
    </w:p>
    <w:p w:rsidR="007C1E71" w:rsidRDefault="007C1E71">
      <w:pPr>
        <w:pStyle w:val="Index2"/>
        <w:rPr>
          <w:lang w:val="en-US"/>
        </w:rPr>
      </w:pPr>
      <w:r>
        <w:rPr>
          <w:lang w:val="en-US"/>
        </w:rPr>
        <w:t>references to, 126</w:t>
      </w:r>
    </w:p>
    <w:p w:rsidR="007C1E71" w:rsidRDefault="007C1E71">
      <w:pPr>
        <w:pStyle w:val="Index1"/>
        <w:tabs>
          <w:tab w:val="right" w:leader="dot" w:pos="4143"/>
        </w:tabs>
        <w:rPr>
          <w:noProof/>
          <w:lang w:val="en-US"/>
        </w:rPr>
      </w:pPr>
      <w:r>
        <w:rPr>
          <w:noProof/>
          <w:lang w:val="en-US"/>
        </w:rPr>
        <w:t>offside contexts, 280</w:t>
      </w:r>
    </w:p>
    <w:p w:rsidR="007C1E71" w:rsidRDefault="007C1E71">
      <w:pPr>
        <w:pStyle w:val="Index1"/>
        <w:tabs>
          <w:tab w:val="right" w:leader="dot" w:pos="4143"/>
        </w:tabs>
        <w:rPr>
          <w:noProof/>
          <w:lang w:val="en-US"/>
        </w:rPr>
      </w:pPr>
      <w:r>
        <w:rPr>
          <w:noProof/>
          <w:lang w:val="en-US"/>
        </w:rPr>
        <w:t>offside limit, 283</w:t>
      </w:r>
    </w:p>
    <w:p w:rsidR="007C1E71" w:rsidRDefault="007C1E71">
      <w:pPr>
        <w:pStyle w:val="Index1"/>
        <w:tabs>
          <w:tab w:val="right" w:leader="dot" w:pos="4143"/>
        </w:tabs>
        <w:rPr>
          <w:noProof/>
          <w:lang w:val="en-US"/>
        </w:rPr>
      </w:pPr>
      <w:r>
        <w:rPr>
          <w:noProof/>
          <w:lang w:val="en-US"/>
        </w:rPr>
        <w:t>offside lines, 279</w:t>
      </w:r>
    </w:p>
    <w:p w:rsidR="007C1E71" w:rsidRDefault="007C1E71">
      <w:pPr>
        <w:pStyle w:val="Index1"/>
        <w:tabs>
          <w:tab w:val="right" w:leader="dot" w:pos="4143"/>
        </w:tabs>
        <w:rPr>
          <w:noProof/>
          <w:lang w:val="en-US"/>
        </w:rPr>
      </w:pPr>
      <w:r>
        <w:rPr>
          <w:noProof/>
          <w:lang w:val="en-US"/>
        </w:rPr>
        <w:t>offside rule, 279</w:t>
      </w:r>
    </w:p>
    <w:p w:rsidR="007C1E71" w:rsidRDefault="007C1E71">
      <w:pPr>
        <w:pStyle w:val="Index2"/>
        <w:rPr>
          <w:lang w:val="en-US"/>
        </w:rPr>
      </w:pPr>
      <w:r>
        <w:rPr>
          <w:lang w:val="en-US"/>
        </w:rPr>
        <w:t>exceptions to, 283</w:t>
      </w:r>
    </w:p>
    <w:p w:rsidR="007C1E71" w:rsidRDefault="007C1E71">
      <w:pPr>
        <w:pStyle w:val="Index1"/>
        <w:tabs>
          <w:tab w:val="right" w:leader="dot" w:pos="4143"/>
        </w:tabs>
        <w:rPr>
          <w:noProof/>
          <w:lang w:val="en-US"/>
        </w:rPr>
      </w:pPr>
      <w:r>
        <w:rPr>
          <w:noProof/>
          <w:lang w:val="en-US"/>
        </w:rPr>
        <w:t>operations</w:t>
      </w:r>
    </w:p>
    <w:p w:rsidR="007C1E71" w:rsidRDefault="007C1E71">
      <w:pPr>
        <w:pStyle w:val="Index2"/>
        <w:rPr>
          <w:lang w:val="en-US"/>
        </w:rPr>
      </w:pPr>
      <w:r>
        <w:rPr>
          <w:lang w:val="en-US"/>
        </w:rPr>
        <w:t>underspecified results of, 126</w:t>
      </w:r>
    </w:p>
    <w:p w:rsidR="007C1E71" w:rsidRDefault="007C1E71">
      <w:pPr>
        <w:pStyle w:val="Index1"/>
        <w:tabs>
          <w:tab w:val="right" w:leader="dot" w:pos="4143"/>
        </w:tabs>
        <w:rPr>
          <w:noProof/>
          <w:lang w:val="en-US"/>
        </w:rPr>
      </w:pPr>
      <w:r>
        <w:rPr>
          <w:noProof/>
          <w:lang w:val="en-US"/>
        </w:rPr>
        <w:t>operator expressions, 97</w:t>
      </w:r>
    </w:p>
    <w:p w:rsidR="007C1E71" w:rsidRDefault="007C1E71">
      <w:pPr>
        <w:pStyle w:val="Index1"/>
        <w:tabs>
          <w:tab w:val="right" w:leader="dot" w:pos="4143"/>
        </w:tabs>
        <w:rPr>
          <w:noProof/>
          <w:lang w:val="en-US"/>
        </w:rPr>
      </w:pPr>
      <w:r>
        <w:rPr>
          <w:noProof/>
          <w:lang w:val="en-US"/>
        </w:rPr>
        <w:t>operators</w:t>
      </w:r>
    </w:p>
    <w:p w:rsidR="007C1E71" w:rsidRDefault="007C1E71">
      <w:pPr>
        <w:pStyle w:val="Index2"/>
        <w:rPr>
          <w:lang w:val="en-US"/>
        </w:rPr>
      </w:pPr>
      <w:r>
        <w:rPr>
          <w:lang w:val="en-US"/>
        </w:rPr>
        <w:t>address-of, 98</w:t>
      </w:r>
    </w:p>
    <w:p w:rsidR="007C1E71" w:rsidRDefault="007C1E71">
      <w:pPr>
        <w:pStyle w:val="Index2"/>
        <w:rPr>
          <w:lang w:val="en-US"/>
        </w:rPr>
      </w:pPr>
      <w:r>
        <w:rPr>
          <w:lang w:val="en-US"/>
        </w:rPr>
        <w:t>basic arithmetic, 306</w:t>
      </w:r>
    </w:p>
    <w:p w:rsidR="007C1E71" w:rsidRDefault="007C1E71">
      <w:pPr>
        <w:pStyle w:val="Index2"/>
        <w:rPr>
          <w:lang w:val="en-US"/>
        </w:rPr>
      </w:pPr>
      <w:r>
        <w:rPr>
          <w:lang w:val="en-US"/>
        </w:rPr>
        <w:t>bitwise, 307</w:t>
      </w:r>
    </w:p>
    <w:p w:rsidR="007C1E71" w:rsidRDefault="007C1E71">
      <w:pPr>
        <w:pStyle w:val="Index2"/>
        <w:rPr>
          <w:lang w:val="en-US"/>
        </w:rPr>
      </w:pPr>
      <w:r>
        <w:rPr>
          <w:lang w:val="en-US"/>
        </w:rPr>
        <w:t>checked arithmetic, 310</w:t>
      </w:r>
    </w:p>
    <w:p w:rsidR="007C1E71" w:rsidRDefault="007C1E71">
      <w:pPr>
        <w:pStyle w:val="Index2"/>
        <w:rPr>
          <w:lang w:val="en-US"/>
        </w:rPr>
      </w:pPr>
      <w:r>
        <w:rPr>
          <w:lang w:val="en-US"/>
        </w:rPr>
        <w:t>default definition of, 97</w:t>
      </w:r>
    </w:p>
    <w:p w:rsidR="007C1E71" w:rsidRDefault="007C1E71">
      <w:pPr>
        <w:pStyle w:val="Index2"/>
        <w:rPr>
          <w:lang w:val="en-US"/>
        </w:rPr>
      </w:pPr>
      <w:r>
        <w:rPr>
          <w:lang w:val="en-US"/>
        </w:rPr>
        <w:t>exception, 309</w:t>
      </w:r>
    </w:p>
    <w:p w:rsidR="007C1E71" w:rsidRDefault="007C1E71">
      <w:pPr>
        <w:pStyle w:val="Index2"/>
        <w:rPr>
          <w:lang w:val="en-US"/>
        </w:rPr>
      </w:pPr>
      <w:r>
        <w:rPr>
          <w:lang w:val="en-US"/>
        </w:rPr>
        <w:t>function pipelining and composition, 308</w:t>
      </w:r>
    </w:p>
    <w:p w:rsidR="007C1E71" w:rsidRDefault="007C1E71">
      <w:pPr>
        <w:pStyle w:val="Index2"/>
        <w:rPr>
          <w:lang w:val="en-US"/>
        </w:rPr>
      </w:pPr>
      <w:r>
        <w:rPr>
          <w:lang w:val="en-US"/>
        </w:rPr>
        <w:t>generic equality and comparison, 307</w:t>
      </w:r>
    </w:p>
    <w:p w:rsidR="007C1E71" w:rsidRDefault="007C1E71">
      <w:pPr>
        <w:pStyle w:val="Index2"/>
        <w:rPr>
          <w:lang w:val="en-US"/>
        </w:rPr>
      </w:pPr>
      <w:r>
        <w:rPr>
          <w:lang w:val="en-US"/>
        </w:rPr>
        <w:t>infix, 41</w:t>
      </w:r>
    </w:p>
    <w:p w:rsidR="007C1E71" w:rsidRDefault="007C1E71">
      <w:pPr>
        <w:pStyle w:val="Index2"/>
        <w:rPr>
          <w:lang w:val="en-US"/>
        </w:rPr>
      </w:pPr>
      <w:r>
        <w:rPr>
          <w:lang w:val="en-US"/>
        </w:rPr>
        <w:t>input and output handles, 309</w:t>
      </w:r>
    </w:p>
    <w:p w:rsidR="007C1E71" w:rsidRDefault="007C1E71">
      <w:pPr>
        <w:pStyle w:val="Index2"/>
        <w:rPr>
          <w:lang w:val="en-US"/>
        </w:rPr>
      </w:pPr>
      <w:r>
        <w:rPr>
          <w:lang w:val="en-US"/>
        </w:rPr>
        <w:t>math, 307</w:t>
      </w:r>
    </w:p>
    <w:p w:rsidR="007C1E71" w:rsidRDefault="007C1E71">
      <w:pPr>
        <w:pStyle w:val="Index2"/>
        <w:rPr>
          <w:lang w:val="en-US"/>
        </w:rPr>
      </w:pPr>
      <w:r>
        <w:rPr>
          <w:lang w:val="en-US"/>
        </w:rPr>
        <w:t>ML compatibility and, 317</w:t>
      </w:r>
    </w:p>
    <w:p w:rsidR="007C1E71" w:rsidRDefault="007C1E71">
      <w:pPr>
        <w:pStyle w:val="Index2"/>
        <w:rPr>
          <w:lang w:val="en-US"/>
        </w:rPr>
      </w:pPr>
      <w:r>
        <w:rPr>
          <w:lang w:val="en-US"/>
        </w:rPr>
        <w:t>names of, 35</w:t>
      </w:r>
    </w:p>
    <w:p w:rsidR="007C1E71" w:rsidRDefault="007C1E71">
      <w:pPr>
        <w:pStyle w:val="Index2"/>
        <w:rPr>
          <w:lang w:val="en-US"/>
        </w:rPr>
      </w:pPr>
      <w:r>
        <w:rPr>
          <w:lang w:val="en-US"/>
        </w:rPr>
        <w:t>object transformation, 308</w:t>
      </w:r>
    </w:p>
    <w:p w:rsidR="007C1E71" w:rsidRDefault="007C1E71">
      <w:pPr>
        <w:pStyle w:val="Index2"/>
        <w:rPr>
          <w:lang w:val="en-US"/>
        </w:rPr>
      </w:pPr>
      <w:r>
        <w:rPr>
          <w:lang w:val="en-US"/>
        </w:rPr>
        <w:t>overloaded conversion functions, 309</w:t>
      </w:r>
    </w:p>
    <w:p w:rsidR="007C1E71" w:rsidRDefault="007C1E71">
      <w:pPr>
        <w:pStyle w:val="Index2"/>
        <w:rPr>
          <w:lang w:val="en-US"/>
        </w:rPr>
      </w:pPr>
      <w:r>
        <w:rPr>
          <w:lang w:val="en-US"/>
        </w:rPr>
        <w:t>pair, 309</w:t>
      </w:r>
    </w:p>
    <w:p w:rsidR="007C1E71" w:rsidRDefault="007C1E71">
      <w:pPr>
        <w:pStyle w:val="Index2"/>
        <w:rPr>
          <w:lang w:val="en-US"/>
        </w:rPr>
      </w:pPr>
      <w:r>
        <w:rPr>
          <w:lang w:val="en-US"/>
        </w:rPr>
        <w:t>precedence of, 41</w:t>
      </w:r>
    </w:p>
    <w:p w:rsidR="007C1E71" w:rsidRDefault="007C1E71">
      <w:pPr>
        <w:pStyle w:val="Index2"/>
        <w:rPr>
          <w:lang w:val="en-US"/>
        </w:rPr>
      </w:pPr>
      <w:r>
        <w:rPr>
          <w:lang w:val="en-US"/>
        </w:rPr>
        <w:t>prefix, 41</w:t>
      </w:r>
    </w:p>
    <w:p w:rsidR="007C1E71" w:rsidRDefault="007C1E71">
      <w:pPr>
        <w:pStyle w:val="Index2"/>
        <w:rPr>
          <w:lang w:val="en-US"/>
        </w:rPr>
      </w:pPr>
      <w:r>
        <w:rPr>
          <w:lang w:val="en-US"/>
        </w:rPr>
        <w:t>splicing, 116</w:t>
      </w:r>
    </w:p>
    <w:p w:rsidR="007C1E71" w:rsidRDefault="007C1E71">
      <w:pPr>
        <w:pStyle w:val="Index2"/>
        <w:rPr>
          <w:lang w:val="en-US"/>
        </w:rPr>
      </w:pPr>
      <w:r>
        <w:rPr>
          <w:lang w:val="en-US"/>
        </w:rPr>
        <w:t>symbolic, 30, 40</w:t>
      </w:r>
    </w:p>
    <w:p w:rsidR="007C1E71" w:rsidRDefault="007C1E71">
      <w:pPr>
        <w:pStyle w:val="Index1"/>
        <w:tabs>
          <w:tab w:val="right" w:leader="dot" w:pos="4143"/>
        </w:tabs>
        <w:rPr>
          <w:noProof/>
          <w:lang w:val="en-US"/>
        </w:rPr>
      </w:pPr>
      <w:r>
        <w:rPr>
          <w:noProof/>
          <w:lang w:val="en-US"/>
        </w:rPr>
        <w:t>option type, 311</w:t>
      </w:r>
    </w:p>
    <w:p w:rsidR="007C1E71" w:rsidRDefault="007C1E71">
      <w:pPr>
        <w:pStyle w:val="Index1"/>
        <w:tabs>
          <w:tab w:val="right" w:leader="dot" w:pos="4143"/>
        </w:tabs>
        <w:rPr>
          <w:noProof/>
          <w:lang w:val="en-US"/>
        </w:rPr>
      </w:pPr>
      <w:r>
        <w:rPr>
          <w:noProof/>
          <w:lang w:val="en-US"/>
        </w:rPr>
        <w:t>OptionalArgument attribute, 178</w:t>
      </w:r>
    </w:p>
    <w:p w:rsidR="007C1E71" w:rsidRDefault="007C1E71">
      <w:pPr>
        <w:pStyle w:val="Index1"/>
        <w:tabs>
          <w:tab w:val="right" w:leader="dot" w:pos="4143"/>
        </w:tabs>
        <w:rPr>
          <w:noProof/>
          <w:lang w:val="en-US"/>
        </w:rPr>
      </w:pPr>
      <w:r>
        <w:rPr>
          <w:noProof/>
          <w:lang w:val="en-US"/>
        </w:rPr>
        <w:t>overflow checking, 310</w:t>
      </w:r>
    </w:p>
    <w:p w:rsidR="007C1E71" w:rsidRDefault="007C1E71">
      <w:pPr>
        <w:pStyle w:val="Index1"/>
        <w:tabs>
          <w:tab w:val="right" w:leader="dot" w:pos="4143"/>
        </w:tabs>
        <w:rPr>
          <w:noProof/>
          <w:lang w:val="en-US"/>
        </w:rPr>
      </w:pPr>
      <w:r>
        <w:rPr>
          <w:noProof/>
          <w:lang w:val="en-US"/>
        </w:rPr>
        <w:t>parallel execution, 118</w:t>
      </w:r>
    </w:p>
    <w:p w:rsidR="007C1E71" w:rsidRDefault="007C1E71">
      <w:pPr>
        <w:pStyle w:val="Index1"/>
        <w:tabs>
          <w:tab w:val="right" w:leader="dot" w:pos="4143"/>
        </w:tabs>
        <w:rPr>
          <w:noProof/>
          <w:lang w:val="en-US"/>
        </w:rPr>
      </w:pPr>
      <w:r>
        <w:rPr>
          <w:noProof/>
          <w:lang w:val="en-US"/>
        </w:rPr>
        <w:t>ParamArray conversion, 251</w:t>
      </w:r>
    </w:p>
    <w:p w:rsidR="007C1E71" w:rsidRDefault="007C1E71">
      <w:pPr>
        <w:pStyle w:val="Index1"/>
        <w:tabs>
          <w:tab w:val="right" w:leader="dot" w:pos="4143"/>
        </w:tabs>
        <w:rPr>
          <w:noProof/>
          <w:lang w:val="en-US"/>
        </w:rPr>
      </w:pPr>
      <w:r w:rsidRPr="00DB5391">
        <w:rPr>
          <w:iCs/>
          <w:noProof/>
          <w:lang w:val="en-US"/>
        </w:rPr>
        <w:t>parenthesized expressions</w:t>
      </w:r>
      <w:r>
        <w:rPr>
          <w:noProof/>
          <w:lang w:val="en-US"/>
        </w:rPr>
        <w:t>, 104</w:t>
      </w:r>
    </w:p>
    <w:p w:rsidR="007C1E71" w:rsidRDefault="007C1E71">
      <w:pPr>
        <w:pStyle w:val="Index1"/>
        <w:tabs>
          <w:tab w:val="right" w:leader="dot" w:pos="4143"/>
        </w:tabs>
        <w:rPr>
          <w:noProof/>
          <w:lang w:val="en-US"/>
        </w:rPr>
      </w:pPr>
      <w:r>
        <w:rPr>
          <w:noProof/>
          <w:lang w:val="en-US"/>
        </w:rPr>
        <w:t>pattern matching, 14</w:t>
      </w:r>
    </w:p>
    <w:p w:rsidR="007C1E71" w:rsidRDefault="007C1E71">
      <w:pPr>
        <w:pStyle w:val="Index1"/>
        <w:tabs>
          <w:tab w:val="right" w:leader="dot" w:pos="4143"/>
        </w:tabs>
        <w:rPr>
          <w:noProof/>
          <w:lang w:val="en-US"/>
        </w:rPr>
      </w:pPr>
      <w:r w:rsidRPr="00DB5391">
        <w:rPr>
          <w:iCs/>
          <w:noProof/>
          <w:lang w:val="en-US"/>
        </w:rPr>
        <w:t>pattern-matching expression</w:t>
      </w:r>
      <w:r>
        <w:rPr>
          <w:noProof/>
          <w:lang w:val="en-US"/>
        </w:rPr>
        <w:t>, 105</w:t>
      </w:r>
    </w:p>
    <w:p w:rsidR="007C1E71" w:rsidRDefault="007C1E71">
      <w:pPr>
        <w:pStyle w:val="Index1"/>
        <w:tabs>
          <w:tab w:val="right" w:leader="dot" w:pos="4143"/>
        </w:tabs>
        <w:rPr>
          <w:noProof/>
          <w:lang w:val="en-US"/>
        </w:rPr>
      </w:pPr>
      <w:r w:rsidRPr="00DB5391">
        <w:rPr>
          <w:iCs/>
          <w:noProof/>
          <w:lang w:val="en-US"/>
        </w:rPr>
        <w:t>pattern-matching function</w:t>
      </w:r>
      <w:r>
        <w:rPr>
          <w:noProof/>
          <w:lang w:val="en-US"/>
        </w:rPr>
        <w:t>, 106</w:t>
      </w:r>
    </w:p>
    <w:p w:rsidR="007C1E71" w:rsidRDefault="007C1E71">
      <w:pPr>
        <w:pStyle w:val="Index1"/>
        <w:tabs>
          <w:tab w:val="right" w:leader="dot" w:pos="4143"/>
        </w:tabs>
        <w:rPr>
          <w:noProof/>
          <w:lang w:val="en-US"/>
        </w:rPr>
      </w:pPr>
      <w:r>
        <w:rPr>
          <w:noProof/>
          <w:lang w:val="en-US"/>
        </w:rPr>
        <w:t>patterns, 129</w:t>
      </w:r>
    </w:p>
    <w:p w:rsidR="007C1E71" w:rsidRDefault="007C1E71">
      <w:pPr>
        <w:pStyle w:val="Index2"/>
        <w:rPr>
          <w:lang w:val="en-US"/>
        </w:rPr>
      </w:pPr>
      <w:r>
        <w:rPr>
          <w:lang w:val="en-US"/>
        </w:rPr>
        <w:t>active, 133</w:t>
      </w:r>
    </w:p>
    <w:p w:rsidR="007C1E71" w:rsidRDefault="007C1E71">
      <w:pPr>
        <w:pStyle w:val="Index2"/>
        <w:rPr>
          <w:lang w:val="en-US"/>
        </w:rPr>
      </w:pPr>
      <w:r>
        <w:rPr>
          <w:lang w:val="en-US"/>
        </w:rPr>
        <w:t>array, 138</w:t>
      </w:r>
    </w:p>
    <w:p w:rsidR="007C1E71" w:rsidRDefault="007C1E71">
      <w:pPr>
        <w:pStyle w:val="Index2"/>
        <w:rPr>
          <w:lang w:val="en-US"/>
        </w:rPr>
      </w:pPr>
      <w:r w:rsidRPr="00DB5391">
        <w:rPr>
          <w:i/>
          <w:lang w:val="en-US"/>
        </w:rPr>
        <w:t>as</w:t>
      </w:r>
      <w:r>
        <w:rPr>
          <w:lang w:val="en-US"/>
        </w:rPr>
        <w:t>, 135</w:t>
      </w:r>
    </w:p>
    <w:p w:rsidR="007C1E71" w:rsidRDefault="007C1E71">
      <w:pPr>
        <w:pStyle w:val="Index2"/>
        <w:rPr>
          <w:lang w:val="en-US"/>
        </w:rPr>
      </w:pPr>
      <w:r>
        <w:rPr>
          <w:lang w:val="en-US"/>
        </w:rPr>
        <w:t>conjunctive, 136</w:t>
      </w:r>
    </w:p>
    <w:p w:rsidR="007C1E71" w:rsidRDefault="007C1E71">
      <w:pPr>
        <w:pStyle w:val="Index2"/>
        <w:rPr>
          <w:lang w:val="en-US"/>
        </w:rPr>
      </w:pPr>
      <w:r w:rsidRPr="00DB5391">
        <w:rPr>
          <w:i/>
          <w:lang w:val="en-US"/>
        </w:rPr>
        <w:t>cons</w:t>
      </w:r>
      <w:r>
        <w:rPr>
          <w:lang w:val="en-US"/>
        </w:rPr>
        <w:t>, 136</w:t>
      </w:r>
    </w:p>
    <w:p w:rsidR="007C1E71" w:rsidRDefault="007C1E71">
      <w:pPr>
        <w:pStyle w:val="Index2"/>
        <w:rPr>
          <w:lang w:val="en-US"/>
        </w:rPr>
      </w:pPr>
      <w:r>
        <w:rPr>
          <w:lang w:val="en-US"/>
        </w:rPr>
        <w:t>dynamic type-test, 137</w:t>
      </w:r>
    </w:p>
    <w:p w:rsidR="007C1E71" w:rsidRDefault="007C1E71">
      <w:pPr>
        <w:pStyle w:val="Index2"/>
        <w:rPr>
          <w:lang w:val="en-US"/>
        </w:rPr>
      </w:pPr>
      <w:r>
        <w:rPr>
          <w:lang w:val="en-US"/>
        </w:rPr>
        <w:t>guarded rules for, 139</w:t>
      </w:r>
    </w:p>
    <w:p w:rsidR="007C1E71" w:rsidRDefault="007C1E71">
      <w:pPr>
        <w:pStyle w:val="Index2"/>
        <w:rPr>
          <w:lang w:val="en-US"/>
        </w:rPr>
      </w:pPr>
      <w:r>
        <w:rPr>
          <w:lang w:val="en-US"/>
        </w:rPr>
        <w:t>literal, 132</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ed, 131</w:t>
      </w:r>
    </w:p>
    <w:p w:rsidR="007C1E71" w:rsidRDefault="007C1E71">
      <w:pPr>
        <w:pStyle w:val="Index2"/>
        <w:rPr>
          <w:lang w:val="en-US"/>
        </w:rPr>
      </w:pPr>
      <w:r>
        <w:rPr>
          <w:lang w:val="en-US"/>
        </w:rPr>
        <w:t>null, 139</w:t>
      </w:r>
    </w:p>
    <w:p w:rsidR="007C1E71" w:rsidRDefault="007C1E71">
      <w:pPr>
        <w:pStyle w:val="Index2"/>
        <w:rPr>
          <w:lang w:val="en-US"/>
        </w:rPr>
      </w:pPr>
      <w:r>
        <w:rPr>
          <w:lang w:val="en-US"/>
        </w:rPr>
        <w:t>record, 138</w:t>
      </w:r>
    </w:p>
    <w:p w:rsidR="007C1E71" w:rsidRDefault="007C1E71">
      <w:pPr>
        <w:pStyle w:val="Index2"/>
        <w:rPr>
          <w:lang w:val="en-US"/>
        </w:rPr>
      </w:pPr>
      <w:r>
        <w:rPr>
          <w:lang w:val="en-US"/>
        </w:rPr>
        <w:t>simple constant, 130</w:t>
      </w:r>
    </w:p>
    <w:p w:rsidR="007C1E71" w:rsidRDefault="007C1E71">
      <w:pPr>
        <w:pStyle w:val="Index2"/>
        <w:rPr>
          <w:lang w:val="en-US"/>
        </w:rPr>
      </w:pPr>
      <w:r>
        <w:rPr>
          <w:lang w:val="en-US"/>
        </w:rPr>
        <w:t>type-annotated, 136</w:t>
      </w:r>
    </w:p>
    <w:p w:rsidR="007C1E71" w:rsidRDefault="007C1E71">
      <w:pPr>
        <w:pStyle w:val="Index2"/>
        <w:rPr>
          <w:lang w:val="en-US"/>
        </w:rPr>
      </w:pPr>
      <w:r>
        <w:rPr>
          <w:lang w:val="en-US"/>
        </w:rPr>
        <w:t>union case, 131</w:t>
      </w:r>
    </w:p>
    <w:p w:rsidR="007C1E71" w:rsidRDefault="007C1E71">
      <w:pPr>
        <w:pStyle w:val="Index2"/>
        <w:rPr>
          <w:lang w:val="en-US"/>
        </w:rPr>
      </w:pPr>
      <w:r>
        <w:rPr>
          <w:lang w:val="en-US"/>
        </w:rPr>
        <w:t>variable, 131</w:t>
      </w:r>
    </w:p>
    <w:p w:rsidR="007C1E71" w:rsidRDefault="007C1E71">
      <w:pPr>
        <w:pStyle w:val="Index2"/>
        <w:rPr>
          <w:lang w:val="en-US"/>
        </w:rPr>
      </w:pPr>
      <w:r>
        <w:rPr>
          <w:lang w:val="en-US"/>
        </w:rPr>
        <w:t>wildcard, 135</w:t>
      </w:r>
    </w:p>
    <w:p w:rsidR="007C1E71" w:rsidRDefault="007C1E71">
      <w:pPr>
        <w:pStyle w:val="Index1"/>
        <w:tabs>
          <w:tab w:val="right" w:leader="dot" w:pos="4143"/>
        </w:tabs>
        <w:rPr>
          <w:noProof/>
          <w:lang w:val="en-US"/>
        </w:rPr>
      </w:pPr>
      <w:r>
        <w:rPr>
          <w:noProof/>
          <w:lang w:val="en-US"/>
        </w:rPr>
        <w:t>pointer, byref, 67</w:t>
      </w:r>
    </w:p>
    <w:p w:rsidR="007C1E71" w:rsidRDefault="007C1E71">
      <w:pPr>
        <w:pStyle w:val="Index1"/>
        <w:tabs>
          <w:tab w:val="right" w:leader="dot" w:pos="4143"/>
        </w:tabs>
        <w:rPr>
          <w:noProof/>
          <w:lang w:val="en-US"/>
        </w:rPr>
      </w:pPr>
      <w:r>
        <w:rPr>
          <w:noProof/>
          <w:lang w:val="en-US"/>
        </w:rPr>
        <w:t>precedence</w:t>
      </w:r>
    </w:p>
    <w:p w:rsidR="007C1E71" w:rsidRDefault="007C1E71">
      <w:pPr>
        <w:pStyle w:val="Index2"/>
        <w:rPr>
          <w:lang w:val="en-US"/>
        </w:rPr>
      </w:pPr>
      <w:r>
        <w:rPr>
          <w:lang w:val="en-US"/>
        </w:rPr>
        <w:t>differences from OCaml, 316</w:t>
      </w:r>
    </w:p>
    <w:p w:rsidR="007C1E71" w:rsidRDefault="007C1E71">
      <w:pPr>
        <w:pStyle w:val="Index2"/>
        <w:rPr>
          <w:lang w:val="en-US"/>
        </w:rPr>
      </w:pPr>
      <w:r>
        <w:rPr>
          <w:lang w:val="en-US"/>
        </w:rPr>
        <w:t>of function applications, 286</w:t>
      </w:r>
    </w:p>
    <w:p w:rsidR="007C1E71" w:rsidRDefault="007C1E71">
      <w:pPr>
        <w:pStyle w:val="Index2"/>
        <w:rPr>
          <w:lang w:val="en-US"/>
        </w:rPr>
      </w:pPr>
      <w:r>
        <w:rPr>
          <w:lang w:val="en-US"/>
        </w:rPr>
        <w:t>of type applications, 287</w:t>
      </w:r>
    </w:p>
    <w:p w:rsidR="007C1E71" w:rsidRDefault="007C1E71">
      <w:pPr>
        <w:pStyle w:val="Index1"/>
        <w:tabs>
          <w:tab w:val="right" w:leader="dot" w:pos="4143"/>
        </w:tabs>
        <w:rPr>
          <w:noProof/>
          <w:lang w:val="en-US"/>
        </w:rPr>
      </w:pPr>
      <w:r>
        <w:rPr>
          <w:noProof/>
          <w:lang w:val="en-US"/>
        </w:rPr>
        <w:t>prefix operators, 41</w:t>
      </w:r>
    </w:p>
    <w:p w:rsidR="007C1E71" w:rsidRDefault="007C1E71">
      <w:pPr>
        <w:pStyle w:val="Index1"/>
        <w:tabs>
          <w:tab w:val="right" w:leader="dot" w:pos="4143"/>
        </w:tabs>
        <w:rPr>
          <w:noProof/>
          <w:lang w:val="en-US"/>
        </w:rPr>
      </w:pPr>
      <w:r>
        <w:rPr>
          <w:noProof/>
          <w:lang w:val="en-US"/>
        </w:rPr>
        <w:t>preprocessing directives, 26</w:t>
      </w:r>
    </w:p>
    <w:p w:rsidR="007C1E71" w:rsidRDefault="007C1E71">
      <w:pPr>
        <w:pStyle w:val="Index1"/>
        <w:tabs>
          <w:tab w:val="right" w:leader="dot" w:pos="4143"/>
        </w:tabs>
        <w:rPr>
          <w:noProof/>
          <w:lang w:val="en-US"/>
        </w:rPr>
      </w:pPr>
      <w:r>
        <w:rPr>
          <w:noProof/>
          <w:lang w:val="en-US"/>
        </w:rPr>
        <w:t>printf, 312</w:t>
      </w:r>
    </w:p>
    <w:p w:rsidR="007C1E71" w:rsidRDefault="007C1E71">
      <w:pPr>
        <w:pStyle w:val="Index1"/>
        <w:tabs>
          <w:tab w:val="right" w:leader="dot" w:pos="4143"/>
        </w:tabs>
        <w:rPr>
          <w:noProof/>
          <w:lang w:val="en-US"/>
        </w:rPr>
      </w:pPr>
      <w:r>
        <w:rPr>
          <w:noProof/>
          <w:lang w:val="en-US"/>
        </w:rPr>
        <w:t>printf function, 93</w:t>
      </w:r>
    </w:p>
    <w:p w:rsidR="007C1E71" w:rsidRDefault="007C1E71">
      <w:pPr>
        <w:pStyle w:val="Index1"/>
        <w:tabs>
          <w:tab w:val="right" w:leader="dot" w:pos="4143"/>
        </w:tabs>
        <w:rPr>
          <w:noProof/>
          <w:lang w:val="en-US"/>
        </w:rPr>
      </w:pPr>
      <w:r>
        <w:rPr>
          <w:noProof/>
          <w:lang w:val="en-US"/>
        </w:rPr>
        <w:t>private accessibility, 211</w:t>
      </w:r>
    </w:p>
    <w:p w:rsidR="007C1E71" w:rsidRDefault="007C1E71">
      <w:pPr>
        <w:pStyle w:val="Index1"/>
        <w:tabs>
          <w:tab w:val="right" w:leader="dot" w:pos="4143"/>
        </w:tabs>
        <w:rPr>
          <w:noProof/>
          <w:lang w:val="en-US"/>
        </w:rPr>
      </w:pPr>
      <w:r>
        <w:rPr>
          <w:noProof/>
          <w:lang w:val="en-US"/>
        </w:rPr>
        <w:t>private type abbreviations, 150</w:t>
      </w:r>
    </w:p>
    <w:p w:rsidR="007C1E71" w:rsidRDefault="007C1E71">
      <w:pPr>
        <w:pStyle w:val="Index1"/>
        <w:tabs>
          <w:tab w:val="right" w:leader="dot" w:pos="4143"/>
        </w:tabs>
        <w:rPr>
          <w:noProof/>
          <w:lang w:val="en-US"/>
        </w:rPr>
      </w:pPr>
      <w:r>
        <w:rPr>
          <w:noProof/>
          <w:lang w:val="en-US"/>
        </w:rPr>
        <w:t>ProjectionParameterAttribute, 81</w:t>
      </w:r>
    </w:p>
    <w:p w:rsidR="007C1E71" w:rsidRDefault="007C1E71">
      <w:pPr>
        <w:pStyle w:val="Index1"/>
        <w:tabs>
          <w:tab w:val="right" w:leader="dot" w:pos="4143"/>
        </w:tabs>
        <w:rPr>
          <w:noProof/>
          <w:lang w:val="en-US"/>
        </w:rPr>
      </w:pPr>
      <w:r>
        <w:rPr>
          <w:noProof/>
          <w:lang w:val="en-US"/>
        </w:rPr>
        <w:t>properties</w:t>
      </w:r>
    </w:p>
    <w:p w:rsidR="007C1E71" w:rsidRDefault="007C1E71">
      <w:pPr>
        <w:pStyle w:val="Index2"/>
        <w:rPr>
          <w:lang w:val="en-US"/>
        </w:rPr>
      </w:pPr>
      <w:r>
        <w:rPr>
          <w:lang w:val="en-US"/>
        </w:rPr>
        <w:t>custom operation, 80</w:t>
      </w:r>
    </w:p>
    <w:p w:rsidR="007C1E71" w:rsidRDefault="007C1E71">
      <w:pPr>
        <w:pStyle w:val="Index1"/>
        <w:tabs>
          <w:tab w:val="right" w:leader="dot" w:pos="4143"/>
        </w:tabs>
        <w:rPr>
          <w:noProof/>
          <w:lang w:val="en-US"/>
        </w:rPr>
      </w:pPr>
      <w:r>
        <w:rPr>
          <w:noProof/>
          <w:lang w:val="en-US"/>
        </w:rPr>
        <w:t>property members, 170, 172, 183</w:t>
      </w:r>
    </w:p>
    <w:p w:rsidR="007C1E71" w:rsidRDefault="007C1E71">
      <w:pPr>
        <w:pStyle w:val="Index1"/>
        <w:tabs>
          <w:tab w:val="right" w:leader="dot" w:pos="4143"/>
        </w:tabs>
        <w:rPr>
          <w:noProof/>
          <w:lang w:val="en-US"/>
        </w:rPr>
      </w:pPr>
      <w:r>
        <w:rPr>
          <w:noProof/>
          <w:lang w:val="en-US"/>
        </w:rPr>
        <w:t>public accessibility, 208, 211</w:t>
      </w:r>
    </w:p>
    <w:p w:rsidR="007C1E71" w:rsidRDefault="007C1E71">
      <w:pPr>
        <w:pStyle w:val="Index1"/>
        <w:tabs>
          <w:tab w:val="right" w:leader="dot" w:pos="4143"/>
        </w:tabs>
        <w:rPr>
          <w:noProof/>
          <w:lang w:val="en-US"/>
        </w:rPr>
      </w:pPr>
      <w:r>
        <w:rPr>
          <w:noProof/>
          <w:lang w:val="en-US"/>
        </w:rPr>
        <w:t>quotations, 312</w:t>
      </w:r>
    </w:p>
    <w:p w:rsidR="007C1E71" w:rsidRDefault="007C1E71">
      <w:pPr>
        <w:pStyle w:val="Index1"/>
        <w:tabs>
          <w:tab w:val="right" w:leader="dot" w:pos="4143"/>
        </w:tabs>
        <w:rPr>
          <w:noProof/>
          <w:lang w:val="en-US"/>
        </w:rPr>
      </w:pPr>
      <w:r>
        <w:rPr>
          <w:noProof/>
          <w:lang w:val="en-US"/>
        </w:rPr>
        <w:t>quoted expression, 114</w:t>
      </w:r>
    </w:p>
    <w:p w:rsidR="007C1E71" w:rsidRDefault="007C1E71">
      <w:pPr>
        <w:pStyle w:val="Index1"/>
        <w:tabs>
          <w:tab w:val="right" w:leader="dot" w:pos="4143"/>
        </w:tabs>
        <w:rPr>
          <w:noProof/>
          <w:lang w:val="en-US"/>
        </w:rPr>
      </w:pPr>
      <w:r>
        <w:rPr>
          <w:noProof/>
          <w:lang w:val="en-US"/>
        </w:rPr>
        <w:t>quoted expressions, 67</w:t>
      </w:r>
    </w:p>
    <w:p w:rsidR="007C1E71" w:rsidRDefault="007C1E71">
      <w:pPr>
        <w:pStyle w:val="Index1"/>
        <w:tabs>
          <w:tab w:val="right" w:leader="dot" w:pos="4143"/>
        </w:tabs>
        <w:rPr>
          <w:noProof/>
          <w:lang w:val="en-US"/>
        </w:rPr>
      </w:pPr>
      <w:r>
        <w:rPr>
          <w:noProof/>
          <w:lang w:val="en-US"/>
        </w:rPr>
        <w:t>range expressions, 91</w:t>
      </w:r>
    </w:p>
    <w:p w:rsidR="007C1E71" w:rsidRDefault="007C1E71">
      <w:pPr>
        <w:pStyle w:val="Index1"/>
        <w:tabs>
          <w:tab w:val="right" w:leader="dot" w:pos="4143"/>
        </w:tabs>
        <w:rPr>
          <w:noProof/>
          <w:lang w:val="en-US"/>
        </w:rPr>
      </w:pPr>
      <w:r>
        <w:rPr>
          <w:noProof/>
          <w:lang w:val="en-US"/>
        </w:rPr>
        <w:t>rec, 157</w:t>
      </w:r>
    </w:p>
    <w:p w:rsidR="007C1E71" w:rsidRDefault="007C1E71">
      <w:pPr>
        <w:pStyle w:val="Index1"/>
        <w:tabs>
          <w:tab w:val="right" w:leader="dot" w:pos="4143"/>
        </w:tabs>
        <w:rPr>
          <w:noProof/>
          <w:lang w:val="en-US"/>
        </w:rPr>
      </w:pPr>
      <w:r w:rsidRPr="00DB5391">
        <w:rPr>
          <w:iCs/>
          <w:noProof/>
          <w:lang w:val="en-US"/>
        </w:rPr>
        <w:t>record construction expression</w:t>
      </w:r>
      <w:r>
        <w:rPr>
          <w:noProof/>
          <w:lang w:val="en-US"/>
        </w:rPr>
        <w:t>, 71</w:t>
      </w:r>
    </w:p>
    <w:p w:rsidR="007C1E71" w:rsidRDefault="007C1E71">
      <w:pPr>
        <w:pStyle w:val="Index1"/>
        <w:tabs>
          <w:tab w:val="right" w:leader="dot" w:pos="4143"/>
        </w:tabs>
        <w:rPr>
          <w:noProof/>
          <w:lang w:val="en-US"/>
        </w:rPr>
      </w:pPr>
      <w:r>
        <w:rPr>
          <w:noProof/>
          <w:lang w:val="en-US"/>
        </w:rPr>
        <w:t>record expressions</w:t>
      </w:r>
    </w:p>
    <w:p w:rsidR="007C1E71" w:rsidRDefault="007C1E71">
      <w:pPr>
        <w:pStyle w:val="Index2"/>
        <w:rPr>
          <w:lang w:val="en-US"/>
        </w:rPr>
      </w:pPr>
      <w:r>
        <w:rPr>
          <w:lang w:val="en-US"/>
        </w:rPr>
        <w:t>evaluation of, 122</w:t>
      </w:r>
    </w:p>
    <w:p w:rsidR="007C1E71" w:rsidRDefault="007C1E71">
      <w:pPr>
        <w:pStyle w:val="Index1"/>
        <w:tabs>
          <w:tab w:val="right" w:leader="dot" w:pos="4143"/>
        </w:tabs>
        <w:rPr>
          <w:noProof/>
          <w:lang w:val="en-US"/>
        </w:rPr>
      </w:pPr>
      <w:r>
        <w:rPr>
          <w:noProof/>
          <w:lang w:val="en-US"/>
        </w:rPr>
        <w:t>record expressionss</w:t>
      </w:r>
    </w:p>
    <w:p w:rsidR="007C1E71" w:rsidRDefault="007C1E71">
      <w:pPr>
        <w:pStyle w:val="Index2"/>
        <w:rPr>
          <w:lang w:val="en-US"/>
        </w:rPr>
      </w:pPr>
      <w:r>
        <w:rPr>
          <w:lang w:val="en-US"/>
        </w:rPr>
        <w:t>copy-and-update, 72</w:t>
      </w:r>
    </w:p>
    <w:p w:rsidR="007C1E71" w:rsidRDefault="007C1E71">
      <w:pPr>
        <w:pStyle w:val="Index1"/>
        <w:tabs>
          <w:tab w:val="right" w:leader="dot" w:pos="4143"/>
        </w:tabs>
        <w:rPr>
          <w:noProof/>
          <w:lang w:val="en-US"/>
        </w:rPr>
      </w:pPr>
      <w:r>
        <w:rPr>
          <w:noProof/>
          <w:lang w:val="en-US"/>
        </w:rPr>
        <w:t>record types</w:t>
      </w:r>
    </w:p>
    <w:p w:rsidR="007C1E71" w:rsidRDefault="007C1E71">
      <w:pPr>
        <w:pStyle w:val="Index2"/>
        <w:rPr>
          <w:lang w:val="en-US"/>
        </w:rPr>
      </w:pPr>
      <w:r>
        <w:rPr>
          <w:lang w:val="en-US"/>
        </w:rPr>
        <w:t>automatically implemented interfaces in, 151</w:t>
      </w:r>
    </w:p>
    <w:p w:rsidR="007C1E71" w:rsidRDefault="007C1E71">
      <w:pPr>
        <w:pStyle w:val="Index2"/>
        <w:rPr>
          <w:lang w:val="en-US"/>
        </w:rPr>
      </w:pPr>
      <w:r>
        <w:rPr>
          <w:lang w:val="en-US"/>
        </w:rPr>
        <w:t>members in, 151</w:t>
      </w:r>
    </w:p>
    <w:p w:rsidR="007C1E71" w:rsidRDefault="007C1E71">
      <w:pPr>
        <w:pStyle w:val="Index2"/>
        <w:rPr>
          <w:lang w:val="en-US"/>
        </w:rPr>
      </w:pPr>
      <w:r>
        <w:rPr>
          <w:lang w:val="en-US"/>
        </w:rPr>
        <w:t>scope of field labels, 151</w:t>
      </w:r>
    </w:p>
    <w:p w:rsidR="007C1E71" w:rsidRDefault="007C1E71">
      <w:pPr>
        <w:pStyle w:val="Index1"/>
        <w:tabs>
          <w:tab w:val="right" w:leader="dot" w:pos="4143"/>
        </w:tabs>
        <w:rPr>
          <w:noProof/>
          <w:lang w:val="en-US"/>
        </w:rPr>
      </w:pPr>
      <w:r>
        <w:rPr>
          <w:noProof/>
          <w:lang w:val="en-US"/>
        </w:rPr>
        <w:t>record types, 150</w:t>
      </w:r>
    </w:p>
    <w:p w:rsidR="007C1E71" w:rsidRDefault="007C1E71">
      <w:pPr>
        <w:pStyle w:val="Index1"/>
        <w:tabs>
          <w:tab w:val="right" w:leader="dot" w:pos="4143"/>
        </w:tabs>
        <w:rPr>
          <w:noProof/>
          <w:lang w:val="en-US"/>
        </w:rPr>
      </w:pPr>
      <w:r w:rsidRPr="00DB5391">
        <w:rPr>
          <w:iCs/>
          <w:noProof/>
          <w:lang w:val="en-US"/>
        </w:rPr>
        <w:t>records</w:t>
      </w:r>
      <w:r>
        <w:rPr>
          <w:noProof/>
          <w:lang w:val="en-US"/>
        </w:rPr>
        <w:t>, 53</w:t>
      </w:r>
    </w:p>
    <w:p w:rsidR="007C1E71" w:rsidRDefault="007C1E71">
      <w:pPr>
        <w:pStyle w:val="Index1"/>
        <w:tabs>
          <w:tab w:val="right" w:leader="dot" w:pos="4143"/>
        </w:tabs>
        <w:rPr>
          <w:noProof/>
          <w:lang w:val="en-US"/>
        </w:rPr>
      </w:pPr>
      <w:r>
        <w:rPr>
          <w:noProof/>
          <w:lang w:val="en-US"/>
        </w:rPr>
        <w:t>recursive definitions, 261, 263</w:t>
      </w:r>
    </w:p>
    <w:p w:rsidR="007C1E71" w:rsidRDefault="007C1E71">
      <w:pPr>
        <w:pStyle w:val="Index1"/>
        <w:tabs>
          <w:tab w:val="right" w:leader="dot" w:pos="4143"/>
        </w:tabs>
        <w:rPr>
          <w:noProof/>
          <w:lang w:val="en-US"/>
        </w:rPr>
      </w:pPr>
      <w:r w:rsidRPr="00DB5391">
        <w:rPr>
          <w:iCs/>
          <w:noProof/>
          <w:lang w:val="en-US"/>
        </w:rPr>
        <w:t>recursive function definition</w:t>
      </w:r>
      <w:r>
        <w:rPr>
          <w:noProof/>
          <w:lang w:val="en-US"/>
        </w:rPr>
        <w:t>, 112</w:t>
      </w:r>
    </w:p>
    <w:p w:rsidR="007C1E71" w:rsidRDefault="007C1E71">
      <w:pPr>
        <w:pStyle w:val="Index1"/>
        <w:tabs>
          <w:tab w:val="right" w:leader="dot" w:pos="4143"/>
        </w:tabs>
        <w:rPr>
          <w:noProof/>
          <w:lang w:val="en-US"/>
        </w:rPr>
      </w:pPr>
      <w:r>
        <w:rPr>
          <w:noProof/>
          <w:lang w:val="en-US"/>
        </w:rPr>
        <w:t>recursive safety analysis, 264</w:t>
      </w:r>
    </w:p>
    <w:p w:rsidR="007C1E71" w:rsidRDefault="007C1E71">
      <w:pPr>
        <w:pStyle w:val="Index1"/>
        <w:tabs>
          <w:tab w:val="right" w:leader="dot" w:pos="4143"/>
        </w:tabs>
        <w:rPr>
          <w:noProof/>
          <w:lang w:val="en-US"/>
        </w:rPr>
      </w:pPr>
      <w:r w:rsidRPr="00DB5391">
        <w:rPr>
          <w:iCs/>
          <w:noProof/>
          <w:lang w:val="en-US"/>
        </w:rPr>
        <w:t>recursive value definition</w:t>
      </w:r>
      <w:r>
        <w:rPr>
          <w:noProof/>
          <w:lang w:val="en-US"/>
        </w:rPr>
        <w:t>, 112</w:t>
      </w:r>
    </w:p>
    <w:p w:rsidR="007C1E71" w:rsidRDefault="007C1E71">
      <w:pPr>
        <w:pStyle w:val="Index1"/>
        <w:tabs>
          <w:tab w:val="right" w:leader="dot" w:pos="4143"/>
        </w:tabs>
        <w:rPr>
          <w:noProof/>
          <w:lang w:val="en-US"/>
        </w:rPr>
      </w:pPr>
      <w:r>
        <w:rPr>
          <w:noProof/>
          <w:lang w:val="en-US"/>
        </w:rPr>
        <w:t>referenc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ReferenceEquality attribute, 189</w:t>
      </w:r>
    </w:p>
    <w:p w:rsidR="007C1E71" w:rsidRDefault="007C1E71">
      <w:pPr>
        <w:pStyle w:val="Index1"/>
        <w:tabs>
          <w:tab w:val="right" w:leader="dot" w:pos="4143"/>
        </w:tabs>
        <w:rPr>
          <w:noProof/>
          <w:lang w:val="en-US"/>
        </w:rPr>
      </w:pPr>
      <w:r>
        <w:rPr>
          <w:noProof/>
          <w:lang w:val="en-US"/>
        </w:rPr>
        <w:t>reflected forms, 233</w:t>
      </w:r>
    </w:p>
    <w:p w:rsidR="007C1E71" w:rsidRDefault="007C1E71">
      <w:pPr>
        <w:pStyle w:val="Index1"/>
        <w:tabs>
          <w:tab w:val="right" w:leader="dot" w:pos="4143"/>
        </w:tabs>
        <w:rPr>
          <w:noProof/>
          <w:lang w:val="en-US"/>
        </w:rPr>
      </w:pPr>
      <w:r>
        <w:rPr>
          <w:noProof/>
          <w:lang w:val="en-US"/>
        </w:rPr>
        <w:t>ReflectedDefinition attribute, 115</w:t>
      </w:r>
    </w:p>
    <w:p w:rsidR="007C1E71" w:rsidRDefault="007C1E71">
      <w:pPr>
        <w:pStyle w:val="Index1"/>
        <w:tabs>
          <w:tab w:val="right" w:leader="dot" w:pos="4143"/>
        </w:tabs>
        <w:rPr>
          <w:noProof/>
          <w:lang w:val="en-US"/>
        </w:rPr>
      </w:pPr>
      <w:r>
        <w:rPr>
          <w:noProof/>
          <w:lang w:val="en-US"/>
        </w:rPr>
        <w:t>reflection, 312</w:t>
      </w:r>
    </w:p>
    <w:p w:rsidR="007C1E71" w:rsidRDefault="007C1E71">
      <w:pPr>
        <w:pStyle w:val="Index1"/>
        <w:tabs>
          <w:tab w:val="right" w:leader="dot" w:pos="4143"/>
        </w:tabs>
        <w:rPr>
          <w:noProof/>
          <w:lang w:val="en-US"/>
        </w:rPr>
      </w:pPr>
      <w:r>
        <w:rPr>
          <w:noProof/>
          <w:lang w:val="en-US"/>
        </w:rPr>
        <w:t>RequireQualifiedAccess attribute, 236</w:t>
      </w:r>
    </w:p>
    <w:p w:rsidR="007C1E71" w:rsidRDefault="007C1E71">
      <w:pPr>
        <w:pStyle w:val="Index1"/>
        <w:tabs>
          <w:tab w:val="right" w:leader="dot" w:pos="4143"/>
        </w:tabs>
        <w:rPr>
          <w:noProof/>
          <w:lang w:val="en-US"/>
        </w:rPr>
      </w:pPr>
      <w:r>
        <w:rPr>
          <w:noProof/>
          <w:lang w:val="en-US"/>
        </w:rPr>
        <w:t>RequiresExplicitTypeArguments attribute, 209</w:t>
      </w:r>
    </w:p>
    <w:p w:rsidR="007C1E71" w:rsidRDefault="007C1E71">
      <w:pPr>
        <w:pStyle w:val="Index1"/>
        <w:tabs>
          <w:tab w:val="right" w:leader="dot" w:pos="4143"/>
        </w:tabs>
        <w:rPr>
          <w:noProof/>
          <w:lang w:val="en-US"/>
        </w:rPr>
      </w:pPr>
      <w:r>
        <w:rPr>
          <w:noProof/>
          <w:lang w:val="en-US"/>
        </w:rPr>
        <w:t>RequiresQualifiedAccess attribute, 166</w:t>
      </w:r>
    </w:p>
    <w:p w:rsidR="007C1E71" w:rsidRDefault="007C1E71">
      <w:pPr>
        <w:pStyle w:val="Index1"/>
        <w:tabs>
          <w:tab w:val="right" w:leader="dot" w:pos="4143"/>
        </w:tabs>
        <w:rPr>
          <w:noProof/>
          <w:lang w:val="en-US"/>
        </w:rPr>
      </w:pPr>
      <w:r>
        <w:rPr>
          <w:noProof/>
          <w:lang w:val="en-US"/>
        </w:rPr>
        <w:t>reraise expressions, 108</w:t>
      </w:r>
    </w:p>
    <w:p w:rsidR="007C1E71" w:rsidRDefault="007C1E71">
      <w:pPr>
        <w:pStyle w:val="Index1"/>
        <w:tabs>
          <w:tab w:val="right" w:leader="dot" w:pos="4143"/>
        </w:tabs>
        <w:rPr>
          <w:noProof/>
          <w:lang w:val="en-US"/>
        </w:rPr>
      </w:pPr>
      <w:r>
        <w:rPr>
          <w:noProof/>
          <w:lang w:val="en-US"/>
        </w:rPr>
        <w:t>resolution</w:t>
      </w:r>
    </w:p>
    <w:p w:rsidR="007C1E71" w:rsidRDefault="007C1E71">
      <w:pPr>
        <w:pStyle w:val="Index2"/>
        <w:rPr>
          <w:lang w:val="en-US"/>
        </w:rPr>
      </w:pPr>
      <w:r>
        <w:rPr>
          <w:lang w:val="en-US"/>
        </w:rPr>
        <w:t>function application, 248</w:t>
      </w:r>
    </w:p>
    <w:p w:rsidR="007C1E71" w:rsidRDefault="007C1E71">
      <w:pPr>
        <w:pStyle w:val="Index2"/>
        <w:rPr>
          <w:lang w:val="en-US"/>
        </w:rPr>
      </w:pPr>
      <w:r>
        <w:rPr>
          <w:lang w:val="en-US"/>
        </w:rPr>
        <w:t>method application, 249</w:t>
      </w:r>
    </w:p>
    <w:p w:rsidR="007C1E71" w:rsidRDefault="007C1E71">
      <w:pPr>
        <w:pStyle w:val="Index1"/>
        <w:tabs>
          <w:tab w:val="right" w:leader="dot" w:pos="4143"/>
        </w:tabs>
        <w:rPr>
          <w:noProof/>
          <w:lang w:val="en-US"/>
        </w:rPr>
      </w:pPr>
      <w:r>
        <w:rPr>
          <w:noProof/>
          <w:lang w:val="en-US"/>
        </w:rPr>
        <w:t>script files, 224</w:t>
      </w:r>
    </w:p>
    <w:p w:rsidR="007C1E71" w:rsidRDefault="007C1E71">
      <w:pPr>
        <w:pStyle w:val="Index1"/>
        <w:tabs>
          <w:tab w:val="right" w:leader="dot" w:pos="4143"/>
        </w:tabs>
        <w:rPr>
          <w:noProof/>
          <w:lang w:val="en-US"/>
        </w:rPr>
      </w:pPr>
      <w:r>
        <w:rPr>
          <w:noProof/>
          <w:lang w:val="en-US"/>
        </w:rPr>
        <w:t>Sealed attribute, 151</w:t>
      </w:r>
    </w:p>
    <w:p w:rsidR="007C1E71" w:rsidRDefault="007C1E71">
      <w:pPr>
        <w:pStyle w:val="Index1"/>
        <w:tabs>
          <w:tab w:val="right" w:leader="dot" w:pos="4143"/>
        </w:tabs>
        <w:rPr>
          <w:noProof/>
          <w:lang w:val="en-US"/>
        </w:rPr>
      </w:pPr>
      <w:r>
        <w:rPr>
          <w:noProof/>
          <w:lang w:val="en-US"/>
        </w:rPr>
        <w:t>SealedAttribute attribute, 54</w:t>
      </w:r>
    </w:p>
    <w:p w:rsidR="007C1E71" w:rsidRDefault="007C1E71">
      <w:pPr>
        <w:pStyle w:val="Index1"/>
        <w:tabs>
          <w:tab w:val="right" w:leader="dot" w:pos="4143"/>
        </w:tabs>
        <w:rPr>
          <w:noProof/>
          <w:lang w:val="en-US"/>
        </w:rPr>
      </w:pPr>
      <w:r>
        <w:rPr>
          <w:noProof/>
          <w:lang w:val="en-US"/>
        </w:rPr>
        <w:t>sequence expression, 90</w:t>
      </w:r>
    </w:p>
    <w:p w:rsidR="007C1E71" w:rsidRDefault="007C1E71">
      <w:pPr>
        <w:pStyle w:val="Index1"/>
        <w:tabs>
          <w:tab w:val="right" w:leader="dot" w:pos="4143"/>
        </w:tabs>
        <w:rPr>
          <w:noProof/>
          <w:lang w:val="en-US"/>
        </w:rPr>
      </w:pPr>
      <w:r>
        <w:rPr>
          <w:noProof/>
          <w:lang w:val="en-US"/>
        </w:rPr>
        <w:t>sequence iteration expression, 106</w:t>
      </w:r>
    </w:p>
    <w:p w:rsidR="007C1E71" w:rsidRDefault="007C1E71">
      <w:pPr>
        <w:pStyle w:val="Index1"/>
        <w:tabs>
          <w:tab w:val="right" w:leader="dot" w:pos="4143"/>
        </w:tabs>
        <w:rPr>
          <w:noProof/>
          <w:lang w:val="en-US"/>
        </w:rPr>
      </w:pPr>
      <w:r w:rsidRPr="00DB5391">
        <w:rPr>
          <w:iCs/>
          <w:noProof/>
          <w:lang w:val="en-US"/>
        </w:rPr>
        <w:t>sequential conditional expressions</w:t>
      </w:r>
      <w:r>
        <w:rPr>
          <w:noProof/>
          <w:lang w:val="en-US"/>
        </w:rPr>
        <w:t>, 105</w:t>
      </w:r>
    </w:p>
    <w:p w:rsidR="007C1E71" w:rsidRDefault="007C1E71">
      <w:pPr>
        <w:pStyle w:val="Index1"/>
        <w:tabs>
          <w:tab w:val="right" w:leader="dot" w:pos="4143"/>
        </w:tabs>
        <w:rPr>
          <w:noProof/>
          <w:lang w:val="en-US"/>
        </w:rPr>
      </w:pPr>
      <w:r w:rsidRPr="00DB5391">
        <w:rPr>
          <w:iCs/>
          <w:noProof/>
          <w:lang w:val="en-US"/>
        </w:rPr>
        <w:t>sequential execution expressions</w:t>
      </w:r>
      <w:r>
        <w:rPr>
          <w:noProof/>
          <w:lang w:val="en-US"/>
        </w:rPr>
        <w:t>, 104, 124</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and</w:t>
      </w:r>
      <w:r>
        <w:rPr>
          <w:noProof/>
          <w:lang w:val="en-US"/>
        </w:rPr>
        <w:t xml:space="preserve"> expression, 105</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or</w:t>
      </w:r>
      <w:r>
        <w:rPr>
          <w:noProof/>
          <w:lang w:val="en-US"/>
        </w:rPr>
        <w:t xml:space="preserve"> expression, 105</w:t>
      </w:r>
    </w:p>
    <w:p w:rsidR="007C1E71" w:rsidRDefault="007C1E71">
      <w:pPr>
        <w:pStyle w:val="Index1"/>
        <w:tabs>
          <w:tab w:val="right" w:leader="dot" w:pos="4143"/>
        </w:tabs>
        <w:rPr>
          <w:noProof/>
          <w:lang w:val="en-US"/>
        </w:rPr>
      </w:pPr>
      <w:r>
        <w:rPr>
          <w:noProof/>
          <w:lang w:val="en-US"/>
        </w:rPr>
        <w:t>signature elements, 217</w:t>
      </w:r>
    </w:p>
    <w:p w:rsidR="007C1E71" w:rsidRDefault="007C1E71">
      <w:pPr>
        <w:pStyle w:val="Index1"/>
        <w:tabs>
          <w:tab w:val="right" w:leader="dot" w:pos="4143"/>
        </w:tabs>
        <w:rPr>
          <w:noProof/>
          <w:lang w:val="en-US"/>
        </w:rPr>
      </w:pPr>
      <w:r>
        <w:rPr>
          <w:noProof/>
          <w:lang w:val="en-US"/>
        </w:rPr>
        <w:t>signature files, 215</w:t>
      </w:r>
    </w:p>
    <w:p w:rsidR="007C1E71" w:rsidRDefault="007C1E71">
      <w:pPr>
        <w:pStyle w:val="Index2"/>
        <w:rPr>
          <w:lang w:val="en-US"/>
        </w:rPr>
      </w:pPr>
      <w:r>
        <w:rPr>
          <w:lang w:val="en-US"/>
        </w:rPr>
        <w:t>anonymous, 224</w:t>
      </w:r>
    </w:p>
    <w:p w:rsidR="007C1E71" w:rsidRDefault="007C1E71">
      <w:pPr>
        <w:pStyle w:val="Index2"/>
        <w:rPr>
          <w:lang w:val="en-US"/>
        </w:rPr>
      </w:pPr>
      <w:r>
        <w:rPr>
          <w:lang w:val="en-US"/>
        </w:rPr>
        <w:t>compilation order of, 222</w:t>
      </w:r>
    </w:p>
    <w:p w:rsidR="007C1E71" w:rsidRDefault="007C1E71">
      <w:pPr>
        <w:pStyle w:val="Index2"/>
        <w:rPr>
          <w:lang w:val="en-US"/>
        </w:rPr>
      </w:pPr>
      <w:r>
        <w:rPr>
          <w:lang w:val="en-US"/>
        </w:rPr>
        <w:t>contents of, 223</w:t>
      </w:r>
    </w:p>
    <w:p w:rsidR="007C1E71" w:rsidRDefault="007C1E71">
      <w:pPr>
        <w:pStyle w:val="Index1"/>
        <w:tabs>
          <w:tab w:val="right" w:leader="dot" w:pos="4143"/>
        </w:tabs>
        <w:rPr>
          <w:noProof/>
          <w:lang w:val="en-US"/>
        </w:rPr>
      </w:pPr>
      <w:r>
        <w:rPr>
          <w:noProof/>
          <w:lang w:val="en-US"/>
        </w:rPr>
        <w:t>signatures</w:t>
      </w:r>
    </w:p>
    <w:p w:rsidR="007C1E71" w:rsidRDefault="007C1E71">
      <w:pPr>
        <w:pStyle w:val="Index2"/>
        <w:rPr>
          <w:lang w:val="en-US"/>
        </w:rPr>
      </w:pPr>
      <w:r>
        <w:rPr>
          <w:lang w:val="en-US"/>
        </w:rPr>
        <w:t>conformance of, 218</w:t>
      </w:r>
    </w:p>
    <w:p w:rsidR="007C1E71" w:rsidRDefault="007C1E71">
      <w:pPr>
        <w:pStyle w:val="Index2"/>
        <w:rPr>
          <w:lang w:val="en-US"/>
        </w:rPr>
      </w:pPr>
      <w:r>
        <w:rPr>
          <w:lang w:val="en-US"/>
        </w:rPr>
        <w:t>declarations of, 216</w:t>
      </w:r>
    </w:p>
    <w:p w:rsidR="007C1E71" w:rsidRDefault="007C1E71">
      <w:pPr>
        <w:pStyle w:val="Index2"/>
        <w:rPr>
          <w:lang w:val="en-US"/>
        </w:rPr>
      </w:pPr>
      <w:r>
        <w:rPr>
          <w:lang w:val="en-US"/>
        </w:rPr>
        <w:t>member, 217</w:t>
      </w:r>
    </w:p>
    <w:p w:rsidR="007C1E71" w:rsidRDefault="007C1E71">
      <w:pPr>
        <w:pStyle w:val="Index2"/>
        <w:rPr>
          <w:lang w:val="en-US"/>
        </w:rPr>
      </w:pPr>
      <w:r>
        <w:rPr>
          <w:lang w:val="en-US"/>
        </w:rPr>
        <w:t>module, 206</w:t>
      </w:r>
    </w:p>
    <w:p w:rsidR="007C1E71" w:rsidRDefault="007C1E71">
      <w:pPr>
        <w:pStyle w:val="Index2"/>
        <w:rPr>
          <w:lang w:val="en-US"/>
        </w:rPr>
      </w:pPr>
      <w:r>
        <w:rPr>
          <w:lang w:val="en-US"/>
        </w:rPr>
        <w:t>of namespace declaration groups, 205</w:t>
      </w:r>
    </w:p>
    <w:p w:rsidR="007C1E71" w:rsidRDefault="007C1E71">
      <w:pPr>
        <w:pStyle w:val="Index2"/>
        <w:rPr>
          <w:lang w:val="en-US"/>
        </w:rPr>
      </w:pPr>
      <w:r>
        <w:rPr>
          <w:lang w:val="en-US"/>
        </w:rPr>
        <w:t>type definition, 217</w:t>
      </w:r>
    </w:p>
    <w:p w:rsidR="007C1E71" w:rsidRDefault="007C1E71">
      <w:pPr>
        <w:pStyle w:val="Index2"/>
        <w:rPr>
          <w:lang w:val="en-US"/>
        </w:rPr>
      </w:pPr>
      <w:r>
        <w:rPr>
          <w:lang w:val="en-US"/>
        </w:rPr>
        <w:t>value, 217</w:t>
      </w:r>
    </w:p>
    <w:p w:rsidR="007C1E71" w:rsidRDefault="007C1E71">
      <w:pPr>
        <w:pStyle w:val="Index1"/>
        <w:tabs>
          <w:tab w:val="right" w:leader="dot" w:pos="4143"/>
        </w:tabs>
        <w:rPr>
          <w:noProof/>
          <w:lang w:val="en-US"/>
        </w:rPr>
      </w:pPr>
      <w:r>
        <w:rPr>
          <w:noProof/>
          <w:lang w:val="en-US"/>
        </w:rPr>
        <w:t>slice expressions, 100</w:t>
      </w:r>
    </w:p>
    <w:p w:rsidR="007C1E71" w:rsidRDefault="007C1E71">
      <w:pPr>
        <w:pStyle w:val="Index1"/>
        <w:tabs>
          <w:tab w:val="right" w:leader="dot" w:pos="4143"/>
        </w:tabs>
        <w:rPr>
          <w:noProof/>
          <w:lang w:val="en-US"/>
        </w:rPr>
      </w:pPr>
      <w:r>
        <w:rPr>
          <w:noProof/>
          <w:lang w:val="en-US"/>
        </w:rPr>
        <w:t>source code files, 23</w:t>
      </w:r>
    </w:p>
    <w:p w:rsidR="007C1E71" w:rsidRDefault="007C1E71">
      <w:pPr>
        <w:pStyle w:val="Index1"/>
        <w:tabs>
          <w:tab w:val="right" w:leader="dot" w:pos="4143"/>
        </w:tabs>
        <w:rPr>
          <w:noProof/>
          <w:lang w:val="en-US"/>
        </w:rPr>
      </w:pPr>
      <w:r>
        <w:rPr>
          <w:noProof/>
          <w:lang w:val="en-US"/>
        </w:rPr>
        <w:t>sprintf function, 93</w:t>
      </w:r>
    </w:p>
    <w:p w:rsidR="007C1E71" w:rsidRDefault="007C1E71">
      <w:pPr>
        <w:pStyle w:val="Index1"/>
        <w:tabs>
          <w:tab w:val="right" w:leader="dot" w:pos="4143"/>
        </w:tabs>
        <w:rPr>
          <w:noProof/>
          <w:lang w:val="en-US"/>
        </w:rPr>
      </w:pPr>
      <w:r>
        <w:rPr>
          <w:noProof/>
          <w:lang w:val="en-US"/>
        </w:rPr>
        <w:t>stack allocation, 312</w:t>
      </w:r>
    </w:p>
    <w:p w:rsidR="007C1E71" w:rsidRDefault="007C1E71">
      <w:pPr>
        <w:pStyle w:val="Index1"/>
        <w:tabs>
          <w:tab w:val="right" w:leader="dot" w:pos="4143"/>
        </w:tabs>
        <w:rPr>
          <w:noProof/>
          <w:lang w:val="en-US"/>
        </w:rPr>
      </w:pPr>
      <w:r>
        <w:rPr>
          <w:noProof/>
          <w:lang w:val="en-US"/>
        </w:rPr>
        <w:t>static coercion expressions, 113</w:t>
      </w:r>
    </w:p>
    <w:p w:rsidR="007C1E71" w:rsidRDefault="007C1E71">
      <w:pPr>
        <w:pStyle w:val="Index1"/>
        <w:tabs>
          <w:tab w:val="right" w:leader="dot" w:pos="4143"/>
        </w:tabs>
        <w:rPr>
          <w:noProof/>
          <w:lang w:val="en-US"/>
        </w:rPr>
      </w:pPr>
      <w:r>
        <w:rPr>
          <w:noProof/>
          <w:lang w:val="en-US"/>
        </w:rPr>
        <w:t>static initializer</w:t>
      </w:r>
    </w:p>
    <w:p w:rsidR="007C1E71" w:rsidRDefault="007C1E71">
      <w:pPr>
        <w:pStyle w:val="Index2"/>
        <w:rPr>
          <w:lang w:val="en-US"/>
        </w:rPr>
      </w:pPr>
      <w:r>
        <w:rPr>
          <w:lang w:val="en-US"/>
        </w:rPr>
        <w:t>execution of, 226</w:t>
      </w:r>
    </w:p>
    <w:p w:rsidR="007C1E71" w:rsidRDefault="007C1E71">
      <w:pPr>
        <w:pStyle w:val="Index1"/>
        <w:tabs>
          <w:tab w:val="right" w:leader="dot" w:pos="4143"/>
        </w:tabs>
        <w:rPr>
          <w:noProof/>
          <w:lang w:val="en-US"/>
        </w:rPr>
      </w:pPr>
      <w:r>
        <w:rPr>
          <w:noProof/>
          <w:lang w:val="en-US"/>
        </w:rPr>
        <w:t>static initializers, 158</w:t>
      </w:r>
    </w:p>
    <w:p w:rsidR="007C1E71" w:rsidRDefault="007C1E71">
      <w:pPr>
        <w:pStyle w:val="Index1"/>
        <w:tabs>
          <w:tab w:val="right" w:leader="dot" w:pos="4143"/>
        </w:tabs>
        <w:rPr>
          <w:noProof/>
          <w:lang w:val="en-US"/>
        </w:rPr>
      </w:pPr>
      <w:r w:rsidRPr="00DB5391">
        <w:rPr>
          <w:iCs/>
          <w:noProof/>
          <w:lang w:val="en-US"/>
        </w:rPr>
        <w:t>static members</w:t>
      </w:r>
      <w:r>
        <w:rPr>
          <w:noProof/>
          <w:lang w:val="en-US"/>
        </w:rPr>
        <w:t>, 170</w:t>
      </w:r>
    </w:p>
    <w:p w:rsidR="007C1E71" w:rsidRDefault="007C1E71">
      <w:pPr>
        <w:pStyle w:val="Index1"/>
        <w:tabs>
          <w:tab w:val="right" w:leader="dot" w:pos="4143"/>
        </w:tabs>
        <w:rPr>
          <w:noProof/>
          <w:lang w:val="en-US"/>
        </w:rPr>
      </w:pPr>
      <w:r>
        <w:rPr>
          <w:noProof/>
          <w:lang w:val="en-US"/>
        </w:rPr>
        <w:t>static types, 44</w:t>
      </w:r>
    </w:p>
    <w:p w:rsidR="007C1E71" w:rsidRDefault="007C1E71">
      <w:pPr>
        <w:pStyle w:val="Index1"/>
        <w:tabs>
          <w:tab w:val="right" w:leader="dot" w:pos="4143"/>
        </w:tabs>
        <w:rPr>
          <w:noProof/>
          <w:lang w:val="en-US"/>
        </w:rPr>
      </w:pPr>
      <w:r>
        <w:rPr>
          <w:noProof/>
          <w:lang w:val="en-US"/>
        </w:rPr>
        <w:t>strings, 28</w:t>
      </w:r>
    </w:p>
    <w:p w:rsidR="007C1E71" w:rsidRDefault="007C1E71">
      <w:pPr>
        <w:pStyle w:val="Index2"/>
        <w:rPr>
          <w:lang w:val="en-US"/>
        </w:rPr>
      </w:pPr>
      <w:r>
        <w:rPr>
          <w:lang w:val="en-US"/>
        </w:rPr>
        <w:t>format, 93</w:t>
      </w:r>
    </w:p>
    <w:p w:rsidR="007C1E71" w:rsidRDefault="007C1E71">
      <w:pPr>
        <w:pStyle w:val="Index2"/>
        <w:rPr>
          <w:lang w:val="en-US"/>
        </w:rPr>
      </w:pPr>
      <w:r>
        <w:rPr>
          <w:lang w:val="en-US"/>
        </w:rPr>
        <w:t>newlines in, 29</w:t>
      </w:r>
    </w:p>
    <w:p w:rsidR="007C1E71" w:rsidRDefault="007C1E71">
      <w:pPr>
        <w:pStyle w:val="Index2"/>
        <w:rPr>
          <w:lang w:val="en-US"/>
        </w:rPr>
      </w:pPr>
      <w:r>
        <w:rPr>
          <w:lang w:val="en-US"/>
        </w:rPr>
        <w:t>triple-quoted, 29</w:t>
      </w:r>
    </w:p>
    <w:p w:rsidR="007C1E71" w:rsidRDefault="007C1E71">
      <w:pPr>
        <w:pStyle w:val="Index1"/>
        <w:tabs>
          <w:tab w:val="right" w:leader="dot" w:pos="4143"/>
        </w:tabs>
        <w:rPr>
          <w:noProof/>
          <w:lang w:val="en-US"/>
        </w:rPr>
      </w:pPr>
      <w:r>
        <w:rPr>
          <w:noProof/>
          <w:lang w:val="en-US"/>
        </w:rPr>
        <w:t>strongly typed quoted expressions, 115</w:t>
      </w:r>
    </w:p>
    <w:p w:rsidR="007C1E71" w:rsidRDefault="007C1E71">
      <w:pPr>
        <w:pStyle w:val="Index1"/>
        <w:tabs>
          <w:tab w:val="right" w:leader="dot" w:pos="4143"/>
        </w:tabs>
        <w:rPr>
          <w:noProof/>
          <w:lang w:val="en-US"/>
        </w:rPr>
      </w:pPr>
      <w:r>
        <w:rPr>
          <w:noProof/>
          <w:lang w:val="en-US"/>
        </w:rPr>
        <w:t>struct types</w:t>
      </w:r>
    </w:p>
    <w:p w:rsidR="007C1E71" w:rsidRDefault="007C1E71">
      <w:pPr>
        <w:pStyle w:val="Index2"/>
        <w:rPr>
          <w:lang w:val="en-US"/>
        </w:rPr>
      </w:pPr>
      <w:r>
        <w:rPr>
          <w:lang w:val="en-US"/>
        </w:rPr>
        <w:t>default constructor in, 164</w:t>
      </w:r>
    </w:p>
    <w:p w:rsidR="007C1E71" w:rsidRDefault="007C1E71">
      <w:pPr>
        <w:pStyle w:val="Index1"/>
        <w:tabs>
          <w:tab w:val="right" w:leader="dot" w:pos="4143"/>
        </w:tabs>
        <w:rPr>
          <w:noProof/>
          <w:lang w:val="en-US"/>
        </w:rPr>
      </w:pPr>
      <w:r>
        <w:rPr>
          <w:noProof/>
          <w:lang w:val="en-US"/>
        </w:rPr>
        <w:t>struct/end tokens, 163</w:t>
      </w:r>
    </w:p>
    <w:p w:rsidR="007C1E71" w:rsidRDefault="007C1E71">
      <w:pPr>
        <w:pStyle w:val="Index1"/>
        <w:tabs>
          <w:tab w:val="right" w:leader="dot" w:pos="4143"/>
        </w:tabs>
        <w:rPr>
          <w:noProof/>
          <w:lang w:val="en-US"/>
        </w:rPr>
      </w:pPr>
      <w:r w:rsidRPr="00DB5391">
        <w:rPr>
          <w:iCs/>
          <w:noProof/>
          <w:lang w:val="en-US"/>
        </w:rPr>
        <w:t>structs</w:t>
      </w:r>
      <w:r>
        <w:rPr>
          <w:noProof/>
          <w:lang w:val="en-US"/>
        </w:rPr>
        <w:t>, 53</w:t>
      </w:r>
    </w:p>
    <w:p w:rsidR="007C1E71" w:rsidRDefault="007C1E71">
      <w:pPr>
        <w:pStyle w:val="Index1"/>
        <w:tabs>
          <w:tab w:val="right" w:leader="dot" w:pos="4143"/>
        </w:tabs>
        <w:rPr>
          <w:noProof/>
          <w:lang w:val="en-US"/>
        </w:rPr>
      </w:pPr>
      <w:r>
        <w:rPr>
          <w:noProof/>
          <w:lang w:val="en-US"/>
        </w:rPr>
        <w:t>structural equality, 188</w:t>
      </w:r>
    </w:p>
    <w:p w:rsidR="007C1E71" w:rsidRDefault="007C1E71">
      <w:pPr>
        <w:pStyle w:val="Index1"/>
        <w:tabs>
          <w:tab w:val="right" w:leader="dot" w:pos="4143"/>
        </w:tabs>
        <w:rPr>
          <w:noProof/>
          <w:lang w:val="en-US"/>
        </w:rPr>
      </w:pPr>
      <w:r>
        <w:rPr>
          <w:noProof/>
          <w:lang w:val="en-US"/>
        </w:rPr>
        <w:t>structural types, 189</w:t>
      </w:r>
    </w:p>
    <w:p w:rsidR="007C1E71" w:rsidRDefault="007C1E71">
      <w:pPr>
        <w:pStyle w:val="Index1"/>
        <w:tabs>
          <w:tab w:val="right" w:leader="dot" w:pos="4143"/>
        </w:tabs>
        <w:rPr>
          <w:noProof/>
          <w:lang w:val="en-US"/>
        </w:rPr>
      </w:pPr>
      <w:r>
        <w:rPr>
          <w:noProof/>
          <w:lang w:val="en-US"/>
        </w:rPr>
        <w:t>StructuralComparison attribute, 190</w:t>
      </w:r>
    </w:p>
    <w:p w:rsidR="007C1E71" w:rsidRDefault="007C1E71">
      <w:pPr>
        <w:pStyle w:val="Index1"/>
        <w:tabs>
          <w:tab w:val="right" w:leader="dot" w:pos="4143"/>
        </w:tabs>
        <w:rPr>
          <w:noProof/>
          <w:lang w:val="en-US"/>
        </w:rPr>
      </w:pPr>
      <w:r>
        <w:rPr>
          <w:noProof/>
          <w:lang w:val="en-US"/>
        </w:rPr>
        <w:t>StructuralEquality attribute, 189</w:t>
      </w:r>
    </w:p>
    <w:p w:rsidR="007C1E71" w:rsidRDefault="007C1E71">
      <w:pPr>
        <w:pStyle w:val="Index1"/>
        <w:tabs>
          <w:tab w:val="right" w:leader="dot" w:pos="4143"/>
        </w:tabs>
        <w:rPr>
          <w:noProof/>
          <w:lang w:val="en-US"/>
        </w:rPr>
      </w:pPr>
      <w:r>
        <w:rPr>
          <w:noProof/>
          <w:lang w:val="en-US"/>
        </w:rPr>
        <w:t>symbolic operators, 30, 40</w:t>
      </w:r>
    </w:p>
    <w:p w:rsidR="007C1E71" w:rsidRDefault="007C1E71">
      <w:pPr>
        <w:pStyle w:val="Index1"/>
        <w:tabs>
          <w:tab w:val="right" w:leader="dot" w:pos="4143"/>
        </w:tabs>
        <w:rPr>
          <w:noProof/>
          <w:lang w:val="en-US"/>
        </w:rPr>
      </w:pPr>
      <w:r>
        <w:rPr>
          <w:noProof/>
          <w:lang w:val="en-US"/>
        </w:rPr>
        <w:t>syntactic types, 44</w:t>
      </w:r>
    </w:p>
    <w:p w:rsidR="007C1E71" w:rsidRDefault="007C1E71">
      <w:pPr>
        <w:pStyle w:val="Index1"/>
        <w:tabs>
          <w:tab w:val="right" w:leader="dot" w:pos="4143"/>
        </w:tabs>
        <w:rPr>
          <w:noProof/>
          <w:lang w:val="en-US"/>
        </w:rPr>
      </w:pPr>
      <w:r>
        <w:rPr>
          <w:noProof/>
          <w:lang w:val="en-US"/>
        </w:rPr>
        <w:t>System.Object, 75</w:t>
      </w:r>
    </w:p>
    <w:p w:rsidR="007C1E71" w:rsidRDefault="007C1E71">
      <w:pPr>
        <w:pStyle w:val="Index1"/>
        <w:tabs>
          <w:tab w:val="right" w:leader="dot" w:pos="4143"/>
        </w:tabs>
        <w:rPr>
          <w:noProof/>
          <w:lang w:val="en-US"/>
        </w:rPr>
      </w:pPr>
      <w:r>
        <w:rPr>
          <w:noProof/>
          <w:lang w:val="en-US"/>
        </w:rPr>
        <w:t>System.Reflection objects, 233</w:t>
      </w:r>
    </w:p>
    <w:p w:rsidR="007C1E71" w:rsidRDefault="007C1E71">
      <w:pPr>
        <w:pStyle w:val="Index1"/>
        <w:tabs>
          <w:tab w:val="right" w:leader="dot" w:pos="4143"/>
        </w:tabs>
        <w:rPr>
          <w:noProof/>
          <w:lang w:val="en-US"/>
        </w:rPr>
      </w:pPr>
      <w:r>
        <w:rPr>
          <w:noProof/>
          <w:lang w:val="en-US"/>
        </w:rPr>
        <w:t>System.Tuple, 69</w:t>
      </w:r>
    </w:p>
    <w:p w:rsidR="007C1E71" w:rsidRDefault="007C1E71">
      <w:pPr>
        <w:pStyle w:val="Index1"/>
        <w:tabs>
          <w:tab w:val="right" w:leader="dot" w:pos="4143"/>
        </w:tabs>
        <w:rPr>
          <w:noProof/>
          <w:lang w:val="en-US"/>
        </w:rPr>
      </w:pPr>
      <w:r>
        <w:rPr>
          <w:noProof/>
          <w:lang w:val="en-US"/>
        </w:rPr>
        <w:t>System.Type objects, 233</w:t>
      </w:r>
    </w:p>
    <w:p w:rsidR="007C1E71" w:rsidRDefault="007C1E71">
      <w:pPr>
        <w:pStyle w:val="Index1"/>
        <w:tabs>
          <w:tab w:val="right" w:leader="dot" w:pos="4143"/>
        </w:tabs>
        <w:rPr>
          <w:noProof/>
          <w:lang w:val="en-US"/>
        </w:rPr>
      </w:pPr>
      <w:r>
        <w:rPr>
          <w:noProof/>
          <w:lang w:val="en-US"/>
        </w:rPr>
        <w:t>text formatting, 312</w:t>
      </w:r>
    </w:p>
    <w:p w:rsidR="007C1E71" w:rsidRDefault="007C1E71">
      <w:pPr>
        <w:pStyle w:val="Index1"/>
        <w:tabs>
          <w:tab w:val="right" w:leader="dot" w:pos="4143"/>
        </w:tabs>
        <w:rPr>
          <w:noProof/>
          <w:lang w:val="en-US"/>
        </w:rPr>
      </w:pPr>
      <w:r>
        <w:rPr>
          <w:noProof/>
          <w:lang w:val="en-US"/>
        </w:rPr>
        <w:t>ThreadStatic attribute, 110, 208</w:t>
      </w:r>
    </w:p>
    <w:p w:rsidR="007C1E71" w:rsidRDefault="007C1E71">
      <w:pPr>
        <w:pStyle w:val="Index1"/>
        <w:tabs>
          <w:tab w:val="right" w:leader="dot" w:pos="4143"/>
        </w:tabs>
        <w:rPr>
          <w:noProof/>
          <w:lang w:val="en-US"/>
        </w:rPr>
      </w:pPr>
      <w:r>
        <w:rPr>
          <w:noProof/>
          <w:lang w:val="en-US"/>
        </w:rPr>
        <w:t>tokens</w:t>
      </w:r>
    </w:p>
    <w:p w:rsidR="007C1E71" w:rsidRDefault="007C1E71">
      <w:pPr>
        <w:pStyle w:val="Index2"/>
        <w:rPr>
          <w:lang w:val="en-US"/>
        </w:rPr>
      </w:pPr>
      <w:r>
        <w:rPr>
          <w:lang w:val="en-US"/>
        </w:rPr>
        <w:t>hidden, 33, 278</w:t>
      </w:r>
    </w:p>
    <w:p w:rsidR="007C1E71" w:rsidRDefault="007C1E71">
      <w:pPr>
        <w:pStyle w:val="Index1"/>
        <w:tabs>
          <w:tab w:val="right" w:leader="dot" w:pos="4143"/>
        </w:tabs>
        <w:rPr>
          <w:noProof/>
          <w:lang w:val="en-US"/>
        </w:rPr>
      </w:pPr>
      <w:r w:rsidRPr="00DB5391">
        <w:rPr>
          <w:i/>
          <w:iCs/>
          <w:noProof/>
          <w:lang w:val="en-US"/>
        </w:rPr>
        <w:t>try-finally</w:t>
      </w:r>
      <w:r w:rsidRPr="00DB5391">
        <w:rPr>
          <w:iCs/>
          <w:noProof/>
          <w:lang w:val="en-US"/>
        </w:rPr>
        <w:t xml:space="preserve"> expressions</w:t>
      </w:r>
      <w:r>
        <w:rPr>
          <w:noProof/>
          <w:lang w:val="en-US"/>
        </w:rPr>
        <w:t>, 108</w:t>
      </w:r>
    </w:p>
    <w:p w:rsidR="007C1E71" w:rsidRDefault="007C1E71">
      <w:pPr>
        <w:pStyle w:val="Index2"/>
        <w:rPr>
          <w:lang w:val="en-US"/>
        </w:rPr>
      </w:pPr>
      <w:r>
        <w:rPr>
          <w:lang w:val="en-US"/>
        </w:rPr>
        <w:t>evaluation of, 125</w:t>
      </w:r>
    </w:p>
    <w:p w:rsidR="007C1E71" w:rsidRDefault="007C1E71">
      <w:pPr>
        <w:pStyle w:val="Index1"/>
        <w:tabs>
          <w:tab w:val="right" w:leader="dot" w:pos="4143"/>
        </w:tabs>
        <w:rPr>
          <w:noProof/>
          <w:lang w:val="en-US"/>
        </w:rPr>
      </w:pPr>
      <w:r w:rsidRPr="00DB5391">
        <w:rPr>
          <w:i/>
          <w:iCs/>
          <w:noProof/>
          <w:lang w:val="en-US"/>
        </w:rPr>
        <w:t>try-with</w:t>
      </w:r>
      <w:r w:rsidRPr="00DB5391">
        <w:rPr>
          <w:iCs/>
          <w:noProof/>
          <w:lang w:val="en-US"/>
        </w:rPr>
        <w:t xml:space="preserve"> expressions</w:t>
      </w:r>
      <w:r>
        <w:rPr>
          <w:noProof/>
          <w:lang w:val="en-US"/>
        </w:rPr>
        <w:t>, 108, 125</w:t>
      </w:r>
    </w:p>
    <w:p w:rsidR="007C1E71" w:rsidRDefault="007C1E71">
      <w:pPr>
        <w:pStyle w:val="Index1"/>
        <w:tabs>
          <w:tab w:val="right" w:leader="dot" w:pos="4143"/>
        </w:tabs>
        <w:rPr>
          <w:noProof/>
          <w:lang w:val="en-US"/>
        </w:rPr>
      </w:pPr>
      <w:r w:rsidRPr="00DB5391">
        <w:rPr>
          <w:iCs/>
          <w:noProof/>
          <w:lang w:val="en-US"/>
        </w:rPr>
        <w:t>tuple type</w:t>
      </w:r>
      <w:r>
        <w:rPr>
          <w:noProof/>
          <w:lang w:val="en-US"/>
        </w:rPr>
        <w:t>, 46</w:t>
      </w:r>
    </w:p>
    <w:p w:rsidR="007C1E71" w:rsidRDefault="007C1E71">
      <w:pPr>
        <w:pStyle w:val="Index1"/>
        <w:tabs>
          <w:tab w:val="right" w:leader="dot" w:pos="4143"/>
        </w:tabs>
        <w:rPr>
          <w:noProof/>
          <w:lang w:val="en-US"/>
        </w:rPr>
      </w:pPr>
      <w:r>
        <w:rPr>
          <w:noProof/>
          <w:lang w:val="en-US"/>
        </w:rPr>
        <w:t>type</w:t>
      </w:r>
    </w:p>
    <w:p w:rsidR="007C1E71" w:rsidRDefault="007C1E71">
      <w:pPr>
        <w:pStyle w:val="Index2"/>
        <w:rPr>
          <w:lang w:val="en-US"/>
        </w:rPr>
      </w:pPr>
      <w:r>
        <w:rPr>
          <w:lang w:val="en-US"/>
        </w:rPr>
        <w:t>fresh, 45</w:t>
      </w:r>
    </w:p>
    <w:p w:rsidR="007C1E71" w:rsidRDefault="007C1E71">
      <w:pPr>
        <w:pStyle w:val="Index2"/>
        <w:rPr>
          <w:lang w:val="en-US"/>
        </w:rPr>
      </w:pPr>
      <w:r>
        <w:rPr>
          <w:lang w:val="en-US"/>
        </w:rPr>
        <w:t>meanings of, 43</w:t>
      </w:r>
    </w:p>
    <w:p w:rsidR="007C1E71" w:rsidRDefault="007C1E71">
      <w:pPr>
        <w:pStyle w:val="Index2"/>
        <w:rPr>
          <w:lang w:val="en-US"/>
        </w:rPr>
      </w:pPr>
      <w:r>
        <w:rPr>
          <w:lang w:val="en-US"/>
        </w:rPr>
        <w:t>named, 45</w:t>
      </w:r>
    </w:p>
    <w:p w:rsidR="007C1E71" w:rsidRDefault="007C1E71">
      <w:pPr>
        <w:pStyle w:val="Index2"/>
        <w:rPr>
          <w:lang w:val="en-US"/>
        </w:rPr>
      </w:pPr>
      <w:r>
        <w:rPr>
          <w:lang w:val="en-US"/>
        </w:rPr>
        <w:t>statically resolved variable, 46</w:t>
      </w:r>
    </w:p>
    <w:p w:rsidR="007C1E71" w:rsidRDefault="007C1E71">
      <w:pPr>
        <w:pStyle w:val="Index1"/>
        <w:tabs>
          <w:tab w:val="right" w:leader="dot" w:pos="4143"/>
        </w:tabs>
        <w:rPr>
          <w:noProof/>
          <w:lang w:val="en-US"/>
        </w:rPr>
      </w:pPr>
      <w:r>
        <w:rPr>
          <w:noProof/>
          <w:lang w:val="en-US"/>
        </w:rPr>
        <w:t>type abbreviations, 53, 149</w:t>
      </w:r>
    </w:p>
    <w:p w:rsidR="007C1E71" w:rsidRDefault="007C1E71">
      <w:pPr>
        <w:pStyle w:val="Index1"/>
        <w:tabs>
          <w:tab w:val="right" w:leader="dot" w:pos="4143"/>
        </w:tabs>
        <w:rPr>
          <w:noProof/>
          <w:lang w:val="en-US"/>
        </w:rPr>
      </w:pPr>
      <w:r>
        <w:rPr>
          <w:noProof/>
          <w:lang w:val="en-US"/>
        </w:rPr>
        <w:t>type annotations</w:t>
      </w:r>
    </w:p>
    <w:p w:rsidR="007C1E71" w:rsidRDefault="007C1E71">
      <w:pPr>
        <w:pStyle w:val="Index2"/>
        <w:rPr>
          <w:lang w:val="en-US"/>
        </w:rPr>
      </w:pPr>
      <w:r>
        <w:rPr>
          <w:lang w:val="en-US"/>
        </w:rPr>
        <w:t>over-constrained, 260</w:t>
      </w:r>
    </w:p>
    <w:p w:rsidR="007C1E71" w:rsidRDefault="007C1E71">
      <w:pPr>
        <w:pStyle w:val="Index1"/>
        <w:tabs>
          <w:tab w:val="right" w:leader="dot" w:pos="4143"/>
        </w:tabs>
        <w:rPr>
          <w:noProof/>
          <w:lang w:val="en-US"/>
        </w:rPr>
      </w:pPr>
      <w:r>
        <w:rPr>
          <w:noProof/>
          <w:lang w:val="en-US"/>
        </w:rPr>
        <w:t>type applications</w:t>
      </w:r>
    </w:p>
    <w:p w:rsidR="007C1E71" w:rsidRDefault="007C1E71">
      <w:pPr>
        <w:pStyle w:val="Index2"/>
        <w:rPr>
          <w:lang w:val="en-US"/>
        </w:rPr>
      </w:pPr>
      <w:r>
        <w:rPr>
          <w:lang w:val="en-US"/>
        </w:rPr>
        <w:t>lexical analysis of, 287</w:t>
      </w:r>
    </w:p>
    <w:p w:rsidR="007C1E71" w:rsidRDefault="007C1E71">
      <w:pPr>
        <w:pStyle w:val="Index1"/>
        <w:tabs>
          <w:tab w:val="right" w:leader="dot" w:pos="4143"/>
        </w:tabs>
        <w:rPr>
          <w:noProof/>
          <w:lang w:val="en-US"/>
        </w:rPr>
      </w:pPr>
      <w:r>
        <w:rPr>
          <w:noProof/>
          <w:lang w:val="en-US"/>
        </w:rPr>
        <w:t>type definition group, 145</w:t>
      </w:r>
    </w:p>
    <w:p w:rsidR="007C1E71" w:rsidRDefault="007C1E71">
      <w:pPr>
        <w:pStyle w:val="Index1"/>
        <w:tabs>
          <w:tab w:val="right" w:leader="dot" w:pos="4143"/>
        </w:tabs>
        <w:rPr>
          <w:noProof/>
          <w:lang w:val="en-US"/>
        </w:rPr>
      </w:pPr>
      <w:r>
        <w:rPr>
          <w:noProof/>
          <w:lang w:val="en-US"/>
        </w:rPr>
        <w:t>type definition signatures, 217</w:t>
      </w:r>
    </w:p>
    <w:p w:rsidR="007C1E71" w:rsidRDefault="007C1E71">
      <w:pPr>
        <w:pStyle w:val="Index1"/>
        <w:tabs>
          <w:tab w:val="right" w:leader="dot" w:pos="4143"/>
        </w:tabs>
        <w:rPr>
          <w:noProof/>
          <w:lang w:val="en-US"/>
        </w:rPr>
      </w:pPr>
      <w:r>
        <w:rPr>
          <w:noProof/>
          <w:lang w:val="en-US"/>
        </w:rPr>
        <w:t>type definitions, 43, 53</w:t>
      </w:r>
    </w:p>
    <w:p w:rsidR="007C1E71" w:rsidRDefault="007C1E71">
      <w:pPr>
        <w:pStyle w:val="Index2"/>
        <w:rPr>
          <w:lang w:val="en-US"/>
        </w:rPr>
      </w:pPr>
      <w:r>
        <w:rPr>
          <w:lang w:val="en-US"/>
        </w:rPr>
        <w:t>abstract members in, 183</w:t>
      </w:r>
    </w:p>
    <w:p w:rsidR="007C1E71" w:rsidRDefault="007C1E71">
      <w:pPr>
        <w:pStyle w:val="Index2"/>
        <w:rPr>
          <w:lang w:val="en-US"/>
        </w:rPr>
      </w:pPr>
      <w:r>
        <w:rPr>
          <w:lang w:val="en-US"/>
        </w:rPr>
        <w:t>checking of, 146</w:t>
      </w:r>
    </w:p>
    <w:p w:rsidR="007C1E71" w:rsidRDefault="007C1E71">
      <w:pPr>
        <w:pStyle w:val="Index2"/>
        <w:rPr>
          <w:lang w:val="en-US"/>
        </w:rPr>
      </w:pPr>
      <w:r>
        <w:rPr>
          <w:lang w:val="en-US"/>
        </w:rPr>
        <w:t>delegate, 166</w:t>
      </w:r>
    </w:p>
    <w:p w:rsidR="007C1E71" w:rsidRDefault="007C1E71">
      <w:pPr>
        <w:pStyle w:val="Index2"/>
        <w:rPr>
          <w:lang w:val="en-US"/>
        </w:rPr>
      </w:pPr>
      <w:r>
        <w:rPr>
          <w:lang w:val="en-US"/>
        </w:rPr>
        <w:t>enum, 165</w:t>
      </w:r>
    </w:p>
    <w:p w:rsidR="007C1E71" w:rsidRDefault="007C1E71">
      <w:pPr>
        <w:pStyle w:val="Index2"/>
        <w:rPr>
          <w:lang w:val="en-US"/>
        </w:rPr>
      </w:pPr>
      <w:r>
        <w:rPr>
          <w:lang w:val="en-US"/>
        </w:rPr>
        <w:t>exception, 166</w:t>
      </w:r>
    </w:p>
    <w:p w:rsidR="007C1E71" w:rsidRDefault="007C1E71">
      <w:pPr>
        <w:pStyle w:val="Index2"/>
        <w:rPr>
          <w:lang w:val="en-US"/>
        </w:rPr>
      </w:pPr>
      <w:r>
        <w:rPr>
          <w:lang w:val="en-US"/>
        </w:rPr>
        <w:t>generic, 53</w:t>
      </w:r>
    </w:p>
    <w:p w:rsidR="007C1E71" w:rsidRDefault="007C1E71">
      <w:pPr>
        <w:pStyle w:val="Index2"/>
        <w:rPr>
          <w:lang w:val="en-US"/>
        </w:rPr>
      </w:pPr>
      <w:r>
        <w:rPr>
          <w:lang w:val="en-US"/>
        </w:rPr>
        <w:t>grammar of, 141</w:t>
      </w:r>
    </w:p>
    <w:p w:rsidR="007C1E71" w:rsidRDefault="007C1E71">
      <w:pPr>
        <w:pStyle w:val="Index2"/>
        <w:rPr>
          <w:lang w:val="en-US"/>
        </w:rPr>
      </w:pPr>
      <w:r>
        <w:rPr>
          <w:lang w:val="en-US"/>
        </w:rPr>
        <w:t>interface, 162</w:t>
      </w:r>
    </w:p>
    <w:p w:rsidR="007C1E71" w:rsidRDefault="007C1E71">
      <w:pPr>
        <w:pStyle w:val="Index2"/>
        <w:rPr>
          <w:lang w:val="en-US"/>
        </w:rPr>
      </w:pPr>
      <w:r>
        <w:rPr>
          <w:lang w:val="en-US"/>
        </w:rPr>
        <w:t>interfaces in, 186</w:t>
      </w:r>
    </w:p>
    <w:p w:rsidR="007C1E71" w:rsidRDefault="007C1E71">
      <w:pPr>
        <w:pStyle w:val="Index2"/>
        <w:rPr>
          <w:lang w:val="en-US"/>
        </w:rPr>
      </w:pPr>
      <w:r>
        <w:rPr>
          <w:lang w:val="en-US"/>
        </w:rPr>
        <w:t>kinds of, 144</w:t>
      </w:r>
    </w:p>
    <w:p w:rsidR="007C1E71" w:rsidRDefault="007C1E71">
      <w:pPr>
        <w:pStyle w:val="Index2"/>
        <w:rPr>
          <w:lang w:val="en-US"/>
        </w:rPr>
      </w:pPr>
      <w:r>
        <w:rPr>
          <w:lang w:val="en-US"/>
        </w:rPr>
        <w:t>location of, 144</w:t>
      </w:r>
    </w:p>
    <w:p w:rsidR="007C1E71" w:rsidRDefault="007C1E71">
      <w:pPr>
        <w:pStyle w:val="Index2"/>
        <w:rPr>
          <w:lang w:val="en-US"/>
        </w:rPr>
      </w:pPr>
      <w:r>
        <w:rPr>
          <w:lang w:val="en-US"/>
        </w:rPr>
        <w:t>reference, 54</w:t>
      </w:r>
    </w:p>
    <w:p w:rsidR="007C1E71" w:rsidRDefault="007C1E71">
      <w:pPr>
        <w:pStyle w:val="Index2"/>
        <w:rPr>
          <w:lang w:val="en-US"/>
        </w:rPr>
      </w:pPr>
      <w:r>
        <w:rPr>
          <w:lang w:val="en-US"/>
        </w:rPr>
        <w:t>sealed, 54</w:t>
      </w:r>
    </w:p>
    <w:p w:rsidR="007C1E71" w:rsidRDefault="007C1E71">
      <w:pPr>
        <w:pStyle w:val="Index2"/>
        <w:rPr>
          <w:lang w:val="en-US"/>
        </w:rPr>
      </w:pPr>
      <w:r>
        <w:rPr>
          <w:lang w:val="en-US"/>
        </w:rPr>
        <w:t>struct, 163</w:t>
      </w:r>
    </w:p>
    <w:p w:rsidR="007C1E71" w:rsidRDefault="007C1E71">
      <w:pPr>
        <w:pStyle w:val="Index1"/>
        <w:tabs>
          <w:tab w:val="right" w:leader="dot" w:pos="4143"/>
        </w:tabs>
        <w:rPr>
          <w:noProof/>
          <w:lang w:val="en-US"/>
        </w:rPr>
      </w:pPr>
      <w:r>
        <w:rPr>
          <w:noProof/>
          <w:lang w:val="en-US"/>
        </w:rPr>
        <w:t>type extensions, 167</w:t>
      </w:r>
    </w:p>
    <w:p w:rsidR="007C1E71" w:rsidRDefault="007C1E71">
      <w:pPr>
        <w:pStyle w:val="Index1"/>
        <w:tabs>
          <w:tab w:val="right" w:leader="dot" w:pos="4143"/>
        </w:tabs>
        <w:rPr>
          <w:noProof/>
          <w:lang w:val="en-US"/>
        </w:rPr>
      </w:pPr>
      <w:r>
        <w:rPr>
          <w:noProof/>
          <w:lang w:val="en-US"/>
        </w:rPr>
        <w:t>type functions, 207</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type inference, 13, 45</w:t>
      </w:r>
    </w:p>
    <w:p w:rsidR="007C1E71" w:rsidRDefault="007C1E71">
      <w:pPr>
        <w:pStyle w:val="Index1"/>
        <w:tabs>
          <w:tab w:val="right" w:leader="dot" w:pos="4143"/>
        </w:tabs>
        <w:rPr>
          <w:noProof/>
          <w:lang w:val="en-US"/>
        </w:rPr>
      </w:pPr>
      <w:r w:rsidRPr="00DB5391">
        <w:rPr>
          <w:rFonts w:eastAsiaTheme="majorEastAsia" w:cstheme="majorBidi"/>
          <w:iCs/>
          <w:noProof/>
          <w:lang w:val="en-US"/>
        </w:rPr>
        <w:t>type</w:t>
      </w:r>
      <w:r w:rsidRPr="00DB5391">
        <w:rPr>
          <w:rFonts w:asciiTheme="majorHAnsi" w:eastAsiaTheme="majorEastAsia" w:hAnsiTheme="majorHAnsi" w:cstheme="majorBidi"/>
          <w:b/>
          <w:bCs/>
          <w:iCs/>
          <w:noProof/>
          <w:color w:val="4F81BD" w:themeColor="accent1"/>
          <w:lang w:val="en-US"/>
        </w:rPr>
        <w:t xml:space="preserve"> </w:t>
      </w:r>
      <w:r w:rsidRPr="00DB5391">
        <w:rPr>
          <w:rFonts w:eastAsiaTheme="majorEastAsia" w:cstheme="majorBidi"/>
          <w:iCs/>
          <w:noProof/>
          <w:lang w:val="en-US"/>
        </w:rPr>
        <w:t>inference environment</w:t>
      </w:r>
      <w:r>
        <w:rPr>
          <w:noProof/>
          <w:lang w:val="en-US"/>
        </w:rPr>
        <w:t>, 45</w:t>
      </w:r>
    </w:p>
    <w:p w:rsidR="007C1E71" w:rsidRDefault="007C1E71">
      <w:pPr>
        <w:pStyle w:val="Index1"/>
        <w:tabs>
          <w:tab w:val="right" w:leader="dot" w:pos="4143"/>
        </w:tabs>
        <w:rPr>
          <w:noProof/>
          <w:lang w:val="en-US"/>
        </w:rPr>
      </w:pPr>
      <w:r>
        <w:rPr>
          <w:noProof/>
          <w:lang w:val="en-US"/>
        </w:rPr>
        <w:t>type kind inference, 148</w:t>
      </w:r>
    </w:p>
    <w:p w:rsidR="007C1E71" w:rsidRDefault="007C1E71">
      <w:pPr>
        <w:pStyle w:val="Index1"/>
        <w:tabs>
          <w:tab w:val="right" w:leader="dot" w:pos="4143"/>
        </w:tabs>
        <w:rPr>
          <w:noProof/>
          <w:lang w:val="en-US"/>
        </w:rPr>
      </w:pPr>
      <w:r>
        <w:rPr>
          <w:noProof/>
          <w:lang w:val="en-US"/>
        </w:rPr>
        <w:t>type parameter definitions, 52</w:t>
      </w:r>
    </w:p>
    <w:p w:rsidR="007C1E71" w:rsidRDefault="007C1E71">
      <w:pPr>
        <w:pStyle w:val="Index1"/>
        <w:tabs>
          <w:tab w:val="right" w:leader="dot" w:pos="4143"/>
        </w:tabs>
        <w:rPr>
          <w:noProof/>
          <w:lang w:val="en-US"/>
        </w:rPr>
      </w:pPr>
      <w:r>
        <w:rPr>
          <w:noProof/>
          <w:lang w:val="en-US"/>
        </w:rPr>
        <w:t>type providers, 19</w:t>
      </w:r>
    </w:p>
    <w:p w:rsidR="007C1E71" w:rsidRDefault="007C1E71">
      <w:pPr>
        <w:pStyle w:val="Index1"/>
        <w:tabs>
          <w:tab w:val="right" w:leader="dot" w:pos="4143"/>
        </w:tabs>
        <w:rPr>
          <w:noProof/>
          <w:lang w:val="en-US"/>
        </w:rPr>
      </w:pPr>
      <w:r>
        <w:rPr>
          <w:noProof/>
          <w:lang w:val="en-US"/>
        </w:rPr>
        <w:t>type variable</w:t>
      </w:r>
    </w:p>
    <w:p w:rsidR="007C1E71" w:rsidRDefault="007C1E71">
      <w:pPr>
        <w:pStyle w:val="Index2"/>
        <w:rPr>
          <w:lang w:val="en-US"/>
        </w:rPr>
      </w:pPr>
      <w:r>
        <w:rPr>
          <w:lang w:val="en-US"/>
        </w:rPr>
        <w:t>definition site, 55</w:t>
      </w:r>
    </w:p>
    <w:p w:rsidR="007C1E71" w:rsidRDefault="007C1E71">
      <w:pPr>
        <w:pStyle w:val="Index1"/>
        <w:tabs>
          <w:tab w:val="right" w:leader="dot" w:pos="4143"/>
        </w:tabs>
        <w:rPr>
          <w:noProof/>
          <w:lang w:val="en-US"/>
        </w:rPr>
      </w:pPr>
      <w:r>
        <w:rPr>
          <w:noProof/>
          <w:lang w:val="en-US"/>
        </w:rPr>
        <w:t>type variables, 43</w:t>
      </w:r>
    </w:p>
    <w:p w:rsidR="007C1E71" w:rsidRDefault="007C1E71">
      <w:pPr>
        <w:pStyle w:val="Index2"/>
        <w:rPr>
          <w:lang w:val="en-US"/>
        </w:rPr>
      </w:pPr>
      <w:r>
        <w:rPr>
          <w:lang w:val="en-US"/>
        </w:rPr>
        <w:t>name resolution for, 243</w:t>
      </w:r>
    </w:p>
    <w:p w:rsidR="007C1E71" w:rsidRDefault="007C1E71">
      <w:pPr>
        <w:pStyle w:val="Index2"/>
        <w:rPr>
          <w:lang w:val="en-US"/>
        </w:rPr>
      </w:pPr>
      <w:r>
        <w:rPr>
          <w:lang w:val="en-US"/>
        </w:rPr>
        <w:t>rigid, 55</w:t>
      </w:r>
    </w:p>
    <w:p w:rsidR="007C1E71" w:rsidRDefault="007C1E71">
      <w:pPr>
        <w:pStyle w:val="Index1"/>
        <w:tabs>
          <w:tab w:val="right" w:leader="dot" w:pos="4143"/>
        </w:tabs>
        <w:rPr>
          <w:noProof/>
          <w:lang w:val="en-US"/>
        </w:rPr>
      </w:pPr>
      <w:r>
        <w:rPr>
          <w:noProof/>
          <w:lang w:val="en-US"/>
        </w:rPr>
        <w:t>type-annotated expressions, 113</w:t>
      </w:r>
    </w:p>
    <w:p w:rsidR="007C1E71" w:rsidRDefault="007C1E71">
      <w:pPr>
        <w:pStyle w:val="Index1"/>
        <w:tabs>
          <w:tab w:val="right" w:leader="dot" w:pos="4143"/>
        </w:tabs>
        <w:rPr>
          <w:noProof/>
          <w:lang w:val="en-US"/>
        </w:rPr>
      </w:pPr>
      <w:r>
        <w:rPr>
          <w:noProof/>
          <w:lang w:val="en-US"/>
        </w:rPr>
        <w:t>type-annotated patterns, 136</w:t>
      </w:r>
    </w:p>
    <w:p w:rsidR="007C1E71" w:rsidRDefault="007C1E71">
      <w:pPr>
        <w:pStyle w:val="Index1"/>
        <w:tabs>
          <w:tab w:val="right" w:leader="dot" w:pos="4143"/>
        </w:tabs>
        <w:rPr>
          <w:noProof/>
          <w:lang w:val="en-US"/>
        </w:rPr>
      </w:pPr>
      <w:r>
        <w:rPr>
          <w:noProof/>
          <w:lang w:val="en-US"/>
        </w:rPr>
        <w:t>typedefof operator, 233</w:t>
      </w:r>
    </w:p>
    <w:p w:rsidR="007C1E71" w:rsidRDefault="007C1E71">
      <w:pPr>
        <w:pStyle w:val="Index1"/>
        <w:tabs>
          <w:tab w:val="right" w:leader="dot" w:pos="4143"/>
        </w:tabs>
        <w:rPr>
          <w:noProof/>
          <w:lang w:val="en-US"/>
        </w:rPr>
      </w:pPr>
      <w:r>
        <w:rPr>
          <w:noProof/>
          <w:lang w:val="en-US"/>
        </w:rPr>
        <w:t>type-directed conversions, 178</w:t>
      </w:r>
    </w:p>
    <w:p w:rsidR="007C1E71" w:rsidRDefault="007C1E71">
      <w:pPr>
        <w:pStyle w:val="Index1"/>
        <w:tabs>
          <w:tab w:val="right" w:leader="dot" w:pos="4143"/>
        </w:tabs>
        <w:rPr>
          <w:noProof/>
          <w:lang w:val="en-US"/>
        </w:rPr>
      </w:pPr>
      <w:r>
        <w:rPr>
          <w:noProof/>
          <w:lang w:val="en-US"/>
        </w:rPr>
        <w:t>typeof operator, 233</w:t>
      </w:r>
    </w:p>
    <w:p w:rsidR="007C1E71" w:rsidRDefault="007C1E71">
      <w:pPr>
        <w:pStyle w:val="Index1"/>
        <w:tabs>
          <w:tab w:val="right" w:leader="dot" w:pos="4143"/>
        </w:tabs>
        <w:rPr>
          <w:noProof/>
          <w:lang w:val="en-US"/>
        </w:rPr>
      </w:pPr>
      <w:r>
        <w:rPr>
          <w:noProof/>
          <w:lang w:val="en-US"/>
        </w:rPr>
        <w:t>types</w:t>
      </w:r>
    </w:p>
    <w:p w:rsidR="007C1E71" w:rsidRDefault="007C1E71">
      <w:pPr>
        <w:pStyle w:val="Index2"/>
        <w:rPr>
          <w:lang w:val="en-US"/>
        </w:rPr>
      </w:pPr>
      <w:r>
        <w:rPr>
          <w:lang w:val="en-US"/>
        </w:rPr>
        <w:t xml:space="preserve">anonymous variable. </w:t>
      </w:r>
      <w:r w:rsidRPr="00DB5391">
        <w:rPr>
          <w:rFonts w:cstheme="minorHAnsi"/>
          <w:i/>
          <w:lang w:val="en-US"/>
        </w:rPr>
        <w:t>See</w:t>
      </w:r>
      <w:r w:rsidRPr="00DB5391">
        <w:rPr>
          <w:rFonts w:cstheme="minorHAnsi"/>
          <w:lang w:val="en-US"/>
        </w:rPr>
        <w:t xml:space="preserve"> anonymous variable type</w:t>
      </w:r>
    </w:p>
    <w:p w:rsidR="007C1E71" w:rsidRDefault="007C1E71">
      <w:pPr>
        <w:pStyle w:val="Index2"/>
        <w:rPr>
          <w:lang w:val="en-US"/>
        </w:rPr>
      </w:pPr>
      <w:r>
        <w:rPr>
          <w:lang w:val="en-US"/>
        </w:rPr>
        <w:t>array. See array type</w:t>
      </w:r>
    </w:p>
    <w:p w:rsidR="007C1E71" w:rsidRDefault="007C1E71">
      <w:pPr>
        <w:pStyle w:val="Index2"/>
        <w:rPr>
          <w:lang w:val="en-US"/>
        </w:rPr>
      </w:pPr>
      <w:r>
        <w:rPr>
          <w:lang w:val="en-US"/>
        </w:rPr>
        <w:t>base, 55</w:t>
      </w:r>
    </w:p>
    <w:p w:rsidR="007C1E71" w:rsidRDefault="007C1E71">
      <w:pPr>
        <w:pStyle w:val="Index2"/>
        <w:rPr>
          <w:lang w:val="en-US"/>
        </w:rPr>
      </w:pPr>
      <w:r>
        <w:rPr>
          <w:lang w:val="en-US"/>
        </w:rPr>
        <w:t>class, 53, 155</w:t>
      </w:r>
    </w:p>
    <w:p w:rsidR="007C1E71" w:rsidRDefault="007C1E71">
      <w:pPr>
        <w:pStyle w:val="Index2"/>
        <w:rPr>
          <w:lang w:val="en-US"/>
        </w:rPr>
      </w:pPr>
      <w:r>
        <w:rPr>
          <w:lang w:val="en-US"/>
        </w:rPr>
        <w:t>coercion of, 56</w:t>
      </w:r>
    </w:p>
    <w:p w:rsidR="007C1E71" w:rsidRDefault="007C1E71">
      <w:pPr>
        <w:pStyle w:val="Index2"/>
        <w:rPr>
          <w:lang w:val="en-US"/>
        </w:rPr>
      </w:pPr>
      <w:r>
        <w:rPr>
          <w:lang w:val="en-US"/>
        </w:rPr>
        <w:t>comparison of, 188</w:t>
      </w:r>
    </w:p>
    <w:p w:rsidR="007C1E71" w:rsidRDefault="007C1E71">
      <w:pPr>
        <w:pStyle w:val="Index2"/>
        <w:rPr>
          <w:lang w:val="en-US"/>
        </w:rPr>
      </w:pPr>
      <w:r>
        <w:rPr>
          <w:lang w:val="en-US"/>
        </w:rPr>
        <w:t>condensation of generalized function types, 269</w:t>
      </w:r>
    </w:p>
    <w:p w:rsidR="007C1E71" w:rsidRDefault="007C1E71">
      <w:pPr>
        <w:pStyle w:val="Index2"/>
        <w:rPr>
          <w:lang w:val="en-US"/>
        </w:rPr>
      </w:pPr>
      <w:r>
        <w:rPr>
          <w:lang w:val="en-US"/>
        </w:rPr>
        <w:t>constrained, 47</w:t>
      </w:r>
    </w:p>
    <w:p w:rsidR="007C1E71" w:rsidRDefault="007C1E71">
      <w:pPr>
        <w:pStyle w:val="Index2"/>
        <w:rPr>
          <w:lang w:val="en-US"/>
        </w:rPr>
      </w:pPr>
      <w:r>
        <w:rPr>
          <w:lang w:val="en-US"/>
        </w:rPr>
        <w:t>conversion of, 178</w:t>
      </w:r>
    </w:p>
    <w:p w:rsidR="007C1E71" w:rsidRDefault="007C1E71">
      <w:pPr>
        <w:pStyle w:val="Index2"/>
        <w:rPr>
          <w:lang w:val="en-US"/>
        </w:rPr>
      </w:pPr>
      <w:r>
        <w:rPr>
          <w:lang w:val="en-US"/>
        </w:rPr>
        <w:t>delegate, 96, 166</w:t>
      </w:r>
    </w:p>
    <w:p w:rsidR="007C1E71" w:rsidRDefault="007C1E71">
      <w:pPr>
        <w:pStyle w:val="Index2"/>
        <w:rPr>
          <w:lang w:val="en-US"/>
        </w:rPr>
      </w:pPr>
      <w:r>
        <w:rPr>
          <w:lang w:val="en-US"/>
        </w:rPr>
        <w:t>dynamic conversion of, 58</w:t>
      </w:r>
    </w:p>
    <w:p w:rsidR="007C1E71" w:rsidRDefault="007C1E71">
      <w:pPr>
        <w:pStyle w:val="Index2"/>
        <w:rPr>
          <w:lang w:val="en-US"/>
        </w:rPr>
      </w:pPr>
      <w:r>
        <w:rPr>
          <w:lang w:val="en-US"/>
        </w:rPr>
        <w:t>enum, 165</w:t>
      </w:r>
    </w:p>
    <w:p w:rsidR="007C1E71" w:rsidRDefault="007C1E71">
      <w:pPr>
        <w:pStyle w:val="Index2"/>
        <w:rPr>
          <w:lang w:val="en-US"/>
        </w:rPr>
      </w:pPr>
      <w:r>
        <w:rPr>
          <w:lang w:val="en-US"/>
        </w:rPr>
        <w:t>equivalence of, 56</w:t>
      </w:r>
    </w:p>
    <w:p w:rsidR="007C1E71" w:rsidRDefault="007C1E71">
      <w:pPr>
        <w:pStyle w:val="Index2"/>
        <w:rPr>
          <w:lang w:val="en-US"/>
        </w:rPr>
      </w:pPr>
      <w:r>
        <w:rPr>
          <w:lang w:val="en-US"/>
        </w:rPr>
        <w:t>exn (exception), 166</w:t>
      </w:r>
    </w:p>
    <w:p w:rsidR="007C1E71" w:rsidRDefault="007C1E71">
      <w:pPr>
        <w:pStyle w:val="Index2"/>
        <w:rPr>
          <w:lang w:val="en-US"/>
        </w:rPr>
      </w:pPr>
      <w:r>
        <w:rPr>
          <w:lang w:val="en-US"/>
        </w:rPr>
        <w:t>flexible, 150</w:t>
      </w:r>
    </w:p>
    <w:p w:rsidR="007C1E71" w:rsidRDefault="007C1E71">
      <w:pPr>
        <w:pStyle w:val="Index2"/>
        <w:rPr>
          <w:lang w:val="en-US"/>
        </w:rPr>
      </w:pPr>
      <w:r>
        <w:rPr>
          <w:lang w:val="en-US"/>
        </w:rPr>
        <w:t>implicit static members of, 259</w:t>
      </w:r>
    </w:p>
    <w:p w:rsidR="007C1E71" w:rsidRDefault="007C1E71">
      <w:pPr>
        <w:pStyle w:val="Index2"/>
        <w:rPr>
          <w:lang w:val="en-US"/>
        </w:rPr>
      </w:pPr>
      <w:r>
        <w:rPr>
          <w:lang w:val="en-US"/>
        </w:rPr>
        <w:t>initial, 66</w:t>
      </w:r>
    </w:p>
    <w:p w:rsidR="007C1E71" w:rsidRDefault="007C1E71">
      <w:pPr>
        <w:pStyle w:val="Index2"/>
        <w:rPr>
          <w:lang w:val="en-US"/>
        </w:rPr>
      </w:pPr>
      <w:r>
        <w:rPr>
          <w:lang w:val="en-US"/>
        </w:rPr>
        <w:t xml:space="preserve">interface types of. </w:t>
      </w:r>
      <w:r w:rsidRPr="00DB5391">
        <w:rPr>
          <w:rFonts w:cstheme="minorHAnsi"/>
          <w:i/>
          <w:lang w:val="en-US"/>
        </w:rPr>
        <w:t>See</w:t>
      </w:r>
      <w:r w:rsidRPr="00DB5391">
        <w:rPr>
          <w:rFonts w:cstheme="minorHAnsi"/>
          <w:lang w:val="en-US"/>
        </w:rPr>
        <w:t xml:space="preserve"> interface types</w:t>
      </w:r>
    </w:p>
    <w:p w:rsidR="007C1E71" w:rsidRDefault="007C1E71">
      <w:pPr>
        <w:pStyle w:val="Index2"/>
        <w:rPr>
          <w:lang w:val="en-US"/>
        </w:rPr>
      </w:pPr>
      <w:r>
        <w:rPr>
          <w:lang w:val="en-US"/>
        </w:rPr>
        <w:t>logical properties of, 53</w:t>
      </w:r>
    </w:p>
    <w:p w:rsidR="007C1E71" w:rsidRDefault="007C1E71">
      <w:pPr>
        <w:pStyle w:val="Index2"/>
        <w:rPr>
          <w:lang w:val="en-US"/>
        </w:rPr>
      </w:pPr>
      <w:r>
        <w:rPr>
          <w:lang w:val="en-US"/>
        </w:rPr>
        <w:t>name resolution for, 242</w:t>
      </w:r>
    </w:p>
    <w:p w:rsidR="007C1E71" w:rsidRDefault="007C1E71">
      <w:pPr>
        <w:pStyle w:val="Index2"/>
        <w:rPr>
          <w:lang w:val="en-US"/>
        </w:rPr>
      </w:pPr>
      <w:r>
        <w:rPr>
          <w:lang w:val="en-US"/>
        </w:rPr>
        <w:t>nativeptr, 306</w:t>
      </w:r>
    </w:p>
    <w:p w:rsidR="007C1E71" w:rsidRDefault="007C1E71">
      <w:pPr>
        <w:pStyle w:val="Index2"/>
        <w:rPr>
          <w:lang w:val="en-US"/>
        </w:rPr>
      </w:pPr>
      <w:r>
        <w:rPr>
          <w:lang w:val="en-US"/>
        </w:rPr>
        <w:t>partial static, 55</w:t>
      </w:r>
    </w:p>
    <w:p w:rsidR="007C1E71" w:rsidRDefault="007C1E71">
      <w:pPr>
        <w:pStyle w:val="Index2"/>
        <w:rPr>
          <w:lang w:val="en-US"/>
        </w:rPr>
      </w:pPr>
      <w:r>
        <w:rPr>
          <w:lang w:val="en-US"/>
        </w:rPr>
        <w:t>record, 150</w:t>
      </w:r>
    </w:p>
    <w:p w:rsidR="007C1E71" w:rsidRDefault="007C1E71">
      <w:pPr>
        <w:pStyle w:val="Index2"/>
        <w:rPr>
          <w:lang w:val="en-US"/>
        </w:rPr>
      </w:pPr>
      <w:r>
        <w:rPr>
          <w:lang w:val="en-US"/>
        </w:rPr>
        <w:t>reference, 54</w:t>
      </w:r>
    </w:p>
    <w:p w:rsidR="007C1E71" w:rsidRDefault="007C1E71">
      <w:pPr>
        <w:pStyle w:val="Index2"/>
        <w:rPr>
          <w:lang w:val="en-US"/>
        </w:rPr>
      </w:pPr>
      <w:r>
        <w:rPr>
          <w:lang w:val="en-US"/>
        </w:rPr>
        <w:t>renaming, 149</w:t>
      </w:r>
    </w:p>
    <w:p w:rsidR="007C1E71" w:rsidRDefault="007C1E71">
      <w:pPr>
        <w:pStyle w:val="Index2"/>
        <w:rPr>
          <w:lang w:val="en-US"/>
        </w:rPr>
      </w:pPr>
      <w:r>
        <w:rPr>
          <w:lang w:val="en-US"/>
        </w:rPr>
        <w:t>runtime, 43</w:t>
      </w:r>
    </w:p>
    <w:p w:rsidR="007C1E71" w:rsidRDefault="007C1E71">
      <w:pPr>
        <w:pStyle w:val="Index2"/>
        <w:rPr>
          <w:lang w:val="en-US"/>
        </w:rPr>
      </w:pPr>
      <w:r>
        <w:rPr>
          <w:lang w:val="en-US"/>
        </w:rPr>
        <w:t>static, 43</w:t>
      </w:r>
    </w:p>
    <w:p w:rsidR="007C1E71" w:rsidRDefault="007C1E71">
      <w:pPr>
        <w:pStyle w:val="Index2"/>
        <w:rPr>
          <w:lang w:val="en-US"/>
        </w:rPr>
      </w:pPr>
      <w:r>
        <w:rPr>
          <w:lang w:val="en-US"/>
        </w:rPr>
        <w:t>structural, 189</w:t>
      </w:r>
    </w:p>
    <w:p w:rsidR="007C1E71" w:rsidRDefault="007C1E71">
      <w:pPr>
        <w:pStyle w:val="Index2"/>
        <w:rPr>
          <w:lang w:val="en-US"/>
        </w:rPr>
      </w:pPr>
      <w:r>
        <w:rPr>
          <w:lang w:val="en-US"/>
        </w:rPr>
        <w:t>syntactic, 43</w:t>
      </w:r>
    </w:p>
    <w:p w:rsidR="007C1E71" w:rsidRDefault="007C1E71">
      <w:pPr>
        <w:pStyle w:val="Index2"/>
        <w:rPr>
          <w:lang w:val="en-US"/>
        </w:rPr>
      </w:pPr>
      <w:r>
        <w:rPr>
          <w:lang w:val="en-US"/>
        </w:rPr>
        <w:t xml:space="preserve">tuple. </w:t>
      </w:r>
      <w:r w:rsidRPr="00DB5391">
        <w:rPr>
          <w:rFonts w:cstheme="minorHAnsi"/>
          <w:i/>
          <w:lang w:val="en-US"/>
        </w:rPr>
        <w:t>See</w:t>
      </w:r>
      <w:r w:rsidRPr="00DB5391">
        <w:rPr>
          <w:rFonts w:cstheme="minorHAnsi"/>
          <w:lang w:val="en-US"/>
        </w:rPr>
        <w:t xml:space="preserve"> tuple type</w:t>
      </w:r>
    </w:p>
    <w:p w:rsidR="007C1E71" w:rsidRDefault="007C1E71">
      <w:pPr>
        <w:pStyle w:val="Index2"/>
        <w:rPr>
          <w:lang w:val="en-US"/>
        </w:rPr>
      </w:pPr>
      <w:r>
        <w:rPr>
          <w:lang w:val="en-US"/>
        </w:rPr>
        <w:t>union, 152</w:t>
      </w:r>
    </w:p>
    <w:p w:rsidR="007C1E71" w:rsidRDefault="007C1E71">
      <w:pPr>
        <w:pStyle w:val="Index2"/>
        <w:rPr>
          <w:lang w:val="en-US"/>
        </w:rPr>
      </w:pPr>
      <w:r>
        <w:rPr>
          <w:lang w:val="en-US"/>
        </w:rPr>
        <w:t>unit, 107</w:t>
      </w:r>
    </w:p>
    <w:p w:rsidR="007C1E71" w:rsidRDefault="007C1E71">
      <w:pPr>
        <w:pStyle w:val="Index2"/>
        <w:rPr>
          <w:lang w:val="en-US"/>
        </w:rPr>
      </w:pPr>
      <w:r>
        <w:rPr>
          <w:lang w:val="en-US"/>
        </w:rPr>
        <w:t>unmanaged, 51</w:t>
      </w:r>
    </w:p>
    <w:p w:rsidR="007C1E71" w:rsidRDefault="007C1E71">
      <w:pPr>
        <w:pStyle w:val="Index2"/>
        <w:rPr>
          <w:lang w:val="en-US"/>
        </w:rPr>
      </w:pPr>
      <w:r>
        <w:rPr>
          <w:lang w:val="en-US"/>
        </w:rPr>
        <w:t>value, 54</w:t>
      </w:r>
    </w:p>
    <w:p w:rsidR="007C1E71" w:rsidRDefault="007C1E71">
      <w:pPr>
        <w:pStyle w:val="Index2"/>
        <w:rPr>
          <w:lang w:val="en-US"/>
        </w:rPr>
      </w:pPr>
      <w:r>
        <w:rPr>
          <w:lang w:val="en-US"/>
        </w:rPr>
        <w:t>variable, 45</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undentation, 283, 285</w:t>
      </w:r>
    </w:p>
    <w:p w:rsidR="007C1E71" w:rsidRDefault="007C1E71">
      <w:pPr>
        <w:pStyle w:val="Index1"/>
        <w:tabs>
          <w:tab w:val="right" w:leader="dot" w:pos="4143"/>
        </w:tabs>
        <w:rPr>
          <w:noProof/>
          <w:lang w:val="en-US"/>
        </w:rPr>
      </w:pPr>
      <w:r>
        <w:rPr>
          <w:noProof/>
          <w:lang w:val="en-US"/>
        </w:rPr>
        <w:t>union cases, 121</w:t>
      </w:r>
    </w:p>
    <w:p w:rsidR="007C1E71" w:rsidRDefault="007C1E71">
      <w:pPr>
        <w:pStyle w:val="Index1"/>
        <w:tabs>
          <w:tab w:val="right" w:leader="dot" w:pos="4143"/>
        </w:tabs>
        <w:rPr>
          <w:noProof/>
          <w:lang w:val="en-US"/>
        </w:rPr>
      </w:pPr>
      <w:r>
        <w:rPr>
          <w:noProof/>
          <w:lang w:val="en-US"/>
        </w:rPr>
        <w:t>union types, 152</w:t>
      </w:r>
    </w:p>
    <w:p w:rsidR="007C1E71" w:rsidRDefault="007C1E71">
      <w:pPr>
        <w:pStyle w:val="Index2"/>
        <w:rPr>
          <w:lang w:val="en-US"/>
        </w:rPr>
      </w:pPr>
      <w:r>
        <w:rPr>
          <w:lang w:val="en-US"/>
        </w:rPr>
        <w:t>automatically implemented interfaces for, 153</w:t>
      </w:r>
    </w:p>
    <w:p w:rsidR="007C1E71" w:rsidRDefault="007C1E71">
      <w:pPr>
        <w:pStyle w:val="Index2"/>
        <w:rPr>
          <w:lang w:val="en-US"/>
        </w:rPr>
      </w:pPr>
      <w:r>
        <w:rPr>
          <w:lang w:val="en-US"/>
        </w:rPr>
        <w:t>compiled, 154</w:t>
      </w:r>
    </w:p>
    <w:p w:rsidR="007C1E71" w:rsidRDefault="007C1E71">
      <w:pPr>
        <w:pStyle w:val="Index2"/>
        <w:rPr>
          <w:lang w:val="en-US"/>
        </w:rPr>
      </w:pPr>
      <w:r>
        <w:rPr>
          <w:lang w:val="en-US"/>
        </w:rPr>
        <w:t>members in, 153</w:t>
      </w:r>
    </w:p>
    <w:p w:rsidR="007C1E71" w:rsidRDefault="007C1E71">
      <w:pPr>
        <w:pStyle w:val="Index1"/>
        <w:tabs>
          <w:tab w:val="right" w:leader="dot" w:pos="4143"/>
        </w:tabs>
        <w:rPr>
          <w:noProof/>
          <w:lang w:val="en-US"/>
        </w:rPr>
      </w:pPr>
      <w:r>
        <w:rPr>
          <w:noProof/>
          <w:lang w:val="en-US"/>
        </w:rPr>
        <w:t>unions, 53</w:t>
      </w:r>
    </w:p>
    <w:p w:rsidR="007C1E71" w:rsidRDefault="007C1E71">
      <w:pPr>
        <w:pStyle w:val="Index1"/>
        <w:tabs>
          <w:tab w:val="right" w:leader="dot" w:pos="4143"/>
        </w:tabs>
        <w:rPr>
          <w:noProof/>
          <w:lang w:val="en-US"/>
        </w:rPr>
      </w:pPr>
      <w:r>
        <w:rPr>
          <w:noProof/>
          <w:lang w:val="en-US"/>
        </w:rPr>
        <w:t>unit type, 57, 107</w:t>
      </w:r>
    </w:p>
    <w:p w:rsidR="007C1E71" w:rsidRDefault="007C1E71">
      <w:pPr>
        <w:pStyle w:val="Index1"/>
        <w:tabs>
          <w:tab w:val="right" w:leader="dot" w:pos="4143"/>
        </w:tabs>
        <w:rPr>
          <w:noProof/>
          <w:lang w:val="en-US"/>
        </w:rPr>
      </w:pPr>
      <w:r>
        <w:rPr>
          <w:noProof/>
          <w:lang w:val="en-US"/>
        </w:rPr>
        <w:t xml:space="preserve">units of measure. See </w:t>
      </w:r>
      <w:r w:rsidRPr="00DB5391">
        <w:rPr>
          <w:i/>
          <w:noProof/>
          <w:lang w:val="en-US"/>
        </w:rPr>
        <w:t>measures</w:t>
      </w:r>
    </w:p>
    <w:p w:rsidR="007C1E71" w:rsidRDefault="007C1E71">
      <w:pPr>
        <w:pStyle w:val="Index1"/>
        <w:tabs>
          <w:tab w:val="right" w:leader="dot" w:pos="4143"/>
        </w:tabs>
        <w:rPr>
          <w:noProof/>
          <w:lang w:val="en-US"/>
        </w:rPr>
      </w:pPr>
      <w:r>
        <w:rPr>
          <w:noProof/>
          <w:lang w:val="en-US"/>
        </w:rPr>
        <w:t>unmanaged constraint, 51</w:t>
      </w:r>
    </w:p>
    <w:p w:rsidR="007C1E71" w:rsidRDefault="007C1E71">
      <w:pPr>
        <w:pStyle w:val="Index1"/>
        <w:tabs>
          <w:tab w:val="right" w:leader="dot" w:pos="4143"/>
        </w:tabs>
        <w:rPr>
          <w:noProof/>
          <w:lang w:val="en-US"/>
        </w:rPr>
      </w:pPr>
      <w:r>
        <w:rPr>
          <w:noProof/>
          <w:lang w:val="en-US"/>
        </w:rPr>
        <w:t>val specification, 161</w:t>
      </w:r>
    </w:p>
    <w:p w:rsidR="007C1E71" w:rsidRDefault="007C1E71">
      <w:pPr>
        <w:pStyle w:val="Index1"/>
        <w:tabs>
          <w:tab w:val="right" w:leader="dot" w:pos="4143"/>
        </w:tabs>
        <w:rPr>
          <w:noProof/>
          <w:lang w:val="en-US"/>
        </w:rPr>
      </w:pPr>
      <w:r>
        <w:rPr>
          <w:noProof/>
          <w:lang w:val="en-US"/>
        </w:rPr>
        <w:t>value definition expressions, 109</w:t>
      </w:r>
    </w:p>
    <w:p w:rsidR="007C1E71" w:rsidRDefault="007C1E71">
      <w:pPr>
        <w:pStyle w:val="Index1"/>
        <w:tabs>
          <w:tab w:val="right" w:leader="dot" w:pos="4143"/>
        </w:tabs>
        <w:rPr>
          <w:noProof/>
          <w:lang w:val="en-US"/>
        </w:rPr>
      </w:pPr>
      <w:r>
        <w:rPr>
          <w:noProof/>
          <w:lang w:val="en-US"/>
        </w:rPr>
        <w:t>value definitions, 157,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value references, 120</w:t>
      </w:r>
    </w:p>
    <w:p w:rsidR="007C1E71" w:rsidRDefault="007C1E71">
      <w:pPr>
        <w:pStyle w:val="Index1"/>
        <w:tabs>
          <w:tab w:val="right" w:leader="dot" w:pos="4143"/>
        </w:tabs>
        <w:rPr>
          <w:noProof/>
          <w:lang w:val="en-US"/>
        </w:rPr>
      </w:pPr>
      <w:r>
        <w:rPr>
          <w:noProof/>
          <w:lang w:val="en-US"/>
        </w:rPr>
        <w:t>value signatures, 217</w:t>
      </w:r>
    </w:p>
    <w:p w:rsidR="007C1E71" w:rsidRDefault="007C1E71">
      <w:pPr>
        <w:pStyle w:val="Index1"/>
        <w:tabs>
          <w:tab w:val="right" w:leader="dot" w:pos="4143"/>
        </w:tabs>
        <w:rPr>
          <w:noProof/>
          <w:lang w:val="en-US"/>
        </w:rPr>
      </w:pPr>
      <w:r>
        <w:rPr>
          <w:noProof/>
          <w:lang w:val="en-US"/>
        </w:rPr>
        <w:t>valu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values</w:t>
      </w:r>
    </w:p>
    <w:p w:rsidR="007C1E71" w:rsidRDefault="007C1E71">
      <w:pPr>
        <w:pStyle w:val="Index2"/>
        <w:rPr>
          <w:lang w:val="en-US"/>
        </w:rPr>
      </w:pPr>
      <w:r>
        <w:rPr>
          <w:lang w:val="en-US"/>
        </w:rPr>
        <w:t>arity conformance for, 218</w:t>
      </w:r>
    </w:p>
    <w:p w:rsidR="007C1E71" w:rsidRDefault="007C1E71">
      <w:pPr>
        <w:pStyle w:val="Index2"/>
        <w:rPr>
          <w:lang w:val="en-US"/>
        </w:rPr>
      </w:pPr>
      <w:r>
        <w:rPr>
          <w:lang w:val="en-US"/>
        </w:rPr>
        <w:t>processing of definitions, 262</w:t>
      </w:r>
    </w:p>
    <w:p w:rsidR="007C1E71" w:rsidRDefault="007C1E71">
      <w:pPr>
        <w:pStyle w:val="Index2"/>
        <w:rPr>
          <w:lang w:val="en-US"/>
        </w:rPr>
      </w:pPr>
      <w:r>
        <w:rPr>
          <w:lang w:val="en-US"/>
        </w:rPr>
        <w:t>runtime, 117</w:t>
      </w:r>
    </w:p>
    <w:p w:rsidR="007C1E71" w:rsidRDefault="007C1E71">
      <w:pPr>
        <w:pStyle w:val="Index2"/>
        <w:rPr>
          <w:lang w:val="en-US"/>
        </w:rPr>
      </w:pPr>
      <w:r>
        <w:rPr>
          <w:lang w:val="en-US"/>
        </w:rPr>
        <w:t>signature conformance for, 218</w:t>
      </w:r>
    </w:p>
    <w:p w:rsidR="007C1E71" w:rsidRDefault="007C1E71">
      <w:pPr>
        <w:pStyle w:val="Index1"/>
        <w:tabs>
          <w:tab w:val="right" w:leader="dot" w:pos="4143"/>
        </w:tabs>
        <w:rPr>
          <w:noProof/>
          <w:lang w:val="en-US"/>
        </w:rPr>
      </w:pPr>
      <w:r>
        <w:rPr>
          <w:noProof/>
          <w:lang w:val="en-US"/>
        </w:rPr>
        <w:t>verbatim strings, 29</w:t>
      </w:r>
    </w:p>
    <w:p w:rsidR="007C1E71" w:rsidRDefault="007C1E71">
      <w:pPr>
        <w:pStyle w:val="Index1"/>
        <w:tabs>
          <w:tab w:val="right" w:leader="dot" w:pos="4143"/>
        </w:tabs>
        <w:rPr>
          <w:noProof/>
          <w:lang w:val="en-US"/>
        </w:rPr>
      </w:pPr>
      <w:r>
        <w:rPr>
          <w:noProof/>
          <w:lang w:val="en-US"/>
        </w:rPr>
        <w:t>virtual methods, 184</w:t>
      </w:r>
    </w:p>
    <w:p w:rsidR="007C1E71" w:rsidRDefault="007C1E71">
      <w:pPr>
        <w:pStyle w:val="Index1"/>
        <w:tabs>
          <w:tab w:val="right" w:leader="dot" w:pos="4143"/>
        </w:tabs>
        <w:rPr>
          <w:noProof/>
          <w:lang w:val="en-US"/>
        </w:rPr>
      </w:pPr>
      <w:r>
        <w:rPr>
          <w:noProof/>
          <w:lang w:val="en-US"/>
        </w:rPr>
        <w:t>VolatileField attribute, 118</w:t>
      </w:r>
    </w:p>
    <w:p w:rsidR="007C1E71" w:rsidRDefault="007C1E71">
      <w:pPr>
        <w:pStyle w:val="Index1"/>
        <w:tabs>
          <w:tab w:val="right" w:leader="dot" w:pos="4143"/>
        </w:tabs>
        <w:rPr>
          <w:noProof/>
          <w:lang w:val="en-US"/>
        </w:rPr>
      </w:pPr>
      <w:r>
        <w:rPr>
          <w:noProof/>
          <w:lang w:val="en-US"/>
        </w:rPr>
        <w:t xml:space="preserve">weakly typed quoted </w:t>
      </w:r>
      <w:r w:rsidRPr="00DB5391">
        <w:rPr>
          <w:iCs/>
          <w:noProof/>
          <w:lang w:val="en-US"/>
        </w:rPr>
        <w:t>expression</w:t>
      </w:r>
      <w:r>
        <w:rPr>
          <w:noProof/>
          <w:lang w:val="en-US"/>
        </w:rPr>
        <w:t>, 116</w:t>
      </w:r>
    </w:p>
    <w:p w:rsidR="007C1E71" w:rsidRDefault="007C1E71">
      <w:pPr>
        <w:pStyle w:val="Index1"/>
        <w:tabs>
          <w:tab w:val="right" w:leader="dot" w:pos="4143"/>
        </w:tabs>
        <w:rPr>
          <w:noProof/>
          <w:lang w:val="en-US"/>
        </w:rPr>
      </w:pPr>
      <w:r w:rsidRPr="00DB5391">
        <w:rPr>
          <w:rFonts w:eastAsiaTheme="majorEastAsia" w:cs="Arial"/>
          <w:bCs/>
          <w:i/>
          <w:noProof/>
          <w:lang w:val="en-US"/>
        </w:rPr>
        <w:t>while</w:t>
      </w:r>
      <w:r w:rsidRPr="00DB5391">
        <w:rPr>
          <w:rFonts w:cs="Arial"/>
          <w:noProof/>
          <w:lang w:val="en-US"/>
        </w:rPr>
        <w:t xml:space="preserve"> </w:t>
      </w:r>
      <w:r>
        <w:rPr>
          <w:noProof/>
          <w:lang w:val="en-US"/>
        </w:rPr>
        <w:t>loops, 123</w:t>
      </w:r>
    </w:p>
    <w:p w:rsidR="007C1E71" w:rsidRDefault="007C1E71">
      <w:pPr>
        <w:pStyle w:val="Index1"/>
        <w:tabs>
          <w:tab w:val="right" w:leader="dot" w:pos="4143"/>
        </w:tabs>
        <w:rPr>
          <w:noProof/>
          <w:lang w:val="en-US"/>
        </w:rPr>
      </w:pPr>
      <w:r w:rsidRPr="00DB5391">
        <w:rPr>
          <w:iCs/>
          <w:noProof/>
          <w:lang w:val="en-US"/>
        </w:rPr>
        <w:t>while-loop expression</w:t>
      </w:r>
      <w:r>
        <w:rPr>
          <w:noProof/>
          <w:lang w:val="en-US"/>
        </w:rPr>
        <w:t>, 107</w:t>
      </w:r>
    </w:p>
    <w:p w:rsidR="007C1E71" w:rsidRDefault="007C1E71">
      <w:pPr>
        <w:pStyle w:val="Index1"/>
        <w:tabs>
          <w:tab w:val="right" w:leader="dot" w:pos="4143"/>
        </w:tabs>
        <w:rPr>
          <w:noProof/>
          <w:lang w:val="en-US"/>
        </w:rPr>
      </w:pPr>
      <w:r>
        <w:rPr>
          <w:noProof/>
          <w:lang w:val="en-US"/>
        </w:rPr>
        <w:t>whitespace, 25</w:t>
      </w:r>
    </w:p>
    <w:p w:rsidR="007C1E71" w:rsidRDefault="007C1E71">
      <w:pPr>
        <w:pStyle w:val="Index2"/>
        <w:rPr>
          <w:lang w:val="en-US"/>
        </w:rPr>
      </w:pPr>
      <w:r>
        <w:rPr>
          <w:lang w:val="en-US"/>
        </w:rPr>
        <w:t>significance in lightweight syntax, 277</w:t>
      </w:r>
    </w:p>
    <w:p w:rsidR="007C1E71" w:rsidRDefault="007C1E71">
      <w:pPr>
        <w:pStyle w:val="Index1"/>
        <w:tabs>
          <w:tab w:val="right" w:leader="dot" w:pos="4143"/>
        </w:tabs>
        <w:rPr>
          <w:noProof/>
          <w:lang w:val="en-US"/>
        </w:rPr>
      </w:pPr>
      <w:r>
        <w:rPr>
          <w:noProof/>
          <w:lang w:val="en-US"/>
        </w:rPr>
        <w:t>with/end tokens, 151, 153</w:t>
      </w:r>
    </w:p>
    <w:p w:rsidR="007C1E71" w:rsidRDefault="007C1E71">
      <w:pPr>
        <w:pStyle w:val="Index1"/>
        <w:tabs>
          <w:tab w:val="right" w:leader="dot" w:pos="4143"/>
        </w:tabs>
        <w:rPr>
          <w:noProof/>
          <w:lang w:val="en-US"/>
        </w:rPr>
      </w:pPr>
      <w:r>
        <w:rPr>
          <w:noProof/>
          <w:lang w:val="en-US"/>
        </w:rPr>
        <w:t>XML documentation tokens, 25</w:t>
      </w:r>
    </w:p>
    <w:p w:rsidR="007C1E71" w:rsidRDefault="007C1E71">
      <w:pPr>
        <w:pStyle w:val="Index1"/>
        <w:tabs>
          <w:tab w:val="right" w:leader="dot" w:pos="4143"/>
        </w:tabs>
        <w:rPr>
          <w:noProof/>
          <w:lang w:val="en-US"/>
        </w:rPr>
      </w:pPr>
      <w:r>
        <w:rPr>
          <w:noProof/>
          <w:lang w:val="en-US"/>
        </w:rPr>
        <w:t>zero value, 119</w:t>
      </w:r>
    </w:p>
    <w:p w:rsidR="007C1E71" w:rsidRDefault="007C1E71" w:rsidP="00A90CA7">
      <w:pPr>
        <w:rPr>
          <w:noProof/>
          <w:lang w:eastAsia="en-GB"/>
        </w:rPr>
        <w:sectPr w:rsidR="007C1E71">
          <w:type w:val="continuous"/>
          <w:pgSz w:w="11906" w:h="16838"/>
          <w:pgMar w:top="1440" w:right="1440" w:bottom="1440" w:left="1440" w:header="708" w:footer="708" w:gutter="0"/>
          <w:cols w:num="2"/>
          <w:docGrid w:linePitch="360"/>
        </w:sectPr>
      </w:pPr>
    </w:p>
    <w:p w:rsidR="005662A7" w:rsidRPr="00D8270A" w:rsidRDefault="0078193E" w:rsidP="00A90CA7">
      <w:r>
        <w:rPr>
          <w:lang w:eastAsia="en-GB"/>
        </w:rPr>
        <w:fldChar w:fldCharType="end"/>
      </w:r>
    </w:p>
    <w:sectPr w:rsidR="005662A7" w:rsidRPr="00D8270A" w:rsidSect="007C1E71">
      <w:type w:val="continuous"/>
      <w:pgSz w:w="11906" w:h="16838"/>
      <w:pgMar w:top="1440" w:right="1440" w:bottom="1440" w:left="1440" w:header="708" w:footer="708" w:gutter="0"/>
      <w:cols w:space="708"/>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1300" w:rsidRDefault="00071300" w:rsidP="00446BE4">
      <w:pPr>
        <w:spacing w:after="0" w:line="240" w:lineRule="auto"/>
      </w:pPr>
      <w:r>
        <w:separator/>
      </w:r>
    </w:p>
    <w:p w:rsidR="00071300" w:rsidRDefault="00071300"/>
  </w:endnote>
  <w:endnote w:type="continuationSeparator" w:id="0">
    <w:p w:rsidR="00071300" w:rsidRDefault="00071300" w:rsidP="00446BE4">
      <w:pPr>
        <w:spacing w:after="0" w:line="240" w:lineRule="auto"/>
      </w:pPr>
      <w:r>
        <w:continuationSeparator/>
      </w:r>
    </w:p>
    <w:p w:rsidR="00071300" w:rsidRDefault="00071300"/>
  </w:endnote>
  <w:endnote w:type="continuationNotice" w:id="1">
    <w:p w:rsidR="00071300" w:rsidRDefault="00071300">
      <w:pPr>
        <w:spacing w:after="0" w:line="240" w:lineRule="auto"/>
      </w:pPr>
    </w:p>
    <w:p w:rsidR="00071300" w:rsidRDefault="00071300"/>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00000000" w:usb2="0001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Tahoma">
    <w:panose1 w:val="020B0604030504040204"/>
    <w:charset w:val="00"/>
    <w:family w:val="auto"/>
    <w:pitch w:val="variable"/>
    <w:sig w:usb0="00000003" w:usb1="00000000" w:usb2="00000000" w:usb3="00000000" w:csb0="00000001" w:csb1="00000000"/>
  </w:font>
  <w:font w:name="맑은 고딕">
    <w:panose1 w:val="00000000000000000000"/>
    <w:charset w:val="4D"/>
    <w:family w:val="roman"/>
    <w:notTrueType/>
    <w:pitch w:val="default"/>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onsolas">
    <w:panose1 w:val="020B0609020204030204"/>
    <w:charset w:val="00"/>
    <w:family w:val="auto"/>
    <w:pitch w:val="variable"/>
    <w:sig w:usb0="00000003" w:usb1="00000000" w:usb2="00000000" w:usb3="00000000" w:csb0="00000001" w:csb1="00000000"/>
  </w:font>
  <w:font w:name="Calisto MT">
    <w:panose1 w:val="020406030505050303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Lucida Sans Typewriter">
    <w:panose1 w:val="020B0509030504030204"/>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Cambria (Headings)">
    <w:altName w:val="Times New Roman"/>
    <w:panose1 w:val="00000000000000000000"/>
    <w:charset w:val="00"/>
    <w:family w:val="roman"/>
    <w:notTrueType/>
    <w:pitch w:val="default"/>
    <w:sig w:usb0="00000000" w:usb1="00000000" w:usb2="00000000" w:usb3="00000000" w:csb0="00000000" w:csb1="00000000"/>
  </w:font>
  <w:font w:name="Segoe UI">
    <w:altName w:val="Cambria"/>
    <w:charset w:val="00"/>
    <w:family w:val="swiss"/>
    <w:pitch w:val="variable"/>
    <w:sig w:usb0="E4002EFF" w:usb1="C000E47F" w:usb2="00000009" w:usb3="00000000" w:csb0="000001FF"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1132776"/>
      <w:docPartObj>
        <w:docPartGallery w:val="Page Numbers (Bottom of Page)"/>
        <w:docPartUnique/>
      </w:docPartObj>
    </w:sdtPr>
    <w:sdtContent>
      <w:p w:rsidR="00B22FED" w:rsidRDefault="0078193E">
        <w:pPr>
          <w:pStyle w:val="Pieddepage"/>
          <w:jc w:val="center"/>
        </w:pPr>
        <w:fldSimple w:instr=" PAGE   \* MERGEFORMAT ">
          <w:r w:rsidR="00652F8A">
            <w:rPr>
              <w:noProof/>
            </w:rPr>
            <w:t>12</w:t>
          </w:r>
        </w:fldSimple>
      </w:p>
    </w:sdtContent>
  </w:sdt>
  <w:p w:rsidR="00B22FED" w:rsidRDefault="00B22FED">
    <w:pPr>
      <w:pStyle w:val="Pieddepage"/>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1300" w:rsidRDefault="00071300" w:rsidP="00446BE4">
      <w:pPr>
        <w:spacing w:after="0" w:line="240" w:lineRule="auto"/>
      </w:pPr>
      <w:r>
        <w:separator/>
      </w:r>
    </w:p>
    <w:p w:rsidR="00071300" w:rsidRDefault="00071300"/>
  </w:footnote>
  <w:footnote w:type="continuationSeparator" w:id="0">
    <w:p w:rsidR="00071300" w:rsidRDefault="00071300" w:rsidP="00446BE4">
      <w:pPr>
        <w:spacing w:after="0" w:line="240" w:lineRule="auto"/>
      </w:pPr>
      <w:r>
        <w:continuationSeparator/>
      </w:r>
    </w:p>
    <w:p w:rsidR="00071300" w:rsidRDefault="00071300"/>
  </w:footnote>
  <w:footnote w:type="continuationNotice" w:id="1">
    <w:p w:rsidR="00071300" w:rsidRDefault="00071300">
      <w:pPr>
        <w:spacing w:after="0" w:line="240" w:lineRule="auto"/>
      </w:pPr>
    </w:p>
    <w:p w:rsidR="00071300" w:rsidRDefault="00071300"/>
  </w:footnote>
</w:footnotes>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AC942AA"/>
    <w:multiLevelType w:val="multilevel"/>
    <w:tmpl w:val="42BC95FC"/>
    <w:lvl w:ilvl="0">
      <w:start w:val="1"/>
      <w:numFmt w:val="decimal"/>
      <w:pStyle w:val="Titre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Titre2"/>
      <w:lvlText w:val="%1.%2"/>
      <w:lvlJc w:val="left"/>
      <w:pPr>
        <w:ind w:left="576" w:hanging="576"/>
      </w:pPr>
      <w:rPr>
        <w:rFonts w:hint="default"/>
      </w:rPr>
    </w:lvl>
    <w:lvl w:ilvl="2">
      <w:start w:val="1"/>
      <w:numFmt w:val="decimal"/>
      <w:pStyle w:val="Titre3"/>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5">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Titre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A007F89"/>
    <w:multiLevelType w:val="hybridMultilevel"/>
    <w:tmpl w:val="BA560882"/>
    <w:lvl w:ilvl="0" w:tplc="9EA8F962">
      <w:numFmt w:val="bullet"/>
      <w:lvlText w:val=""/>
      <w:lvlJc w:val="left"/>
      <w:pPr>
        <w:ind w:left="720" w:hanging="360"/>
      </w:pPr>
      <w:rPr>
        <w:rFonts w:ascii="Wingdings" w:eastAsia="Times New Roman" w:hAnsi="Wingdings" w:cs="Tahom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36842F9D"/>
    <w:multiLevelType w:val="hybridMultilevel"/>
    <w:tmpl w:val="D3DAF024"/>
    <w:lvl w:ilvl="0" w:tplc="889E7BA4">
      <w:start w:val="5"/>
      <w:numFmt w:val="bullet"/>
      <w:lvlText w:val=""/>
      <w:lvlJc w:val="left"/>
      <w:pPr>
        <w:ind w:left="720" w:hanging="360"/>
      </w:pPr>
      <w:rPr>
        <w:rFonts w:ascii="Wingdings" w:eastAsiaTheme="minorEastAsia" w:hAnsi="Wingdings"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A844C8B"/>
    <w:multiLevelType w:val="hybridMultilevel"/>
    <w:tmpl w:val="BB44B030"/>
    <w:lvl w:ilvl="0" w:tplc="8B20EC10">
      <w:numFmt w:val="bullet"/>
      <w:lvlText w:val="-"/>
      <w:lvlJc w:val="left"/>
      <w:pPr>
        <w:ind w:left="920" w:hanging="360"/>
      </w:pPr>
      <w:rPr>
        <w:rFonts w:ascii="Calibri" w:eastAsiaTheme="minorEastAsia" w:hAnsi="Calibri" w:cstheme="minorBidi"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1">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26B65AF"/>
    <w:multiLevelType w:val="hybridMultilevel"/>
    <w:tmpl w:val="AEC8D6A2"/>
    <w:lvl w:ilvl="0" w:tplc="741CC2B2">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7"/>
  </w:num>
  <w:num w:numId="3">
    <w:abstractNumId w:val="18"/>
  </w:num>
  <w:num w:numId="4">
    <w:abstractNumId w:val="24"/>
  </w:num>
  <w:num w:numId="5">
    <w:abstractNumId w:val="10"/>
  </w:num>
  <w:num w:numId="6">
    <w:abstractNumId w:val="1"/>
  </w:num>
  <w:num w:numId="7">
    <w:abstractNumId w:val="4"/>
  </w:num>
  <w:num w:numId="8">
    <w:abstractNumId w:val="6"/>
  </w:num>
  <w:num w:numId="9">
    <w:abstractNumId w:val="21"/>
  </w:num>
  <w:num w:numId="10">
    <w:abstractNumId w:val="19"/>
  </w:num>
  <w:num w:numId="11">
    <w:abstractNumId w:val="9"/>
  </w:num>
  <w:num w:numId="12">
    <w:abstractNumId w:val="12"/>
  </w:num>
  <w:num w:numId="13">
    <w:abstractNumId w:val="19"/>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3"/>
  </w:num>
  <w:num w:numId="17">
    <w:abstractNumId w:val="12"/>
    <w:lvlOverride w:ilvl="0">
      <w:startOverride w:val="1"/>
    </w:lvlOverride>
  </w:num>
  <w:num w:numId="18">
    <w:abstractNumId w:val="19"/>
    <w:lvlOverride w:ilvl="0">
      <w:startOverride w:val="1"/>
    </w:lvlOverride>
  </w:num>
  <w:num w:numId="19">
    <w:abstractNumId w:val="15"/>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2"/>
    <w:lvlOverride w:ilvl="0">
      <w:startOverride w:val="1"/>
    </w:lvlOverride>
  </w:num>
  <w:num w:numId="32">
    <w:abstractNumId w:val="12"/>
    <w:lvlOverride w:ilvl="0">
      <w:startOverride w:val="1"/>
    </w:lvlOverride>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12"/>
    <w:lvlOverride w:ilvl="0">
      <w:startOverride w:val="1"/>
    </w:lvlOverride>
  </w:num>
  <w:num w:numId="37">
    <w:abstractNumId w:val="12"/>
    <w:lvlOverride w:ilvl="0">
      <w:startOverride w:val="1"/>
    </w:lvlOverride>
  </w:num>
  <w:num w:numId="38">
    <w:abstractNumId w:val="23"/>
  </w:num>
  <w:num w:numId="39">
    <w:abstractNumId w:val="23"/>
    <w:lvlOverride w:ilvl="0">
      <w:startOverride w:val="1"/>
    </w:lvlOverride>
  </w:num>
  <w:num w:numId="40">
    <w:abstractNumId w:val="23"/>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23"/>
    <w:lvlOverride w:ilvl="0">
      <w:startOverride w:val="1"/>
    </w:lvlOverride>
  </w:num>
  <w:num w:numId="44">
    <w:abstractNumId w:val="16"/>
  </w:num>
  <w:num w:numId="45">
    <w:abstractNumId w:val="5"/>
  </w:num>
  <w:num w:numId="46">
    <w:abstractNumId w:val="3"/>
  </w:num>
  <w:num w:numId="47">
    <w:abstractNumId w:val="0"/>
  </w:num>
  <w:num w:numId="48">
    <w:abstractNumId w:val="2"/>
    <w:lvlOverride w:ilvl="0">
      <w:lvl w:ilvl="0">
        <w:start w:val="1"/>
        <w:numFmt w:val="upperLetter"/>
        <w:pStyle w:val="AppTitle"/>
        <w:suff w:val="nothing"/>
        <w:lvlText w:val="Appendix %1: "/>
        <w:lvlJc w:val="left"/>
        <w:pPr>
          <w:ind w:left="0" w:firstLine="0"/>
        </w:pPr>
        <w:rPr>
          <w:rFonts w:hint="default"/>
        </w:rPr>
      </w:lvl>
    </w:lvlOverride>
  </w:num>
  <w:num w:numId="49">
    <w:abstractNumId w:val="2"/>
  </w:num>
  <w:num w:numId="50">
    <w:abstractNumId w:val="14"/>
  </w:num>
  <w:num w:numId="51">
    <w:abstractNumId w:val="11"/>
  </w:num>
  <w:num w:numId="52">
    <w:abstractNumId w:val="22"/>
  </w:num>
  <w:num w:numId="53">
    <w:abstractNumId w:val="8"/>
  </w:num>
  <w:num w:numId="54">
    <w:abstractNumId w:val="20"/>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8"/>
  <w:removePersonalInformation/>
  <w:removeDateAndTime/>
  <w:doNotDisplayPageBoundaries/>
  <w:hideSpellingErrors/>
  <w:hideGrammaticalErrors/>
  <w:stylePaneFormatFilter w:val="1708"/>
  <w:doNotTrackMove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30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01B"/>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0661"/>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2412"/>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DDB"/>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6B0A"/>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0D8"/>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778D8"/>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922"/>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58"/>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B08"/>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8FF"/>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2F8A"/>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1B0"/>
    <w:rsid w:val="00680728"/>
    <w:rsid w:val="006810D3"/>
    <w:rsid w:val="006821CA"/>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CC1"/>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684"/>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193E"/>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1E71"/>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362"/>
    <w:rsid w:val="00835856"/>
    <w:rsid w:val="0083604A"/>
    <w:rsid w:val="00836A97"/>
    <w:rsid w:val="00836CB2"/>
    <w:rsid w:val="008371E8"/>
    <w:rsid w:val="008379D7"/>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5BD5"/>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440"/>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2FED"/>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0B"/>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A93"/>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109"/>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9C5"/>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172"/>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596E"/>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1C3D"/>
    <w:rsid w:val="00D0200D"/>
    <w:rsid w:val="00D02B0D"/>
    <w:rsid w:val="00D02DDE"/>
    <w:rsid w:val="00D03191"/>
    <w:rsid w:val="00D034E1"/>
    <w:rsid w:val="00D036CB"/>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4EEC"/>
    <w:rsid w:val="00DE5163"/>
    <w:rsid w:val="00DE5239"/>
    <w:rsid w:val="00DE6B7D"/>
    <w:rsid w:val="00DE6EA6"/>
    <w:rsid w:val="00DE6FC9"/>
    <w:rsid w:val="00DE7480"/>
    <w:rsid w:val="00DE7734"/>
    <w:rsid w:val="00DE7BFE"/>
    <w:rsid w:val="00DE7C1E"/>
    <w:rsid w:val="00DE7C73"/>
    <w:rsid w:val="00DE7D3C"/>
    <w:rsid w:val="00DE7D6B"/>
    <w:rsid w:val="00DF0637"/>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17A4E"/>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0A5"/>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0A15"/>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3E"/>
    <w:rsid w:val="00F80442"/>
    <w:rsid w:val="00F80706"/>
    <w:rsid w:val="00F8070E"/>
    <w:rsid w:val="00F80B6F"/>
    <w:rsid w:val="00F80F02"/>
    <w:rsid w:val="00F80FAE"/>
    <w:rsid w:val="00F81372"/>
    <w:rsid w:val="00F81A60"/>
    <w:rsid w:val="00F81B70"/>
    <w:rsid w:val="00F81C5E"/>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Wingdings 2"/>
    <m:brkBin m:val="before"/>
    <m:brkBinSub m:val="--"/>
    <m:smallFrac/>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lsdException w:name="Plain Text" w:uiPriority="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50109"/>
    <w:rPr>
      <w:rFonts w:eastAsiaTheme="minorEastAsia"/>
      <w:lang w:val="en-US"/>
    </w:rPr>
  </w:style>
  <w:style w:type="paragraph" w:styleId="Titre1">
    <w:name w:val="heading 1"/>
    <w:aliases w:val="h1"/>
    <w:basedOn w:val="Normal"/>
    <w:next w:val="Normal"/>
    <w:link w:val="Titre1Car"/>
    <w:autoRedefine/>
    <w:qFormat/>
    <w:rsid w:val="00CD645A"/>
    <w:pPr>
      <w:keepNext/>
      <w:keepLines/>
      <w:pageBreakBefore/>
      <w:numPr>
        <w:numId w:val="7"/>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Titre2">
    <w:name w:val="heading 2"/>
    <w:aliases w:val="h2"/>
    <w:basedOn w:val="Normal"/>
    <w:next w:val="Normal"/>
    <w:link w:val="Titre2Car"/>
    <w:uiPriority w:val="9"/>
    <w:unhideWhenUsed/>
    <w:qFormat/>
    <w:rsid w:val="00CD645A"/>
    <w:pPr>
      <w:keepNext/>
      <w:keepLines/>
      <w:numPr>
        <w:ilvl w:val="1"/>
        <w:numId w:val="7"/>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Titre3">
    <w:name w:val="heading 3"/>
    <w:aliases w:val="h3"/>
    <w:basedOn w:val="Normal"/>
    <w:next w:val="Normal"/>
    <w:link w:val="Titre3Car"/>
    <w:autoRedefine/>
    <w:uiPriority w:val="9"/>
    <w:unhideWhenUsed/>
    <w:qFormat/>
    <w:rsid w:val="00B81F48"/>
    <w:pPr>
      <w:keepNext/>
      <w:keepLines/>
      <w:numPr>
        <w:ilvl w:val="2"/>
        <w:numId w:val="7"/>
      </w:numPr>
      <w:spacing w:before="360" w:after="0"/>
      <w:outlineLvl w:val="2"/>
    </w:pPr>
    <w:rPr>
      <w:rFonts w:asciiTheme="majorHAnsi" w:eastAsiaTheme="majorEastAsia" w:hAnsiTheme="majorHAnsi" w:cstheme="majorBidi"/>
      <w:b/>
      <w:bCs/>
      <w:color w:val="4F81BD" w:themeColor="accent1"/>
      <w:sz w:val="24"/>
    </w:rPr>
  </w:style>
  <w:style w:type="paragraph" w:styleId="Titre4">
    <w:name w:val="heading 4"/>
    <w:aliases w:val="h4"/>
    <w:basedOn w:val="Normal"/>
    <w:next w:val="Normal"/>
    <w:link w:val="Titre4Car"/>
    <w:autoRedefine/>
    <w:unhideWhenUsed/>
    <w:qFormat/>
    <w:rsid w:val="00C35767"/>
    <w:pPr>
      <w:keepNext/>
      <w:keepLines/>
      <w:numPr>
        <w:ilvl w:val="3"/>
        <w:numId w:val="7"/>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Titre5">
    <w:name w:val="heading 5"/>
    <w:aliases w:val="h5"/>
    <w:basedOn w:val="Normal"/>
    <w:next w:val="Normal"/>
    <w:link w:val="Titre5Car"/>
    <w:uiPriority w:val="9"/>
    <w:unhideWhenUsed/>
    <w:qFormat/>
    <w:rsid w:val="0089507D"/>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unhideWhenUsed/>
    <w:qFormat/>
    <w:rsid w:val="0089507D"/>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9507D"/>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9507D"/>
    <w:pPr>
      <w:keepNext/>
      <w:keepLines/>
      <w:numPr>
        <w:ilvl w:val="7"/>
        <w:numId w:val="7"/>
      </w:numPr>
      <w:spacing w:before="200" w:after="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89507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semiHidden/>
    <w:unhideWhenUsed/>
  </w:style>
  <w:style w:type="table" w:default="1" w:styleId="TableauNormal">
    <w:name w:val="Normal Table"/>
    <w:semiHidden/>
    <w:unhideWhenUsed/>
    <w:qFormat/>
    <w:tblPr>
      <w:tblInd w:w="0" w:type="dxa"/>
      <w:tblCellMar>
        <w:top w:w="0" w:type="dxa"/>
        <w:left w:w="108" w:type="dxa"/>
        <w:bottom w:w="0" w:type="dxa"/>
        <w:right w:w="108" w:type="dxa"/>
      </w:tblCellMar>
    </w:tblPr>
  </w:style>
  <w:style w:type="numbering" w:default="1" w:styleId="Aucuneliste">
    <w:name w:val="No List"/>
    <w:semiHidden/>
    <w:unhideWhenUsed/>
  </w:style>
  <w:style w:type="character" w:customStyle="1" w:styleId="Titre1Car">
    <w:name w:val="Titre 1 Car"/>
    <w:aliases w:val="h1 Car"/>
    <w:basedOn w:val="Policepardfaut"/>
    <w:link w:val="Titre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Titre2Car">
    <w:name w:val="Titre 2 Car"/>
    <w:aliases w:val="h2 Car"/>
    <w:basedOn w:val="Policepardfaut"/>
    <w:link w:val="Titre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Titre3Car">
    <w:name w:val="Titre 3 Car"/>
    <w:aliases w:val="h3 Car"/>
    <w:basedOn w:val="Policepardfaut"/>
    <w:link w:val="Titre3"/>
    <w:uiPriority w:val="9"/>
    <w:rsid w:val="00B81F48"/>
    <w:rPr>
      <w:rFonts w:asciiTheme="majorHAnsi" w:eastAsiaTheme="majorEastAsia" w:hAnsiTheme="majorHAnsi" w:cstheme="majorBidi"/>
      <w:b/>
      <w:bCs/>
      <w:color w:val="4F81BD" w:themeColor="accent1"/>
      <w:sz w:val="24"/>
      <w:lang w:val="en-US"/>
    </w:rPr>
  </w:style>
  <w:style w:type="character" w:customStyle="1" w:styleId="Titre4Car">
    <w:name w:val="Titre 4 Car"/>
    <w:aliases w:val="h4 Car"/>
    <w:basedOn w:val="Policepardfaut"/>
    <w:link w:val="Titre4"/>
    <w:rsid w:val="00C35767"/>
    <w:rPr>
      <w:rFonts w:asciiTheme="majorHAnsi" w:eastAsiaTheme="majorEastAsia" w:hAnsiTheme="majorHAnsi" w:cstheme="majorBidi"/>
      <w:b/>
      <w:bCs/>
      <w:iCs/>
      <w:color w:val="4F81BD" w:themeColor="accent1"/>
      <w:sz w:val="20"/>
      <w:lang w:val="en-US" w:eastAsia="en-GB"/>
    </w:rPr>
  </w:style>
  <w:style w:type="character" w:customStyle="1" w:styleId="Titre5Car">
    <w:name w:val="Titre 5 Car"/>
    <w:aliases w:val="h5 Car"/>
    <w:basedOn w:val="Policepardfaut"/>
    <w:link w:val="Titre5"/>
    <w:uiPriority w:val="9"/>
    <w:rsid w:val="0089507D"/>
    <w:rPr>
      <w:rFonts w:asciiTheme="majorHAnsi" w:eastAsiaTheme="majorEastAsia" w:hAnsiTheme="majorHAnsi" w:cstheme="majorBidi"/>
      <w:color w:val="243F60" w:themeColor="accent1" w:themeShade="7F"/>
      <w:lang w:val="en-US"/>
    </w:rPr>
  </w:style>
  <w:style w:type="character" w:customStyle="1" w:styleId="Titre6Car">
    <w:name w:val="Titre 6 Car"/>
    <w:basedOn w:val="Policepardfaut"/>
    <w:link w:val="Titre6"/>
    <w:uiPriority w:val="9"/>
    <w:rsid w:val="0089507D"/>
    <w:rPr>
      <w:rFonts w:asciiTheme="majorHAnsi" w:eastAsiaTheme="majorEastAsia" w:hAnsiTheme="majorHAnsi" w:cstheme="majorBidi"/>
      <w:i/>
      <w:iCs/>
      <w:color w:val="243F60" w:themeColor="accent1" w:themeShade="7F"/>
      <w:lang w:val="en-US"/>
    </w:rPr>
  </w:style>
  <w:style w:type="character" w:customStyle="1" w:styleId="Titre7Car">
    <w:name w:val="Titre 7 Car"/>
    <w:basedOn w:val="Policepardfaut"/>
    <w:link w:val="Titre7"/>
    <w:uiPriority w:val="9"/>
    <w:semiHidden/>
    <w:rsid w:val="0089507D"/>
    <w:rPr>
      <w:rFonts w:asciiTheme="majorHAnsi" w:eastAsiaTheme="majorEastAsia" w:hAnsiTheme="majorHAnsi" w:cstheme="majorBidi"/>
      <w:i/>
      <w:iCs/>
      <w:color w:val="404040" w:themeColor="text1" w:themeTint="BF"/>
      <w:lang w:val="en-US"/>
    </w:rPr>
  </w:style>
  <w:style w:type="character" w:customStyle="1" w:styleId="Titre8Car">
    <w:name w:val="Titre 8 Car"/>
    <w:basedOn w:val="Policepardfaut"/>
    <w:link w:val="Titre8"/>
    <w:uiPriority w:val="9"/>
    <w:semiHidden/>
    <w:rsid w:val="0089507D"/>
    <w:rPr>
      <w:rFonts w:asciiTheme="majorHAnsi" w:eastAsiaTheme="majorEastAsia" w:hAnsiTheme="majorHAnsi" w:cstheme="majorBidi"/>
      <w:color w:val="404040" w:themeColor="text1" w:themeTint="BF"/>
      <w:szCs w:val="20"/>
      <w:lang w:val="en-US"/>
    </w:rPr>
  </w:style>
  <w:style w:type="character" w:customStyle="1" w:styleId="Titre9Car">
    <w:name w:val="Titre 9 Car"/>
    <w:basedOn w:val="Policepardfaut"/>
    <w:link w:val="Titre9"/>
    <w:uiPriority w:val="9"/>
    <w:semiHidden/>
    <w:rsid w:val="0089507D"/>
    <w:rPr>
      <w:rFonts w:asciiTheme="majorHAnsi" w:eastAsiaTheme="majorEastAsia" w:hAnsiTheme="majorHAnsi" w:cstheme="majorBidi"/>
      <w:i/>
      <w:iCs/>
      <w:color w:val="404040" w:themeColor="text1" w:themeTint="BF"/>
      <w:szCs w:val="20"/>
      <w:lang w:val="en-US"/>
    </w:rPr>
  </w:style>
  <w:style w:type="character" w:styleId="Lienhypertexte">
    <w:name w:val="Hyperlink"/>
    <w:basedOn w:val="Policepardfaut"/>
    <w:uiPriority w:val="99"/>
    <w:unhideWhenUsed/>
    <w:rsid w:val="0089507D"/>
    <w:rPr>
      <w:color w:val="0000FF"/>
      <w:u w:val="single"/>
    </w:rPr>
  </w:style>
  <w:style w:type="paragraph" w:styleId="HTMLprformat">
    <w:name w:val="HTML Preformatted"/>
    <w:basedOn w:val="Normal"/>
    <w:link w:val="HTMLprformatC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formatCar">
    <w:name w:val="HTML préformaté Car"/>
    <w:basedOn w:val="Policepardfaut"/>
    <w:link w:val="HTMLprformat"/>
    <w:uiPriority w:val="99"/>
    <w:rsid w:val="0089507D"/>
    <w:rPr>
      <w:rFonts w:ascii="Courier New" w:eastAsia="Times New Roman" w:hAnsi="Courier New" w:cs="Courier New"/>
      <w:b/>
      <w:bCs/>
      <w:color w:val="0000FF"/>
      <w:sz w:val="20"/>
      <w:szCs w:val="20"/>
      <w:lang w:eastAsia="en-GB"/>
    </w:rPr>
  </w:style>
  <w:style w:type="character" w:styleId="MachinecrireHTML">
    <w:name w:val="HTML Typewriter"/>
    <w:basedOn w:val="Policepardfau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re">
    <w:name w:val="Title"/>
    <w:basedOn w:val="Normal"/>
    <w:next w:val="Normal"/>
    <w:link w:val="TitreC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Citation">
    <w:name w:val="Quote"/>
    <w:basedOn w:val="Normal"/>
    <w:next w:val="Normal"/>
    <w:link w:val="CitationCar"/>
    <w:uiPriority w:val="99"/>
    <w:rsid w:val="007F672A"/>
    <w:rPr>
      <w:i/>
      <w:iCs/>
      <w:color w:val="000000" w:themeColor="text1"/>
    </w:rPr>
  </w:style>
  <w:style w:type="character" w:customStyle="1" w:styleId="CitationCar">
    <w:name w:val="Citation Car"/>
    <w:basedOn w:val="Policepardfaut"/>
    <w:link w:val="Citation"/>
    <w:uiPriority w:val="99"/>
    <w:rsid w:val="007F672A"/>
    <w:rPr>
      <w:i/>
      <w:iCs/>
      <w:color w:val="000000" w:themeColor="text1"/>
    </w:rPr>
  </w:style>
  <w:style w:type="paragraph" w:styleId="Citationintense">
    <w:name w:val="Intense Quote"/>
    <w:basedOn w:val="Normal"/>
    <w:next w:val="Normal"/>
    <w:link w:val="CitationintenseCar"/>
    <w:uiPriority w:val="30"/>
    <w:qFormat/>
    <w:rsid w:val="001879E7"/>
    <w:pPr>
      <w:pBdr>
        <w:bottom w:val="single" w:sz="4" w:space="4" w:color="4F81BD" w:themeColor="accent1"/>
      </w:pBdr>
      <w:spacing w:before="200" w:after="280"/>
      <w:ind w:left="936" w:right="936"/>
    </w:pPr>
    <w:rPr>
      <w:bCs/>
      <w:i/>
      <w:iCs/>
      <w:color w:val="4F81BD" w:themeColor="accent1"/>
    </w:rPr>
  </w:style>
  <w:style w:type="character" w:customStyle="1" w:styleId="CitationintenseCar">
    <w:name w:val="Citation intense Car"/>
    <w:basedOn w:val="Policepardfaut"/>
    <w:link w:val="Citationintense"/>
    <w:uiPriority w:val="30"/>
    <w:rsid w:val="001879E7"/>
    <w:rPr>
      <w:rFonts w:ascii="Times New Roman" w:hAnsi="Times New Roman"/>
      <w:bCs/>
      <w:i/>
      <w:iCs/>
      <w:color w:val="4F81BD" w:themeColor="accent1"/>
    </w:rPr>
  </w:style>
  <w:style w:type="paragraph" w:styleId="Paragraphedeliste">
    <w:name w:val="List Paragraph"/>
    <w:basedOn w:val="NumberedList"/>
    <w:uiPriority w:val="34"/>
    <w:qFormat/>
    <w:rsid w:val="00E2107E"/>
    <w:pPr>
      <w:numPr>
        <w:numId w:val="0"/>
      </w:numPr>
      <w:ind w:left="360"/>
    </w:pPr>
  </w:style>
  <w:style w:type="character" w:customStyle="1" w:styleId="CodeInlineItalic">
    <w:name w:val="Code Inline Italic"/>
    <w:basedOn w:val="Policepardfaut"/>
    <w:rsid w:val="002F6721"/>
    <w:rPr>
      <w:rFonts w:ascii="Consolas" w:hAnsi="Consolas"/>
      <w:bCs/>
      <w:i/>
      <w:iCs/>
      <w:color w:val="4F81BD" w:themeColor="accent1"/>
    </w:rPr>
  </w:style>
  <w:style w:type="character" w:customStyle="1" w:styleId="CodeInline">
    <w:name w:val="Code Inline"/>
    <w:basedOn w:val="Policepardfaut"/>
    <w:rsid w:val="002F6721"/>
    <w:rPr>
      <w:rFonts w:ascii="Consolas" w:hAnsi="Consolas"/>
      <w:bCs/>
      <w:color w:val="4F81BD" w:themeColor="accent1"/>
    </w:rPr>
  </w:style>
  <w:style w:type="paragraph" w:styleId="TM1">
    <w:name w:val="toc 1"/>
    <w:basedOn w:val="Normal"/>
    <w:next w:val="Normal"/>
    <w:autoRedefine/>
    <w:uiPriority w:val="39"/>
    <w:unhideWhenUsed/>
    <w:qFormat/>
    <w:rsid w:val="00451111"/>
    <w:pPr>
      <w:spacing w:before="120" w:after="0"/>
    </w:pPr>
    <w:rPr>
      <w:b/>
      <w:bCs/>
      <w:caps/>
      <w:szCs w:val="20"/>
    </w:rPr>
  </w:style>
  <w:style w:type="paragraph" w:styleId="TM2">
    <w:name w:val="toc 2"/>
    <w:basedOn w:val="Normal"/>
    <w:next w:val="Normal"/>
    <w:autoRedefine/>
    <w:uiPriority w:val="39"/>
    <w:unhideWhenUsed/>
    <w:qFormat/>
    <w:rsid w:val="00584263"/>
    <w:pPr>
      <w:spacing w:after="0"/>
      <w:ind w:left="240"/>
    </w:pPr>
    <w:rPr>
      <w:smallCaps/>
      <w:szCs w:val="20"/>
    </w:rPr>
  </w:style>
  <w:style w:type="paragraph" w:styleId="TM3">
    <w:name w:val="toc 3"/>
    <w:basedOn w:val="Normal"/>
    <w:next w:val="Normal"/>
    <w:autoRedefine/>
    <w:uiPriority w:val="39"/>
    <w:unhideWhenUsed/>
    <w:qFormat/>
    <w:rsid w:val="00584263"/>
    <w:pPr>
      <w:spacing w:after="0"/>
      <w:ind w:left="480"/>
    </w:pPr>
    <w:rPr>
      <w:i/>
      <w:iCs/>
      <w:szCs w:val="20"/>
    </w:rPr>
  </w:style>
  <w:style w:type="paragraph" w:styleId="TM4">
    <w:name w:val="toc 4"/>
    <w:basedOn w:val="Normal"/>
    <w:next w:val="Normal"/>
    <w:autoRedefine/>
    <w:uiPriority w:val="39"/>
    <w:unhideWhenUsed/>
    <w:rsid w:val="00584263"/>
    <w:pPr>
      <w:spacing w:after="0"/>
      <w:ind w:left="720"/>
    </w:pPr>
    <w:rPr>
      <w:szCs w:val="18"/>
    </w:rPr>
  </w:style>
  <w:style w:type="paragraph" w:styleId="TM5">
    <w:name w:val="toc 5"/>
    <w:basedOn w:val="Normal"/>
    <w:next w:val="Normal"/>
    <w:autoRedefine/>
    <w:uiPriority w:val="39"/>
    <w:unhideWhenUsed/>
    <w:rsid w:val="00584263"/>
    <w:pPr>
      <w:spacing w:after="0"/>
      <w:ind w:left="960"/>
    </w:pPr>
    <w:rPr>
      <w:szCs w:val="18"/>
    </w:rPr>
  </w:style>
  <w:style w:type="paragraph" w:styleId="TM6">
    <w:name w:val="toc 6"/>
    <w:basedOn w:val="Normal"/>
    <w:next w:val="Normal"/>
    <w:autoRedefine/>
    <w:uiPriority w:val="39"/>
    <w:unhideWhenUsed/>
    <w:rsid w:val="00584263"/>
    <w:pPr>
      <w:spacing w:after="0"/>
      <w:ind w:left="1200"/>
    </w:pPr>
    <w:rPr>
      <w:szCs w:val="18"/>
    </w:rPr>
  </w:style>
  <w:style w:type="paragraph" w:styleId="TM7">
    <w:name w:val="toc 7"/>
    <w:basedOn w:val="Normal"/>
    <w:next w:val="Normal"/>
    <w:autoRedefine/>
    <w:uiPriority w:val="39"/>
    <w:unhideWhenUsed/>
    <w:rsid w:val="00584263"/>
    <w:pPr>
      <w:spacing w:after="0"/>
      <w:ind w:left="1440"/>
    </w:pPr>
    <w:rPr>
      <w:szCs w:val="18"/>
    </w:rPr>
  </w:style>
  <w:style w:type="paragraph" w:styleId="TM8">
    <w:name w:val="toc 8"/>
    <w:basedOn w:val="Normal"/>
    <w:next w:val="Normal"/>
    <w:autoRedefine/>
    <w:uiPriority w:val="39"/>
    <w:unhideWhenUsed/>
    <w:rsid w:val="00584263"/>
    <w:pPr>
      <w:spacing w:after="0"/>
      <w:ind w:left="1680"/>
    </w:pPr>
    <w:rPr>
      <w:szCs w:val="18"/>
    </w:rPr>
  </w:style>
  <w:style w:type="paragraph" w:styleId="TM9">
    <w:name w:val="toc 9"/>
    <w:basedOn w:val="Normal"/>
    <w:next w:val="Normal"/>
    <w:autoRedefine/>
    <w:uiPriority w:val="39"/>
    <w:unhideWhenUsed/>
    <w:rsid w:val="00584263"/>
    <w:pPr>
      <w:spacing w:after="0"/>
      <w:ind w:left="1920"/>
    </w:pPr>
    <w:rPr>
      <w:szCs w:val="18"/>
    </w:rPr>
  </w:style>
  <w:style w:type="character" w:styleId="Rfrenceple">
    <w:name w:val="Subtle Reference"/>
    <w:basedOn w:val="Policepardfaut"/>
    <w:uiPriority w:val="31"/>
    <w:rsid w:val="004C1891"/>
    <w:rPr>
      <w:smallCaps/>
      <w:color w:val="C0504D" w:themeColor="accent2"/>
      <w:u w:val="single"/>
    </w:rPr>
  </w:style>
  <w:style w:type="character" w:styleId="Emphaseintense">
    <w:name w:val="Intense Emphasis"/>
    <w:basedOn w:val="Policepardfaut"/>
    <w:uiPriority w:val="21"/>
    <w:rsid w:val="004C1891"/>
    <w:rPr>
      <w:b/>
      <w:bCs/>
      <w:i/>
      <w:iCs/>
      <w:color w:val="4F81BD" w:themeColor="accent1"/>
    </w:rPr>
  </w:style>
  <w:style w:type="paragraph" w:styleId="Sansinterligne">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Policepardfaut"/>
    <w:link w:val="CodeExample"/>
    <w:rsid w:val="005C5C0B"/>
    <w:rPr>
      <w:rFonts w:ascii="Consolas" w:hAnsi="Consolas"/>
      <w:color w:val="4F81BD" w:themeColor="accent1"/>
      <w:sz w:val="18"/>
      <w:szCs w:val="20"/>
      <w:lang w:val="en-US" w:eastAsia="en-GB"/>
    </w:rPr>
  </w:style>
  <w:style w:type="character" w:styleId="Marquedannotation">
    <w:name w:val="annotation reference"/>
    <w:basedOn w:val="Policepardfaut"/>
    <w:uiPriority w:val="99"/>
    <w:unhideWhenUsed/>
    <w:rsid w:val="00932B21"/>
    <w:rPr>
      <w:sz w:val="16"/>
      <w:szCs w:val="16"/>
    </w:rPr>
  </w:style>
  <w:style w:type="paragraph" w:styleId="Commentaire">
    <w:name w:val="annotation text"/>
    <w:aliases w:val="ed"/>
    <w:basedOn w:val="Normal"/>
    <w:link w:val="CommentaireCar"/>
    <w:uiPriority w:val="99"/>
    <w:unhideWhenUsed/>
    <w:rsid w:val="00932B21"/>
    <w:pPr>
      <w:spacing w:line="240" w:lineRule="auto"/>
    </w:pPr>
    <w:rPr>
      <w:szCs w:val="20"/>
    </w:rPr>
  </w:style>
  <w:style w:type="character" w:customStyle="1" w:styleId="CommentaireCar">
    <w:name w:val="Commentaire Car"/>
    <w:aliases w:val="ed Car"/>
    <w:basedOn w:val="Policepardfaut"/>
    <w:link w:val="Commentaire"/>
    <w:uiPriority w:val="99"/>
    <w:rsid w:val="00932B21"/>
    <w:rPr>
      <w:rFonts w:ascii="Times New Roman" w:hAnsi="Times New Roman"/>
      <w:sz w:val="20"/>
      <w:szCs w:val="20"/>
    </w:rPr>
  </w:style>
  <w:style w:type="paragraph" w:styleId="Objetducommentaire">
    <w:name w:val="annotation subject"/>
    <w:basedOn w:val="Commentaire"/>
    <w:next w:val="Commentaire"/>
    <w:link w:val="ObjetducommentaireCar"/>
    <w:uiPriority w:val="99"/>
    <w:semiHidden/>
    <w:unhideWhenUsed/>
    <w:rsid w:val="00932B21"/>
    <w:rPr>
      <w:b/>
      <w:bCs/>
    </w:rPr>
  </w:style>
  <w:style w:type="character" w:customStyle="1" w:styleId="ObjetducommentaireCar">
    <w:name w:val="Objet du commentaire Car"/>
    <w:basedOn w:val="CommentaireCar"/>
    <w:link w:val="Objetducommentaire"/>
    <w:uiPriority w:val="99"/>
    <w:semiHidden/>
    <w:rsid w:val="00932B21"/>
    <w:rPr>
      <w:rFonts w:ascii="Times New Roman" w:hAnsi="Times New Roman"/>
      <w:b/>
      <w:bCs/>
      <w:sz w:val="20"/>
      <w:szCs w:val="20"/>
    </w:rPr>
  </w:style>
  <w:style w:type="paragraph" w:styleId="Textedebulles">
    <w:name w:val="Balloon Text"/>
    <w:basedOn w:val="Normal"/>
    <w:link w:val="TextedebullesCar"/>
    <w:uiPriority w:val="99"/>
    <w:semiHidden/>
    <w:unhideWhenUsed/>
    <w:rsid w:val="00932B2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932B21"/>
    <w:rPr>
      <w:rFonts w:ascii="Tahoma" w:hAnsi="Tahoma" w:cs="Tahoma"/>
      <w:sz w:val="16"/>
      <w:szCs w:val="16"/>
    </w:rPr>
  </w:style>
  <w:style w:type="paragraph" w:styleId="Corpsdetexte">
    <w:name w:val="Body Text"/>
    <w:basedOn w:val="Normal"/>
    <w:link w:val="CorpsdetexteCar"/>
    <w:uiPriority w:val="99"/>
    <w:unhideWhenUsed/>
    <w:rsid w:val="007F7B97"/>
  </w:style>
  <w:style w:type="character" w:customStyle="1" w:styleId="CorpsdetexteCar">
    <w:name w:val="Corps de texte Car"/>
    <w:basedOn w:val="Policepardfaut"/>
    <w:link w:val="Corpsdetexte"/>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Rfrenceintense">
    <w:name w:val="Intense Reference"/>
    <w:basedOn w:val="Policepardfaut"/>
    <w:uiPriority w:val="32"/>
    <w:rsid w:val="009C19D3"/>
    <w:rPr>
      <w:b/>
      <w:bCs/>
      <w:smallCaps/>
      <w:color w:val="C0504D" w:themeColor="accent2"/>
      <w:spacing w:val="5"/>
      <w:u w:val="single"/>
    </w:rPr>
  </w:style>
  <w:style w:type="paragraph" w:styleId="En-ttedetabledesmatires">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Explorateurdedocument">
    <w:name w:val="Document Map"/>
    <w:basedOn w:val="Normal"/>
    <w:link w:val="ExplorateurdedocumentCar"/>
    <w:uiPriority w:val="99"/>
    <w:semiHidden/>
    <w:unhideWhenUsed/>
    <w:rsid w:val="008B2B11"/>
    <w:pPr>
      <w:spacing w:after="0" w:line="240" w:lineRule="auto"/>
    </w:pPr>
    <w:rPr>
      <w:rFonts w:ascii="Tahoma" w:hAnsi="Tahoma" w:cs="Tahoma"/>
      <w:sz w:val="16"/>
      <w:szCs w:val="16"/>
    </w:rPr>
  </w:style>
  <w:style w:type="character" w:customStyle="1" w:styleId="ExplorateurdedocumentCar">
    <w:name w:val="Explorateur de document Car"/>
    <w:basedOn w:val="Policepardfaut"/>
    <w:link w:val="Explorateurdedocument"/>
    <w:uiPriority w:val="99"/>
    <w:semiHidden/>
    <w:rsid w:val="008B2B11"/>
    <w:rPr>
      <w:rFonts w:ascii="Tahoma" w:hAnsi="Tahoma" w:cs="Tahoma"/>
      <w:sz w:val="16"/>
      <w:szCs w:val="16"/>
    </w:rPr>
  </w:style>
  <w:style w:type="paragraph" w:styleId="R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Grille">
    <w:name w:val="Table Grid"/>
    <w:basedOn w:val="TableauNormal"/>
    <w:uiPriority w:val="59"/>
    <w:rsid w:val="003D391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auNormal"/>
    <w:uiPriority w:val="60"/>
    <w:rsid w:val="003D391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auNormal"/>
    <w:uiPriority w:val="60"/>
    <w:rsid w:val="003D391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rameclaire-Accent2">
    <w:name w:val="Light Shading Accent 2"/>
    <w:basedOn w:val="TableauNormal"/>
    <w:uiPriority w:val="60"/>
    <w:rsid w:val="003D391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Trameclaire-Accent3">
    <w:name w:val="Light Shading Accent 3"/>
    <w:basedOn w:val="TableauNormal"/>
    <w:uiPriority w:val="60"/>
    <w:rsid w:val="003D391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Trameclaire-Accent4">
    <w:name w:val="Light Shading Accent 4"/>
    <w:basedOn w:val="TableauNormal"/>
    <w:uiPriority w:val="60"/>
    <w:rsid w:val="003D391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Trameclaire-Accent5">
    <w:name w:val="Light Shading Accent 5"/>
    <w:basedOn w:val="TableauNormal"/>
    <w:uiPriority w:val="60"/>
    <w:rsid w:val="003D391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auNormal"/>
    <w:uiPriority w:val="61"/>
    <w:rsid w:val="003D39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auNormal"/>
    <w:uiPriority w:val="61"/>
    <w:rsid w:val="003D391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2">
    <w:name w:val="Light List Accent 2"/>
    <w:basedOn w:val="TableauNormal"/>
    <w:uiPriority w:val="61"/>
    <w:rsid w:val="003D391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steclaire-Accent3">
    <w:name w:val="Light List Accent 3"/>
    <w:basedOn w:val="TableauNormal"/>
    <w:uiPriority w:val="61"/>
    <w:rsid w:val="003D391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Trameclaire-Accent6">
    <w:name w:val="Light Shading Accent 6"/>
    <w:basedOn w:val="TableauNormal"/>
    <w:uiPriority w:val="60"/>
    <w:rsid w:val="003D3915"/>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auNormal"/>
    <w:uiPriority w:val="65"/>
    <w:rsid w:val="003D3915"/>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Lienhypertextesuivi">
    <w:name w:val="FollowedHyperlink"/>
    <w:basedOn w:val="Policepardfaut"/>
    <w:uiPriority w:val="99"/>
    <w:semiHidden/>
    <w:unhideWhenUsed/>
    <w:rsid w:val="00BF0528"/>
    <w:rPr>
      <w:color w:val="800080" w:themeColor="followedHyperlink"/>
      <w:u w:val="single"/>
    </w:rPr>
  </w:style>
  <w:style w:type="paragraph" w:styleId="Notedebasdepage">
    <w:name w:val="footnote text"/>
    <w:basedOn w:val="Normal"/>
    <w:link w:val="NotedebasdepageCar"/>
    <w:uiPriority w:val="99"/>
    <w:semiHidden/>
    <w:unhideWhenUsed/>
    <w:rsid w:val="00446BE4"/>
    <w:pPr>
      <w:spacing w:after="0" w:line="240" w:lineRule="auto"/>
    </w:pPr>
    <w:rPr>
      <w:szCs w:val="20"/>
    </w:rPr>
  </w:style>
  <w:style w:type="character" w:customStyle="1" w:styleId="NotedebasdepageCar">
    <w:name w:val="Note de bas de page Car"/>
    <w:basedOn w:val="Policepardfaut"/>
    <w:link w:val="Notedebasdepage"/>
    <w:uiPriority w:val="99"/>
    <w:semiHidden/>
    <w:rsid w:val="00446BE4"/>
    <w:rPr>
      <w:rFonts w:ascii="Calisto MT" w:hAnsi="Calisto MT"/>
      <w:sz w:val="20"/>
      <w:szCs w:val="20"/>
    </w:rPr>
  </w:style>
  <w:style w:type="character" w:styleId="Marquenotebasdepage">
    <w:name w:val="footnote reference"/>
    <w:basedOn w:val="Policepardfaut"/>
    <w:uiPriority w:val="99"/>
    <w:semiHidden/>
    <w:unhideWhenUsed/>
    <w:rsid w:val="00446BE4"/>
    <w:rPr>
      <w:vertAlign w:val="superscript"/>
    </w:rPr>
  </w:style>
  <w:style w:type="paragraph" w:styleId="En-tte">
    <w:name w:val="header"/>
    <w:basedOn w:val="Normal"/>
    <w:link w:val="En-tteCar"/>
    <w:uiPriority w:val="99"/>
    <w:unhideWhenUsed/>
    <w:rsid w:val="00AB68BC"/>
    <w:pPr>
      <w:tabs>
        <w:tab w:val="center" w:pos="4513"/>
        <w:tab w:val="right" w:pos="9026"/>
      </w:tabs>
      <w:spacing w:after="0" w:line="240" w:lineRule="auto"/>
    </w:pPr>
  </w:style>
  <w:style w:type="character" w:customStyle="1" w:styleId="En-tteCar">
    <w:name w:val="En-tête Car"/>
    <w:basedOn w:val="Policepardfaut"/>
    <w:link w:val="En-tte"/>
    <w:uiPriority w:val="99"/>
    <w:rsid w:val="00AB68BC"/>
    <w:rPr>
      <w:rFonts w:ascii="Arial" w:hAnsi="Arial"/>
      <w:sz w:val="18"/>
    </w:rPr>
  </w:style>
  <w:style w:type="paragraph" w:styleId="Pieddepage">
    <w:name w:val="footer"/>
    <w:basedOn w:val="Normal"/>
    <w:link w:val="PieddepageCar"/>
    <w:uiPriority w:val="99"/>
    <w:unhideWhenUsed/>
    <w:rsid w:val="00AB68BC"/>
    <w:pPr>
      <w:tabs>
        <w:tab w:val="center" w:pos="4513"/>
        <w:tab w:val="right" w:pos="9026"/>
      </w:tabs>
      <w:spacing w:after="0" w:line="240" w:lineRule="auto"/>
    </w:pPr>
  </w:style>
  <w:style w:type="character" w:customStyle="1" w:styleId="PieddepageCar">
    <w:name w:val="Pied de page Car"/>
    <w:basedOn w:val="Policepardfaut"/>
    <w:link w:val="Pieddepage"/>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Policepardfau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2"/>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Policepardfaut"/>
    <w:rsid w:val="00110BB5"/>
    <w:rPr>
      <w:sz w:val="18"/>
    </w:rPr>
  </w:style>
  <w:style w:type="paragraph" w:customStyle="1" w:styleId="Procedure">
    <w:name w:val="Procedure"/>
    <w:basedOn w:val="Normal"/>
    <w:next w:val="Liste"/>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Corpsdetexte"/>
    <w:next w:val="Corpsdetexte"/>
    <w:rsid w:val="00110BB5"/>
    <w:pPr>
      <w:keepNext/>
      <w:keepLines/>
      <w:tabs>
        <w:tab w:val="left" w:pos="360"/>
        <w:tab w:val="left" w:pos="720"/>
      </w:tabs>
      <w:spacing w:before="160" w:after="0" w:line="240" w:lineRule="auto"/>
    </w:pPr>
    <w:rPr>
      <w:rFonts w:eastAsia="MS Mincho"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Corpsdetexte"/>
    <w:rsid w:val="00110BB5"/>
    <w:pPr>
      <w:keepLines/>
      <w:spacing w:after="480" w:line="240" w:lineRule="auto"/>
    </w:pPr>
    <w:rPr>
      <w:rFonts w:eastAsia="MS Mincho" w:cs="Arial"/>
      <w:noProof/>
      <w:szCs w:val="20"/>
    </w:rPr>
  </w:style>
  <w:style w:type="paragraph" w:customStyle="1" w:styleId="BodyTextLink">
    <w:name w:val="Body Text Link"/>
    <w:basedOn w:val="Corpsdetexte"/>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lev"/>
    <w:rsid w:val="00110BB5"/>
    <w:rPr>
      <w:rFonts w:ascii="Arial" w:hAnsi="Arial"/>
      <w:b/>
      <w:bCs/>
      <w:color w:val="0000FF"/>
      <w:sz w:val="20"/>
      <w:shd w:val="clear" w:color="auto" w:fill="C0C0C0"/>
    </w:rPr>
  </w:style>
  <w:style w:type="character" w:customStyle="1" w:styleId="Bold">
    <w:name w:val="Bold"/>
    <w:basedOn w:val="Policepardfaut"/>
    <w:rsid w:val="00110BB5"/>
    <w:rPr>
      <w:b/>
    </w:rPr>
  </w:style>
  <w:style w:type="paragraph" w:styleId="Liste">
    <w:name w:val="List"/>
    <w:basedOn w:val="Corpsdetexte"/>
    <w:uiPriority w:val="99"/>
    <w:rsid w:val="00862A9E"/>
    <w:pPr>
      <w:tabs>
        <w:tab w:val="left" w:pos="360"/>
        <w:tab w:val="left" w:pos="720"/>
      </w:tabs>
      <w:ind w:left="360" w:hanging="360"/>
    </w:pPr>
    <w:rPr>
      <w:rFonts w:eastAsia="MS Mincho" w:cs="Arial"/>
      <w:szCs w:val="20"/>
    </w:rPr>
  </w:style>
  <w:style w:type="character" w:styleId="lev">
    <w:name w:val="Strong"/>
    <w:basedOn w:val="Policepardfaut"/>
    <w:uiPriority w:val="22"/>
    <w:qFormat/>
    <w:rsid w:val="00110BB5"/>
    <w:rPr>
      <w:b/>
      <w:bCs/>
    </w:rPr>
  </w:style>
  <w:style w:type="paragraph" w:styleId="Retraitcorpsdetexte">
    <w:name w:val="Body Text Indent"/>
    <w:basedOn w:val="Normal"/>
    <w:link w:val="RetraitcorpsdetexteCar"/>
    <w:rsid w:val="00563A07"/>
    <w:pPr>
      <w:spacing w:after="80" w:line="240" w:lineRule="auto"/>
      <w:ind w:left="360"/>
    </w:pPr>
    <w:rPr>
      <w:rFonts w:eastAsia="MS Mincho" w:cs="Arial"/>
      <w:szCs w:val="20"/>
    </w:rPr>
  </w:style>
  <w:style w:type="character" w:customStyle="1" w:styleId="RetraitcorpsdetexteCar">
    <w:name w:val="Retrait corps de texte Car"/>
    <w:basedOn w:val="Policepardfaut"/>
    <w:link w:val="Retraitcorpsdetexte"/>
    <w:rsid w:val="00563A07"/>
    <w:rPr>
      <w:rFonts w:ascii="Arial" w:eastAsia="MS Mincho" w:hAnsi="Arial" w:cs="Arial"/>
      <w:sz w:val="18"/>
      <w:szCs w:val="20"/>
      <w:lang w:val="en-US"/>
    </w:rPr>
  </w:style>
  <w:style w:type="paragraph" w:customStyle="1" w:styleId="BulletList">
    <w:name w:val="Bullet List"/>
    <w:basedOn w:val="Normal"/>
    <w:rsid w:val="00EE4B7C"/>
    <w:pPr>
      <w:numPr>
        <w:numId w:val="3"/>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
      </w:numPr>
      <w:spacing w:before="20" w:after="20" w:line="240" w:lineRule="auto"/>
    </w:pPr>
    <w:rPr>
      <w:rFonts w:eastAsia="MS Mincho" w:cs="Arial"/>
      <w:szCs w:val="18"/>
    </w:rPr>
  </w:style>
  <w:style w:type="paragraph" w:styleId="Textebrut">
    <w:name w:val="Plain Text"/>
    <w:aliases w:val="Code"/>
    <w:link w:val="TextebrutCar"/>
    <w:qFormat/>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TextebrutCar">
    <w:name w:val="Texte brut Car"/>
    <w:aliases w:val="Code Car"/>
    <w:basedOn w:val="Policepardfaut"/>
    <w:link w:val="Textebru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Policepardfaut"/>
    <w:rsid w:val="00110BB5"/>
    <w:rPr>
      <w:rFonts w:ascii="Courier New" w:hAnsi="Courier New"/>
      <w:sz w:val="18"/>
    </w:rPr>
  </w:style>
  <w:style w:type="paragraph" w:customStyle="1" w:styleId="Le">
    <w:name w:val="Le"/>
    <w:aliases w:val="listend (LE)"/>
    <w:next w:val="Corpsdetexte"/>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ous-titre">
    <w:name w:val="Subtitle"/>
    <w:basedOn w:val="Normal"/>
    <w:next w:val="Normal"/>
    <w:link w:val="Sous-titreC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ous-titreCar">
    <w:name w:val="Sous-titre Car"/>
    <w:basedOn w:val="Policepardfaut"/>
    <w:link w:val="Sous-titr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Corpsdetexte"/>
    <w:autoRedefine/>
    <w:rsid w:val="00110BB5"/>
    <w:pPr>
      <w:spacing w:before="160" w:after="240" w:line="240" w:lineRule="auto"/>
    </w:pPr>
    <w:rPr>
      <w:rFonts w:eastAsia="MS Mincho" w:cs="Arial"/>
      <w:b/>
      <w:szCs w:val="18"/>
    </w:rPr>
  </w:style>
  <w:style w:type="character" w:customStyle="1" w:styleId="Red">
    <w:name w:val="Red"/>
    <w:basedOn w:val="CorpsdetexteC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eastAsia="MS Mincho" w:cs="Arial"/>
      <w:b/>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Policepardfaut"/>
    <w:link w:val="DL"/>
    <w:rsid w:val="00E7268F"/>
    <w:rPr>
      <w:rFonts w:ascii="Arial" w:eastAsia="MS Mincho" w:hAnsi="Arial" w:cs="Arial"/>
      <w:sz w:val="18"/>
      <w:szCs w:val="20"/>
      <w:lang w:val="en-US"/>
    </w:rPr>
  </w:style>
  <w:style w:type="table" w:customStyle="1" w:styleId="Tablerowcell">
    <w:name w:val="Table row cell"/>
    <w:basedOn w:val="TableauNormal"/>
    <w:uiPriority w:val="99"/>
    <w:rsid w:val="00110BB5"/>
    <w:pPr>
      <w:spacing w:after="0" w:line="240" w:lineRule="auto"/>
    </w:pPr>
    <w:rPr>
      <w:sz w:val="20"/>
      <w:lang w:val="en-US"/>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Corpsdetexte"/>
    <w:qFormat/>
    <w:rsid w:val="00110BB5"/>
    <w:pPr>
      <w:shd w:val="clear" w:color="auto" w:fill="BFBFBF" w:themeFill="background1" w:themeFillShade="BF"/>
      <w:spacing w:line="240" w:lineRule="auto"/>
    </w:pPr>
  </w:style>
  <w:style w:type="paragraph" w:styleId="Retraitcorpsdetexte2">
    <w:name w:val="Body Text Indent 2"/>
    <w:basedOn w:val="Normal"/>
    <w:link w:val="Retraitcorpsdetexte2Car"/>
    <w:uiPriority w:val="99"/>
    <w:unhideWhenUsed/>
    <w:rsid w:val="00110BB5"/>
    <w:pPr>
      <w:spacing w:after="80" w:line="240" w:lineRule="auto"/>
      <w:ind w:left="720"/>
    </w:pPr>
  </w:style>
  <w:style w:type="character" w:customStyle="1" w:styleId="Retraitcorpsdetexte2Car">
    <w:name w:val="Retrait corps de texte 2 Car"/>
    <w:basedOn w:val="Policepardfaut"/>
    <w:link w:val="Retraitcorpsdetexte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lang w:eastAsia="en-GB"/>
    </w:rPr>
  </w:style>
  <w:style w:type="paragraph" w:customStyle="1" w:styleId="Titleunnum">
    <w:name w:val="Title unnum"/>
    <w:basedOn w:val="Titre1"/>
    <w:link w:val="TitleunnumChar"/>
    <w:qFormat/>
    <w:rsid w:val="00B3151A"/>
    <w:pPr>
      <w:numPr>
        <w:numId w:val="0"/>
      </w:numPr>
    </w:pPr>
  </w:style>
  <w:style w:type="paragraph" w:customStyle="1" w:styleId="HeaderUnnum">
    <w:name w:val="Header Unnum"/>
    <w:basedOn w:val="Titre2"/>
    <w:next w:val="Corpsdetexte"/>
    <w:link w:val="HeaderUnnumChar"/>
    <w:qFormat/>
    <w:rsid w:val="00391D69"/>
    <w:pPr>
      <w:numPr>
        <w:ilvl w:val="0"/>
        <w:numId w:val="0"/>
      </w:numPr>
      <w:suppressLineNumbers/>
    </w:pPr>
  </w:style>
  <w:style w:type="character" w:customStyle="1" w:styleId="TitleunnumChar">
    <w:name w:val="Title unnum Char"/>
    <w:basedOn w:val="Titre1C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Titre2C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Policepardfaut"/>
    <w:rsid w:val="00C07874"/>
  </w:style>
  <w:style w:type="paragraph" w:customStyle="1" w:styleId="Def">
    <w:name w:val="Def"/>
    <w:basedOn w:val="DT"/>
    <w:qFormat/>
    <w:rsid w:val="004E3AC7"/>
    <w:rPr>
      <w:lang w:eastAsia="en-GB"/>
    </w:rPr>
  </w:style>
  <w:style w:type="character" w:customStyle="1" w:styleId="input">
    <w:name w:val="input"/>
    <w:basedOn w:val="Policepardfaut"/>
    <w:rsid w:val="00BA223E"/>
    <w:rPr>
      <w:color w:val="4F81BD" w:themeColor="accent1"/>
    </w:rPr>
  </w:style>
  <w:style w:type="character" w:customStyle="1" w:styleId="mw-headline">
    <w:name w:val="mw-headline"/>
    <w:basedOn w:val="Policepardfau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Policepardfau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Paragraphedeliste"/>
    <w:rsid w:val="0006425B"/>
    <w:pPr>
      <w:numPr>
        <w:numId w:val="6"/>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Policepardfaut"/>
    <w:rsid w:val="00A11755"/>
    <w:rPr>
      <w:u w:val="single"/>
    </w:rPr>
  </w:style>
  <w:style w:type="paragraph" w:customStyle="1" w:styleId="NumberedList">
    <w:name w:val="Numbered List"/>
    <w:basedOn w:val="BulletListIndent"/>
    <w:qFormat/>
    <w:rsid w:val="005E3B15"/>
    <w:pPr>
      <w:numPr>
        <w:numId w:val="8"/>
      </w:numPr>
      <w:ind w:left="360"/>
    </w:pPr>
  </w:style>
  <w:style w:type="character" w:customStyle="1" w:styleId="stidentifier1">
    <w:name w:val="stidentifier1"/>
    <w:basedOn w:val="Policepardfau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Policepardfau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e"/>
    <w:qFormat/>
    <w:rsid w:val="001D721D"/>
  </w:style>
  <w:style w:type="paragraph" w:customStyle="1" w:styleId="Listparagraphindent">
    <w:name w:val="List paragraph indent"/>
    <w:basedOn w:val="Paragraphedeliste"/>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Titre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Titre1"/>
    <w:qFormat/>
    <w:rsid w:val="00C44D0F"/>
    <w:pPr>
      <w:numPr>
        <w:numId w:val="0"/>
      </w:numPr>
    </w:pPr>
  </w:style>
  <w:style w:type="character" w:customStyle="1" w:styleId="codeinline0">
    <w:name w:val="codeinline"/>
    <w:basedOn w:val="Policepardfau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10"/>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12"/>
      </w:numPr>
    </w:pPr>
  </w:style>
  <w:style w:type="paragraph" w:customStyle="1" w:styleId="Numberlist2">
    <w:name w:val="Number list 2"/>
    <w:basedOn w:val="bulletlist20"/>
    <w:qFormat/>
    <w:rsid w:val="0046373B"/>
    <w:pPr>
      <w:numPr>
        <w:numId w:val="16"/>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3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9"/>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Textedelespacerserv">
    <w:name w:val="Placeholder Text"/>
    <w:basedOn w:val="Policepardfau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Titre1"/>
    <w:next w:val="Normal"/>
    <w:qFormat/>
    <w:rsid w:val="00A456B5"/>
    <w:pPr>
      <w:numPr>
        <w:numId w:val="44"/>
      </w:numPr>
      <w:ind w:left="360"/>
    </w:pPr>
  </w:style>
  <w:style w:type="paragraph" w:customStyle="1" w:styleId="AppHeading2">
    <w:name w:val="AppHeading 2"/>
    <w:basedOn w:val="Normal"/>
    <w:next w:val="Normal"/>
    <w:autoRedefine/>
    <w:qFormat/>
    <w:rsid w:val="00CD645A"/>
    <w:pPr>
      <w:numPr>
        <w:numId w:val="47"/>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48"/>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46"/>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50"/>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49"/>
      </w:numPr>
    </w:pPr>
  </w:style>
  <w:style w:type="paragraph" w:customStyle="1" w:styleId="AppendixTitle">
    <w:name w:val="AppendixTitle"/>
    <w:basedOn w:val="Titre"/>
    <w:next w:val="Normal"/>
    <w:qFormat/>
    <w:rsid w:val="00CD645A"/>
    <w:pPr>
      <w:outlineLvl w:val="0"/>
    </w:pPr>
    <w:rPr>
      <w:b/>
    </w:rPr>
  </w:style>
  <w:style w:type="paragraph" w:customStyle="1" w:styleId="Grammarelement">
    <w:name w:val="Grammar element"/>
    <w:basedOn w:val="Grammar"/>
    <w:qFormat/>
    <w:rsid w:val="00C6647E"/>
  </w:style>
  <w:style w:type="paragraph" w:styleId="Retraitnormal">
    <w:name w:val="Normal Indent"/>
    <w:basedOn w:val="Normal"/>
    <w:uiPriority w:val="99"/>
    <w:unhideWhenUsed/>
    <w:rsid w:val="009F5968"/>
    <w:pPr>
      <w:ind w:left="720"/>
    </w:pPr>
  </w:style>
  <w:style w:type="paragraph" w:customStyle="1" w:styleId="MiniHeading">
    <w:name w:val="MiniHeading"/>
    <w:basedOn w:val="Normal"/>
    <w:qFormat/>
    <w:rsid w:val="00ED0A15"/>
    <w:pPr>
      <w:spacing w:before="120"/>
    </w:pPr>
    <w:rPr>
      <w:b/>
    </w:rPr>
  </w:style>
  <w:style w:type="character" w:customStyle="1" w:styleId="InlineCode">
    <w:name w:val="Inline Code"/>
    <w:basedOn w:val="Policepardfaut"/>
    <w:uiPriority w:val="1"/>
    <w:qFormat/>
    <w:rsid w:val="00ED0A15"/>
    <w:rPr>
      <w:rFonts w:asciiTheme="minorHAnsi" w:hAnsiTheme="minorHAnsi" w:hint="default"/>
      <w:b/>
      <w:bCs w:val="0"/>
      <w:color w:val="17365D" w:themeColor="text2" w:themeShade="BF"/>
      <w:sz w:val="20"/>
    </w:rPr>
  </w:style>
</w:styles>
</file>

<file path=word/webSettings.xml><?xml version="1.0" encoding="utf-8"?>
<w:webSettings xmlns:r="http://schemas.openxmlformats.org/officeDocument/2006/relationships" xmlns:w="http://schemas.openxmlformats.org/wordprocessingml/2006/main">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170403">
      <w:bodyDiv w:val="1"/>
      <w:marLeft w:val="0"/>
      <w:marRight w:val="0"/>
      <w:marTop w:val="0"/>
      <w:marBottom w:val="0"/>
      <w:divBdr>
        <w:top w:val="none" w:sz="0" w:space="0" w:color="auto"/>
        <w:left w:val="none" w:sz="0" w:space="0" w:color="auto"/>
        <w:bottom w:val="none" w:sz="0" w:space="0" w:color="auto"/>
        <w:right w:val="none" w:sz="0" w:space="0" w:color="auto"/>
      </w:divBdr>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287665434">
      <w:bodyDiv w:val="1"/>
      <w:marLeft w:val="0"/>
      <w:marRight w:val="0"/>
      <w:marTop w:val="0"/>
      <w:marBottom w:val="0"/>
      <w:divBdr>
        <w:top w:val="none" w:sz="0" w:space="0" w:color="auto"/>
        <w:left w:val="none" w:sz="0" w:space="0" w:color="auto"/>
        <w:bottom w:val="none" w:sz="0" w:space="0" w:color="auto"/>
        <w:right w:val="none" w:sz="0" w:space="0" w:color="auto"/>
      </w:divBdr>
    </w:div>
    <w:div w:id="333143262">
      <w:bodyDiv w:val="1"/>
      <w:marLeft w:val="0"/>
      <w:marRight w:val="0"/>
      <w:marTop w:val="0"/>
      <w:marBottom w:val="0"/>
      <w:divBdr>
        <w:top w:val="none" w:sz="0" w:space="0" w:color="auto"/>
        <w:left w:val="none" w:sz="0" w:space="0" w:color="auto"/>
        <w:bottom w:val="none" w:sz="0" w:space="0" w:color="auto"/>
        <w:right w:val="none" w:sz="0" w:space="0" w:color="auto"/>
      </w:divBdr>
    </w:div>
    <w:div w:id="3383928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374425473">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5845090">
      <w:bodyDiv w:val="1"/>
      <w:marLeft w:val="0"/>
      <w:marRight w:val="0"/>
      <w:marTop w:val="0"/>
      <w:marBottom w:val="0"/>
      <w:divBdr>
        <w:top w:val="none" w:sz="0" w:space="0" w:color="auto"/>
        <w:left w:val="none" w:sz="0" w:space="0" w:color="auto"/>
        <w:bottom w:val="none" w:sz="0" w:space="0" w:color="auto"/>
        <w:right w:val="none" w:sz="0" w:space="0" w:color="auto"/>
      </w:divBdr>
    </w:div>
    <w:div w:id="588078548">
      <w:bodyDiv w:val="1"/>
      <w:marLeft w:val="0"/>
      <w:marRight w:val="0"/>
      <w:marTop w:val="0"/>
      <w:marBottom w:val="0"/>
      <w:divBdr>
        <w:top w:val="none" w:sz="0" w:space="0" w:color="auto"/>
        <w:left w:val="none" w:sz="0" w:space="0" w:color="auto"/>
        <w:bottom w:val="none" w:sz="0" w:space="0" w:color="auto"/>
        <w:right w:val="none" w:sz="0" w:space="0" w:color="auto"/>
      </w:divBdr>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4232169">
      <w:bodyDiv w:val="1"/>
      <w:marLeft w:val="0"/>
      <w:marRight w:val="0"/>
      <w:marTop w:val="0"/>
      <w:marBottom w:val="0"/>
      <w:divBdr>
        <w:top w:val="none" w:sz="0" w:space="0" w:color="auto"/>
        <w:left w:val="none" w:sz="0" w:space="0" w:color="auto"/>
        <w:bottom w:val="none" w:sz="0" w:space="0" w:color="auto"/>
        <w:right w:val="none" w:sz="0" w:space="0" w:color="auto"/>
      </w:divBdr>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4894869">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6054181">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21921909">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11965403">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39966953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431774415">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0671675">
      <w:bodyDiv w:val="1"/>
      <w:marLeft w:val="0"/>
      <w:marRight w:val="0"/>
      <w:marTop w:val="0"/>
      <w:marBottom w:val="0"/>
      <w:divBdr>
        <w:top w:val="none" w:sz="0" w:space="0" w:color="auto"/>
        <w:left w:val="none" w:sz="0" w:space="0" w:color="auto"/>
        <w:bottom w:val="none" w:sz="0" w:space="0" w:color="auto"/>
        <w:right w:val="none" w:sz="0" w:space="0" w:color="auto"/>
      </w:divBdr>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58682674">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35804230">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89099681">
      <w:bodyDiv w:val="1"/>
      <w:marLeft w:val="0"/>
      <w:marRight w:val="0"/>
      <w:marTop w:val="0"/>
      <w:marBottom w:val="0"/>
      <w:divBdr>
        <w:top w:val="none" w:sz="0" w:space="0" w:color="auto"/>
        <w:left w:val="none" w:sz="0" w:space="0" w:color="auto"/>
        <w:bottom w:val="none" w:sz="0" w:space="0" w:color="auto"/>
        <w:right w:val="none" w:sz="0" w:space="0" w:color="auto"/>
      </w:divBdr>
    </w:div>
    <w:div w:id="189145825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245611">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6882073">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3929377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customXml" Target="../customXml/item10.xml"/><Relationship Id="rId11" Type="http://schemas.openxmlformats.org/officeDocument/2006/relationships/customXml" Target="../customXml/item11.xml"/><Relationship Id="rId12" Type="http://schemas.openxmlformats.org/officeDocument/2006/relationships/customXml" Target="../customXml/item12.xml"/><Relationship Id="rId13" Type="http://schemas.openxmlformats.org/officeDocument/2006/relationships/customXml" Target="../customXml/item13.xml"/><Relationship Id="rId14" Type="http://schemas.openxmlformats.org/officeDocument/2006/relationships/customXml" Target="../customXml/item14.xml"/><Relationship Id="rId15" Type="http://schemas.openxmlformats.org/officeDocument/2006/relationships/customXml" Target="../customXml/item15.xml"/><Relationship Id="rId16" Type="http://schemas.openxmlformats.org/officeDocument/2006/relationships/customXml" Target="../customXml/item16.xml"/><Relationship Id="rId17" Type="http://schemas.openxmlformats.org/officeDocument/2006/relationships/customXml" Target="../customXml/item17.xml"/><Relationship Id="rId18" Type="http://schemas.openxmlformats.org/officeDocument/2006/relationships/customXml" Target="../customXml/item18.xml"/><Relationship Id="rId19" Type="http://schemas.openxmlformats.org/officeDocument/2006/relationships/customXml" Target="../customXml/item19.xml"/><Relationship Id="rId60" Type="http://schemas.openxmlformats.org/officeDocument/2006/relationships/customXml" Target="../customXml/item60.xml"/><Relationship Id="rId61" Type="http://schemas.openxmlformats.org/officeDocument/2006/relationships/customXml" Target="../customXml/item61.xml"/><Relationship Id="rId62" Type="http://schemas.openxmlformats.org/officeDocument/2006/relationships/customXml" Target="../customXml/item62.xml"/><Relationship Id="rId63" Type="http://schemas.openxmlformats.org/officeDocument/2006/relationships/customXml" Target="../customXml/item63.xml"/><Relationship Id="rId64" Type="http://schemas.openxmlformats.org/officeDocument/2006/relationships/customXml" Target="../customXml/item64.xml"/><Relationship Id="rId65" Type="http://schemas.openxmlformats.org/officeDocument/2006/relationships/customXml" Target="../customXml/item65.xml"/><Relationship Id="rId66" Type="http://schemas.openxmlformats.org/officeDocument/2006/relationships/customXml" Target="../customXml/item66.xml"/><Relationship Id="rId67" Type="http://schemas.openxmlformats.org/officeDocument/2006/relationships/customXml" Target="../customXml/item67.xml"/><Relationship Id="rId68" Type="http://schemas.openxmlformats.org/officeDocument/2006/relationships/customXml" Target="../customXml/item68.xml"/><Relationship Id="rId69" Type="http://schemas.openxmlformats.org/officeDocument/2006/relationships/customXml" Target="../customXml/item69.xml"/><Relationship Id="rId120" Type="http://schemas.openxmlformats.org/officeDocument/2006/relationships/hyperlink" Target="http://fsharp.org" TargetMode="External"/><Relationship Id="rId121" Type="http://schemas.openxmlformats.org/officeDocument/2006/relationships/hyperlink" Target="https://creativecommons.org/licenses/by/4.0/" TargetMode="External"/><Relationship Id="rId122" Type="http://schemas.openxmlformats.org/officeDocument/2006/relationships/hyperlink" Target="http://blogs.msdn.com/b/fsharpteam/archive/2013/06/27/announcing-a-pre-release-of-f-3-1-and-the-visual-f-tools-in-visual-studio-2013.aspx" TargetMode="External"/><Relationship Id="rId123" Type="http://schemas.openxmlformats.org/officeDocument/2006/relationships/footer" Target="footer1.xml"/><Relationship Id="rId124" Type="http://schemas.openxmlformats.org/officeDocument/2006/relationships/image" Target="media/image1.emf"/><Relationship Id="rId125" Type="http://schemas.openxmlformats.org/officeDocument/2006/relationships/oleObject" Target="embeddings/oleObject1.bin"/><Relationship Id="rId126" Type="http://schemas.openxmlformats.org/officeDocument/2006/relationships/hyperlink" Target="http://msdn.microsoft.com/library/ee353567.aspx" TargetMode="External"/><Relationship Id="rId127" Type="http://schemas.openxmlformats.org/officeDocument/2006/relationships/hyperlink" Target="http://msdn.microsoft.com/library/ee353813.aspx" TargetMode="External"/><Relationship Id="rId128" Type="http://schemas.openxmlformats.org/officeDocument/2006/relationships/hyperlink" Target="http://msdn.microsoft.com/en-us/library/ee370232.aspx" TargetMode="External"/><Relationship Id="rId129" Type="http://schemas.openxmlformats.org/officeDocument/2006/relationships/hyperlink" Target="http://msdn.microsoft.com/library/hh698410" TargetMode="External"/><Relationship Id="rId40" Type="http://schemas.openxmlformats.org/officeDocument/2006/relationships/customXml" Target="../customXml/item40.xml"/><Relationship Id="rId41" Type="http://schemas.openxmlformats.org/officeDocument/2006/relationships/customXml" Target="../customXml/item41.xml"/><Relationship Id="rId42" Type="http://schemas.openxmlformats.org/officeDocument/2006/relationships/customXml" Target="../customXml/item42.xml"/><Relationship Id="rId90" Type="http://schemas.openxmlformats.org/officeDocument/2006/relationships/customXml" Target="../customXml/item90.xml"/><Relationship Id="rId91" Type="http://schemas.openxmlformats.org/officeDocument/2006/relationships/customXml" Target="../customXml/item91.xml"/><Relationship Id="rId92" Type="http://schemas.openxmlformats.org/officeDocument/2006/relationships/customXml" Target="../customXml/item92.xml"/><Relationship Id="rId93" Type="http://schemas.openxmlformats.org/officeDocument/2006/relationships/customXml" Target="../customXml/item93.xml"/><Relationship Id="rId94" Type="http://schemas.openxmlformats.org/officeDocument/2006/relationships/customXml" Target="../customXml/item94.xml"/><Relationship Id="rId95" Type="http://schemas.openxmlformats.org/officeDocument/2006/relationships/customXml" Target="../customXml/item95.xml"/><Relationship Id="rId96" Type="http://schemas.openxmlformats.org/officeDocument/2006/relationships/customXml" Target="../customXml/item96.xml"/><Relationship Id="rId101" Type="http://schemas.openxmlformats.org/officeDocument/2006/relationships/customXml" Target="../customXml/item101.xml"/><Relationship Id="rId102" Type="http://schemas.openxmlformats.org/officeDocument/2006/relationships/customXml" Target="../customXml/item102.xml"/><Relationship Id="rId103" Type="http://schemas.openxmlformats.org/officeDocument/2006/relationships/customXml" Target="../customXml/item103.xml"/><Relationship Id="rId104" Type="http://schemas.openxmlformats.org/officeDocument/2006/relationships/customXml" Target="../customXml/item104.xml"/><Relationship Id="rId105" Type="http://schemas.openxmlformats.org/officeDocument/2006/relationships/customXml" Target="../customXml/item105.xml"/><Relationship Id="rId106" Type="http://schemas.openxmlformats.org/officeDocument/2006/relationships/customXml" Target="../customXml/item106.xml"/><Relationship Id="rId107" Type="http://schemas.openxmlformats.org/officeDocument/2006/relationships/customXml" Target="../customXml/item107.xml"/><Relationship Id="rId108" Type="http://schemas.openxmlformats.org/officeDocument/2006/relationships/customXml" Target="../customXml/item108.xml"/><Relationship Id="rId109" Type="http://schemas.openxmlformats.org/officeDocument/2006/relationships/customXml" Target="../customXml/item109.xml"/><Relationship Id="rId97" Type="http://schemas.openxmlformats.org/officeDocument/2006/relationships/customXml" Target="../customXml/item97.xml"/><Relationship Id="rId98" Type="http://schemas.openxmlformats.org/officeDocument/2006/relationships/customXml" Target="../customXml/item98.xml"/><Relationship Id="rId99" Type="http://schemas.openxmlformats.org/officeDocument/2006/relationships/customXml" Target="../customXml/item99.xml"/><Relationship Id="rId43" Type="http://schemas.openxmlformats.org/officeDocument/2006/relationships/customXml" Target="../customXml/item43.xml"/><Relationship Id="rId44" Type="http://schemas.openxmlformats.org/officeDocument/2006/relationships/customXml" Target="../customXml/item44.xml"/><Relationship Id="rId45" Type="http://schemas.openxmlformats.org/officeDocument/2006/relationships/customXml" Target="../customXml/item45.xml"/><Relationship Id="rId46" Type="http://schemas.openxmlformats.org/officeDocument/2006/relationships/customXml" Target="../customXml/item46.xml"/><Relationship Id="rId47" Type="http://schemas.openxmlformats.org/officeDocument/2006/relationships/customXml" Target="../customXml/item47.xml"/><Relationship Id="rId48" Type="http://schemas.openxmlformats.org/officeDocument/2006/relationships/customXml" Target="../customXml/item48.xml"/><Relationship Id="rId49" Type="http://schemas.openxmlformats.org/officeDocument/2006/relationships/customXml" Target="../customXml/item49.xml"/><Relationship Id="rId100" Type="http://schemas.openxmlformats.org/officeDocument/2006/relationships/customXml" Target="../customXml/item100.xml"/><Relationship Id="rId20" Type="http://schemas.openxmlformats.org/officeDocument/2006/relationships/customXml" Target="../customXml/item20.xml"/><Relationship Id="rId21" Type="http://schemas.openxmlformats.org/officeDocument/2006/relationships/customXml" Target="../customXml/item21.xml"/><Relationship Id="rId22" Type="http://schemas.openxmlformats.org/officeDocument/2006/relationships/customXml" Target="../customXml/item22.xml"/><Relationship Id="rId70" Type="http://schemas.openxmlformats.org/officeDocument/2006/relationships/customXml" Target="../customXml/item70.xml"/><Relationship Id="rId71" Type="http://schemas.openxmlformats.org/officeDocument/2006/relationships/customXml" Target="../customXml/item71.xml"/><Relationship Id="rId72" Type="http://schemas.openxmlformats.org/officeDocument/2006/relationships/customXml" Target="../customXml/item72.xml"/><Relationship Id="rId73" Type="http://schemas.openxmlformats.org/officeDocument/2006/relationships/customXml" Target="../customXml/item73.xml"/><Relationship Id="rId74" Type="http://schemas.openxmlformats.org/officeDocument/2006/relationships/customXml" Target="../customXml/item74.xml"/><Relationship Id="rId75" Type="http://schemas.openxmlformats.org/officeDocument/2006/relationships/customXml" Target="../customXml/item75.xml"/><Relationship Id="rId76" Type="http://schemas.openxmlformats.org/officeDocument/2006/relationships/customXml" Target="../customXml/item76.xml"/><Relationship Id="rId77" Type="http://schemas.openxmlformats.org/officeDocument/2006/relationships/customXml" Target="../customXml/item77.xml"/><Relationship Id="rId78" Type="http://schemas.openxmlformats.org/officeDocument/2006/relationships/customXml" Target="../customXml/item78.xml"/><Relationship Id="rId79" Type="http://schemas.openxmlformats.org/officeDocument/2006/relationships/customXml" Target="../customXml/item79.xml"/><Relationship Id="rId23" Type="http://schemas.openxmlformats.org/officeDocument/2006/relationships/customXml" Target="../customXml/item23.xml"/><Relationship Id="rId24" Type="http://schemas.openxmlformats.org/officeDocument/2006/relationships/customXml" Target="../customXml/item24.xml"/><Relationship Id="rId25" Type="http://schemas.openxmlformats.org/officeDocument/2006/relationships/customXml" Target="../customXml/item25.xml"/><Relationship Id="rId26" Type="http://schemas.openxmlformats.org/officeDocument/2006/relationships/customXml" Target="../customXml/item26.xml"/><Relationship Id="rId27" Type="http://schemas.openxmlformats.org/officeDocument/2006/relationships/customXml" Target="../customXml/item27.xml"/><Relationship Id="rId28" Type="http://schemas.openxmlformats.org/officeDocument/2006/relationships/customXml" Target="../customXml/item28.xml"/><Relationship Id="rId29" Type="http://schemas.openxmlformats.org/officeDocument/2006/relationships/customXml" Target="../customXml/item29.xml"/><Relationship Id="rId130" Type="http://schemas.openxmlformats.org/officeDocument/2006/relationships/hyperlink" Target="http://msdn.microsoft.com/en-us/library/ee370357.aspx" TargetMode="External"/><Relationship Id="rId131" Type="http://schemas.openxmlformats.org/officeDocument/2006/relationships/hyperlink" Target="http://msdn.microsoft.com/en-us/library/ee370608.aspx" TargetMode="External"/><Relationship Id="rId132" Type="http://schemas.openxmlformats.org/officeDocument/2006/relationships/hyperlink" Target="http://msdn.microsoft.com/en-us/library/ee353413.aspx" TargetMode="External"/><Relationship Id="rId133" Type="http://schemas.openxmlformats.org/officeDocument/2006/relationships/hyperlink" Target="http://msdn.microsoft.com/en-us/library/ee370560.aspx" TargetMode="External"/><Relationship Id="rId134" Type="http://schemas.openxmlformats.org/officeDocument/2006/relationships/hyperlink" Target="http://msdn.microsoft.com/en-us/library/ee353491.aspx" TargetMode="External"/><Relationship Id="rId135" Type="http://schemas.openxmlformats.org/officeDocument/2006/relationships/hyperlink" Target="http://msdn.microsoft.com/en-us/library/ee370558.aspx" TargetMode="External"/><Relationship Id="rId136" Type="http://schemas.openxmlformats.org/officeDocument/2006/relationships/hyperlink" Target="http://www.ecma-international.org/publications/standards/Ecma-335.htm" TargetMode="External"/><Relationship Id="rId137" Type="http://schemas.openxmlformats.org/officeDocument/2006/relationships/hyperlink" Target="http://caml.inria.fr/" TargetMode="External"/><Relationship Id="rId138" Type="http://schemas.openxmlformats.org/officeDocument/2006/relationships/hyperlink" Target="http://msdn.microsoft.com/library/ms228593.aspx" TargetMode="External"/><Relationship Id="rId13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customXml" Target="../customXml/item6.xml"/><Relationship Id="rId7" Type="http://schemas.openxmlformats.org/officeDocument/2006/relationships/customXml" Target="../customXml/item7.xml"/><Relationship Id="rId8" Type="http://schemas.openxmlformats.org/officeDocument/2006/relationships/customXml" Target="../customXml/item8.xml"/><Relationship Id="rId9" Type="http://schemas.openxmlformats.org/officeDocument/2006/relationships/customXml" Target="../customXml/item9.xml"/><Relationship Id="rId50" Type="http://schemas.openxmlformats.org/officeDocument/2006/relationships/customXml" Target="../customXml/item50.xml"/><Relationship Id="rId51" Type="http://schemas.openxmlformats.org/officeDocument/2006/relationships/customXml" Target="../customXml/item51.xml"/><Relationship Id="rId52" Type="http://schemas.openxmlformats.org/officeDocument/2006/relationships/customXml" Target="../customXml/item52.xml"/><Relationship Id="rId53" Type="http://schemas.openxmlformats.org/officeDocument/2006/relationships/customXml" Target="../customXml/item53.xml"/><Relationship Id="rId54" Type="http://schemas.openxmlformats.org/officeDocument/2006/relationships/customXml" Target="../customXml/item54.xml"/><Relationship Id="rId55" Type="http://schemas.openxmlformats.org/officeDocument/2006/relationships/customXml" Target="../customXml/item55.xml"/><Relationship Id="rId56" Type="http://schemas.openxmlformats.org/officeDocument/2006/relationships/customXml" Target="../customXml/item56.xml"/><Relationship Id="rId57" Type="http://schemas.openxmlformats.org/officeDocument/2006/relationships/customXml" Target="../customXml/item57.xml"/><Relationship Id="rId58" Type="http://schemas.openxmlformats.org/officeDocument/2006/relationships/customXml" Target="../customXml/item58.xml"/><Relationship Id="rId59" Type="http://schemas.openxmlformats.org/officeDocument/2006/relationships/customXml" Target="../customXml/item59.xml"/><Relationship Id="rId110" Type="http://schemas.openxmlformats.org/officeDocument/2006/relationships/customXml" Target="../customXml/item110.xml"/><Relationship Id="rId111" Type="http://schemas.openxmlformats.org/officeDocument/2006/relationships/customXml" Target="../customXml/item111.xml"/><Relationship Id="rId112" Type="http://schemas.openxmlformats.org/officeDocument/2006/relationships/customXml" Target="../customXml/item112.xml"/><Relationship Id="rId113" Type="http://schemas.openxmlformats.org/officeDocument/2006/relationships/numbering" Target="numbering.xml"/><Relationship Id="rId114" Type="http://schemas.openxmlformats.org/officeDocument/2006/relationships/styles" Target="styles.xml"/><Relationship Id="rId115" Type="http://schemas.openxmlformats.org/officeDocument/2006/relationships/settings" Target="settings.xml"/><Relationship Id="rId116" Type="http://schemas.openxmlformats.org/officeDocument/2006/relationships/webSettings" Target="webSettings.xml"/><Relationship Id="rId117" Type="http://schemas.openxmlformats.org/officeDocument/2006/relationships/footnotes" Target="footnotes.xml"/><Relationship Id="rId118" Type="http://schemas.openxmlformats.org/officeDocument/2006/relationships/endnotes" Target="endnotes.xml"/><Relationship Id="rId119" Type="http://schemas.openxmlformats.org/officeDocument/2006/relationships/hyperlink" Target="https://github.com/fsharp/fsfoundation/tree/gh-pages/specs/language-spec" TargetMode="External"/><Relationship Id="rId30" Type="http://schemas.openxmlformats.org/officeDocument/2006/relationships/customXml" Target="../customXml/item30.xml"/><Relationship Id="rId31" Type="http://schemas.openxmlformats.org/officeDocument/2006/relationships/customXml" Target="../customXml/item31.xml"/><Relationship Id="rId32" Type="http://schemas.openxmlformats.org/officeDocument/2006/relationships/customXml" Target="../customXml/item32.xml"/><Relationship Id="rId33" Type="http://schemas.openxmlformats.org/officeDocument/2006/relationships/customXml" Target="../customXml/item33.xml"/><Relationship Id="rId34" Type="http://schemas.openxmlformats.org/officeDocument/2006/relationships/customXml" Target="../customXml/item34.xml"/><Relationship Id="rId35" Type="http://schemas.openxmlformats.org/officeDocument/2006/relationships/customXml" Target="../customXml/item35.xml"/><Relationship Id="rId36" Type="http://schemas.openxmlformats.org/officeDocument/2006/relationships/customXml" Target="../customXml/item36.xml"/><Relationship Id="rId37" Type="http://schemas.openxmlformats.org/officeDocument/2006/relationships/customXml" Target="../customXml/item37.xml"/><Relationship Id="rId38" Type="http://schemas.openxmlformats.org/officeDocument/2006/relationships/customXml" Target="../customXml/item38.xml"/><Relationship Id="rId39" Type="http://schemas.openxmlformats.org/officeDocument/2006/relationships/customXml" Target="../customXml/item39.xml"/><Relationship Id="rId80" Type="http://schemas.openxmlformats.org/officeDocument/2006/relationships/customXml" Target="../customXml/item80.xml"/><Relationship Id="rId81" Type="http://schemas.openxmlformats.org/officeDocument/2006/relationships/customXml" Target="../customXml/item81.xml"/><Relationship Id="rId82" Type="http://schemas.openxmlformats.org/officeDocument/2006/relationships/customXml" Target="../customXml/item82.xml"/><Relationship Id="rId83" Type="http://schemas.openxmlformats.org/officeDocument/2006/relationships/customXml" Target="../customXml/item83.xml"/><Relationship Id="rId84" Type="http://schemas.openxmlformats.org/officeDocument/2006/relationships/customXml" Target="../customXml/item84.xml"/><Relationship Id="rId85" Type="http://schemas.openxmlformats.org/officeDocument/2006/relationships/customXml" Target="../customXml/item85.xml"/><Relationship Id="rId86" Type="http://schemas.openxmlformats.org/officeDocument/2006/relationships/customXml" Target="../customXml/item86.xml"/><Relationship Id="rId87" Type="http://schemas.openxmlformats.org/officeDocument/2006/relationships/customXml" Target="../customXml/item87.xml"/><Relationship Id="rId88" Type="http://schemas.openxmlformats.org/officeDocument/2006/relationships/customXml" Target="../customXml/item88.xml"/><Relationship Id="rId89" Type="http://schemas.openxmlformats.org/officeDocument/2006/relationships/customXml" Target="../customXml/item89.xml"/><Relationship Id="rId14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97.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D11853-A8F7-4F78-8376-C186AEBFA894}">
  <ds:schemaRefs>
    <ds:schemaRef ds:uri="http://schemas.openxmlformats.org/officeDocument/2006/bibliography"/>
  </ds:schemaRefs>
</ds:datastoreItem>
</file>

<file path=customXml/itemProps10.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100.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101.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102.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103.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104.xml><?xml version="1.0" encoding="utf-8"?>
<ds:datastoreItem xmlns:ds="http://schemas.openxmlformats.org/officeDocument/2006/customXml" ds:itemID="{CC8C06A2-4027-4140-926D-6DDD789A7A82}">
  <ds:schemaRefs>
    <ds:schemaRef ds:uri="http://schemas.openxmlformats.org/officeDocument/2006/bibliography"/>
  </ds:schemaRefs>
</ds:datastoreItem>
</file>

<file path=customXml/itemProps105.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106.xml><?xml version="1.0" encoding="utf-8"?>
<ds:datastoreItem xmlns:ds="http://schemas.openxmlformats.org/officeDocument/2006/customXml" ds:itemID="{67943A5A-0FED-4ECA-A076-E30F439E9B2A}">
  <ds:schemaRefs>
    <ds:schemaRef ds:uri="http://schemas.openxmlformats.org/officeDocument/2006/bibliography"/>
  </ds:schemaRefs>
</ds:datastoreItem>
</file>

<file path=customXml/itemProps107.xml><?xml version="1.0" encoding="utf-8"?>
<ds:datastoreItem xmlns:ds="http://schemas.openxmlformats.org/officeDocument/2006/customXml" ds:itemID="{185E4E9D-F019-46F7-AC77-F7F6024EE4B0}">
  <ds:schemaRefs>
    <ds:schemaRef ds:uri="http://schemas.openxmlformats.org/officeDocument/2006/bibliography"/>
  </ds:schemaRefs>
</ds:datastoreItem>
</file>

<file path=customXml/itemProps108.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109.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11.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110.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111.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112.xml><?xml version="1.0" encoding="utf-8"?>
<ds:datastoreItem xmlns:ds="http://schemas.openxmlformats.org/officeDocument/2006/customXml" ds:itemID="{C2FFEEF9-9803-FE4E-9D25-D1304B47317D}">
  <ds:schemaRefs>
    <ds:schemaRef ds:uri="http://schemas.openxmlformats.org/officeDocument/2006/bibliography"/>
  </ds:schemaRefs>
</ds:datastoreItem>
</file>

<file path=customXml/itemProps12.xml><?xml version="1.0" encoding="utf-8"?>
<ds:datastoreItem xmlns:ds="http://schemas.openxmlformats.org/officeDocument/2006/customXml" ds:itemID="{C97DC20D-411A-4602-A438-6520005C749E}">
  <ds:schemaRefs>
    <ds:schemaRef ds:uri="http://schemas.openxmlformats.org/officeDocument/2006/bibliography"/>
  </ds:schemaRefs>
</ds:datastoreItem>
</file>

<file path=customXml/itemProps13.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14.xml><?xml version="1.0" encoding="utf-8"?>
<ds:datastoreItem xmlns:ds="http://schemas.openxmlformats.org/officeDocument/2006/customXml" ds:itemID="{0214B0C0-A712-44EE-B458-C433A8F0E50C}">
  <ds:schemaRefs>
    <ds:schemaRef ds:uri="http://schemas.openxmlformats.org/officeDocument/2006/bibliography"/>
  </ds:schemaRefs>
</ds:datastoreItem>
</file>

<file path=customXml/itemProps15.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16.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17.xml><?xml version="1.0" encoding="utf-8"?>
<ds:datastoreItem xmlns:ds="http://schemas.openxmlformats.org/officeDocument/2006/customXml" ds:itemID="{E30623DD-77DE-4318-B4F6-DAB5A804FB01}">
  <ds:schemaRefs>
    <ds:schemaRef ds:uri="http://schemas.openxmlformats.org/officeDocument/2006/bibliography"/>
  </ds:schemaRefs>
</ds:datastoreItem>
</file>

<file path=customXml/itemProps18.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19.xml><?xml version="1.0" encoding="utf-8"?>
<ds:datastoreItem xmlns:ds="http://schemas.openxmlformats.org/officeDocument/2006/customXml" ds:itemID="{47DEDD8B-A22B-4432-9997-A239C1F1BA06}">
  <ds:schemaRefs>
    <ds:schemaRef ds:uri="http://schemas.openxmlformats.org/officeDocument/2006/bibliography"/>
  </ds:schemaRefs>
</ds:datastoreItem>
</file>

<file path=customXml/itemProps2.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20.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21.xml><?xml version="1.0" encoding="utf-8"?>
<ds:datastoreItem xmlns:ds="http://schemas.openxmlformats.org/officeDocument/2006/customXml" ds:itemID="{B8C8426B-07EA-4C27-BD78-C5190FE69D5C}">
  <ds:schemaRefs>
    <ds:schemaRef ds:uri="http://schemas.openxmlformats.org/officeDocument/2006/bibliography"/>
  </ds:schemaRefs>
</ds:datastoreItem>
</file>

<file path=customXml/itemProps22.xml><?xml version="1.0" encoding="utf-8"?>
<ds:datastoreItem xmlns:ds="http://schemas.openxmlformats.org/officeDocument/2006/customXml" ds:itemID="{D50985F9-41D8-4AFA-B36E-1A2948D6C80C}">
  <ds:schemaRefs>
    <ds:schemaRef ds:uri="http://schemas.openxmlformats.org/officeDocument/2006/bibliography"/>
  </ds:schemaRefs>
</ds:datastoreItem>
</file>

<file path=customXml/itemProps23.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24.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25.xml><?xml version="1.0" encoding="utf-8"?>
<ds:datastoreItem xmlns:ds="http://schemas.openxmlformats.org/officeDocument/2006/customXml" ds:itemID="{CEFE8FAD-B128-42EB-AE0B-C5823F36CB86}">
  <ds:schemaRefs>
    <ds:schemaRef ds:uri="http://schemas.openxmlformats.org/officeDocument/2006/bibliography"/>
  </ds:schemaRefs>
</ds:datastoreItem>
</file>

<file path=customXml/itemProps26.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27.xml><?xml version="1.0" encoding="utf-8"?>
<ds:datastoreItem xmlns:ds="http://schemas.openxmlformats.org/officeDocument/2006/customXml" ds:itemID="{9526C462-F8D9-40EE-873E-A30392D25D73}">
  <ds:schemaRefs>
    <ds:schemaRef ds:uri="http://schemas.openxmlformats.org/officeDocument/2006/bibliography"/>
  </ds:schemaRefs>
</ds:datastoreItem>
</file>

<file path=customXml/itemProps28.xml><?xml version="1.0" encoding="utf-8"?>
<ds:datastoreItem xmlns:ds="http://schemas.openxmlformats.org/officeDocument/2006/customXml" ds:itemID="{5AE61EB6-A525-4EF3-A904-AE1711627CD3}">
  <ds:schemaRefs>
    <ds:schemaRef ds:uri="http://schemas.openxmlformats.org/officeDocument/2006/bibliography"/>
  </ds:schemaRefs>
</ds:datastoreItem>
</file>

<file path=customXml/itemProps29.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3.xml><?xml version="1.0" encoding="utf-8"?>
<ds:datastoreItem xmlns:ds="http://schemas.openxmlformats.org/officeDocument/2006/customXml" ds:itemID="{C809DB7B-CC83-464F-9DCD-BC9EDF647D7C}">
  <ds:schemaRefs>
    <ds:schemaRef ds:uri="http://schemas.openxmlformats.org/officeDocument/2006/bibliography"/>
  </ds:schemaRefs>
</ds:datastoreItem>
</file>

<file path=customXml/itemProps30.xml><?xml version="1.0" encoding="utf-8"?>
<ds:datastoreItem xmlns:ds="http://schemas.openxmlformats.org/officeDocument/2006/customXml" ds:itemID="{5A2A908F-203E-4F2C-A6E3-AB251F8D2837}">
  <ds:schemaRefs>
    <ds:schemaRef ds:uri="http://schemas.openxmlformats.org/officeDocument/2006/bibliography"/>
  </ds:schemaRefs>
</ds:datastoreItem>
</file>

<file path=customXml/itemProps31.xml><?xml version="1.0" encoding="utf-8"?>
<ds:datastoreItem xmlns:ds="http://schemas.openxmlformats.org/officeDocument/2006/customXml" ds:itemID="{B2C09B2E-EE09-4EC3-B300-7E2C1E33BB0E}">
  <ds:schemaRefs>
    <ds:schemaRef ds:uri="http://schemas.openxmlformats.org/officeDocument/2006/bibliography"/>
  </ds:schemaRefs>
</ds:datastoreItem>
</file>

<file path=customXml/itemProps32.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33.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34.xml><?xml version="1.0" encoding="utf-8"?>
<ds:datastoreItem xmlns:ds="http://schemas.openxmlformats.org/officeDocument/2006/customXml" ds:itemID="{10D2836E-964F-4DDC-8907-BC963B169C2D}">
  <ds:schemaRefs>
    <ds:schemaRef ds:uri="http://schemas.openxmlformats.org/officeDocument/2006/bibliography"/>
  </ds:schemaRefs>
</ds:datastoreItem>
</file>

<file path=customXml/itemProps35.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36.xml><?xml version="1.0" encoding="utf-8"?>
<ds:datastoreItem xmlns:ds="http://schemas.openxmlformats.org/officeDocument/2006/customXml" ds:itemID="{719A974C-EFC1-4DED-9733-5E99CB15CC66}">
  <ds:schemaRefs>
    <ds:schemaRef ds:uri="http://schemas.openxmlformats.org/officeDocument/2006/bibliography"/>
  </ds:schemaRefs>
</ds:datastoreItem>
</file>

<file path=customXml/itemProps37.xml><?xml version="1.0" encoding="utf-8"?>
<ds:datastoreItem xmlns:ds="http://schemas.openxmlformats.org/officeDocument/2006/customXml" ds:itemID="{92243196-091A-4846-BF55-B75E849F1552}">
  <ds:schemaRefs>
    <ds:schemaRef ds:uri="http://schemas.openxmlformats.org/officeDocument/2006/bibliography"/>
  </ds:schemaRefs>
</ds:datastoreItem>
</file>

<file path=customXml/itemProps38.xml><?xml version="1.0" encoding="utf-8"?>
<ds:datastoreItem xmlns:ds="http://schemas.openxmlformats.org/officeDocument/2006/customXml" ds:itemID="{E5A77EB5-BC7E-474C-979F-53F9E1B67517}">
  <ds:schemaRefs>
    <ds:schemaRef ds:uri="http://schemas.openxmlformats.org/officeDocument/2006/bibliography"/>
  </ds:schemaRefs>
</ds:datastoreItem>
</file>

<file path=customXml/itemProps39.xml><?xml version="1.0" encoding="utf-8"?>
<ds:datastoreItem xmlns:ds="http://schemas.openxmlformats.org/officeDocument/2006/customXml" ds:itemID="{9DB0CD8E-B7F3-4377-A051-DF0EBFED464F}">
  <ds:schemaRefs>
    <ds:schemaRef ds:uri="http://schemas.openxmlformats.org/officeDocument/2006/bibliography"/>
  </ds:schemaRefs>
</ds:datastoreItem>
</file>

<file path=customXml/itemProps4.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40.xml><?xml version="1.0" encoding="utf-8"?>
<ds:datastoreItem xmlns:ds="http://schemas.openxmlformats.org/officeDocument/2006/customXml" ds:itemID="{3DD6FE13-AFEC-4B0B-8758-D7CDE32202FF}">
  <ds:schemaRefs>
    <ds:schemaRef ds:uri="http://schemas.openxmlformats.org/officeDocument/2006/bibliography"/>
  </ds:schemaRefs>
</ds:datastoreItem>
</file>

<file path=customXml/itemProps41.xml><?xml version="1.0" encoding="utf-8"?>
<ds:datastoreItem xmlns:ds="http://schemas.openxmlformats.org/officeDocument/2006/customXml" ds:itemID="{6ACA759C-2E96-4245-B9B2-1CF7D181D161}">
  <ds:schemaRefs>
    <ds:schemaRef ds:uri="http://schemas.openxmlformats.org/officeDocument/2006/bibliography"/>
  </ds:schemaRefs>
</ds:datastoreItem>
</file>

<file path=customXml/itemProps42.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43.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44.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45.xml><?xml version="1.0" encoding="utf-8"?>
<ds:datastoreItem xmlns:ds="http://schemas.openxmlformats.org/officeDocument/2006/customXml" ds:itemID="{0639E6B4-ECBA-4076-9041-8A0CA884DC36}">
  <ds:schemaRefs>
    <ds:schemaRef ds:uri="http://schemas.openxmlformats.org/officeDocument/2006/bibliography"/>
  </ds:schemaRefs>
</ds:datastoreItem>
</file>

<file path=customXml/itemProps46.xml><?xml version="1.0" encoding="utf-8"?>
<ds:datastoreItem xmlns:ds="http://schemas.openxmlformats.org/officeDocument/2006/customXml" ds:itemID="{6B29CD1B-BB4E-42FC-AB33-0B5B431CA377}">
  <ds:schemaRefs>
    <ds:schemaRef ds:uri="http://schemas.openxmlformats.org/officeDocument/2006/bibliography"/>
  </ds:schemaRefs>
</ds:datastoreItem>
</file>

<file path=customXml/itemProps47.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48.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49.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5.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50.xml><?xml version="1.0" encoding="utf-8"?>
<ds:datastoreItem xmlns:ds="http://schemas.openxmlformats.org/officeDocument/2006/customXml" ds:itemID="{9815828C-E1D0-4BF0-B222-7A348BD7EEAD}">
  <ds:schemaRefs>
    <ds:schemaRef ds:uri="http://schemas.openxmlformats.org/officeDocument/2006/bibliography"/>
  </ds:schemaRefs>
</ds:datastoreItem>
</file>

<file path=customXml/itemProps51.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52.xml><?xml version="1.0" encoding="utf-8"?>
<ds:datastoreItem xmlns:ds="http://schemas.openxmlformats.org/officeDocument/2006/customXml" ds:itemID="{BFBE7CB6-BE5A-40CC-8301-0505E7B83877}">
  <ds:schemaRefs>
    <ds:schemaRef ds:uri="http://schemas.openxmlformats.org/officeDocument/2006/bibliography"/>
  </ds:schemaRefs>
</ds:datastoreItem>
</file>

<file path=customXml/itemProps53.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54.xml><?xml version="1.0" encoding="utf-8"?>
<ds:datastoreItem xmlns:ds="http://schemas.openxmlformats.org/officeDocument/2006/customXml" ds:itemID="{7886B403-84A4-4F1A-ACDF-F54F244C2B09}">
  <ds:schemaRefs>
    <ds:schemaRef ds:uri="http://schemas.openxmlformats.org/officeDocument/2006/bibliography"/>
  </ds:schemaRefs>
</ds:datastoreItem>
</file>

<file path=customXml/itemProps55.xml><?xml version="1.0" encoding="utf-8"?>
<ds:datastoreItem xmlns:ds="http://schemas.openxmlformats.org/officeDocument/2006/customXml" ds:itemID="{83C40468-E4F1-43A9-8B1B-2FF0385A3006}">
  <ds:schemaRefs>
    <ds:schemaRef ds:uri="http://schemas.openxmlformats.org/officeDocument/2006/bibliography"/>
  </ds:schemaRefs>
</ds:datastoreItem>
</file>

<file path=customXml/itemProps56.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57.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58.xml><?xml version="1.0" encoding="utf-8"?>
<ds:datastoreItem xmlns:ds="http://schemas.openxmlformats.org/officeDocument/2006/customXml" ds:itemID="{3A5CDC73-5926-4467-8428-3E75CBAA43E6}">
  <ds:schemaRefs>
    <ds:schemaRef ds:uri="http://schemas.openxmlformats.org/officeDocument/2006/bibliography"/>
  </ds:schemaRefs>
</ds:datastoreItem>
</file>

<file path=customXml/itemProps59.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6.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60.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61.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62.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63.xml><?xml version="1.0" encoding="utf-8"?>
<ds:datastoreItem xmlns:ds="http://schemas.openxmlformats.org/officeDocument/2006/customXml" ds:itemID="{1455A06F-6044-4575-8CCF-0A63E54243F8}">
  <ds:schemaRefs>
    <ds:schemaRef ds:uri="http://schemas.openxmlformats.org/officeDocument/2006/bibliography"/>
  </ds:schemaRefs>
</ds:datastoreItem>
</file>

<file path=customXml/itemProps64.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65.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66.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67.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68.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69.xml><?xml version="1.0" encoding="utf-8"?>
<ds:datastoreItem xmlns:ds="http://schemas.openxmlformats.org/officeDocument/2006/customXml" ds:itemID="{469AC5CF-24E6-4D9C-9977-08A578730A0B}">
  <ds:schemaRefs>
    <ds:schemaRef ds:uri="http://schemas.openxmlformats.org/officeDocument/2006/bibliography"/>
  </ds:schemaRefs>
</ds:datastoreItem>
</file>

<file path=customXml/itemProps7.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70.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71.xml><?xml version="1.0" encoding="utf-8"?>
<ds:datastoreItem xmlns:ds="http://schemas.openxmlformats.org/officeDocument/2006/customXml" ds:itemID="{0D1039C4-DF5A-413F-B181-F900FF4E85CC}">
  <ds:schemaRefs>
    <ds:schemaRef ds:uri="http://schemas.openxmlformats.org/officeDocument/2006/bibliography"/>
  </ds:schemaRefs>
</ds:datastoreItem>
</file>

<file path=customXml/itemProps72.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73.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74.xml><?xml version="1.0" encoding="utf-8"?>
<ds:datastoreItem xmlns:ds="http://schemas.openxmlformats.org/officeDocument/2006/customXml" ds:itemID="{5E0663B3-0BF5-47F1-8548-86117BEC38FA}">
  <ds:schemaRefs>
    <ds:schemaRef ds:uri="http://schemas.openxmlformats.org/officeDocument/2006/bibliography"/>
  </ds:schemaRefs>
</ds:datastoreItem>
</file>

<file path=customXml/itemProps75.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76.xml><?xml version="1.0" encoding="utf-8"?>
<ds:datastoreItem xmlns:ds="http://schemas.openxmlformats.org/officeDocument/2006/customXml" ds:itemID="{7D5F3339-E55B-4769-AA08-F0C016D9C0E1}">
  <ds:schemaRefs>
    <ds:schemaRef ds:uri="http://schemas.openxmlformats.org/officeDocument/2006/bibliography"/>
  </ds:schemaRefs>
</ds:datastoreItem>
</file>

<file path=customXml/itemProps77.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78.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79.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8.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80.xml><?xml version="1.0" encoding="utf-8"?>
<ds:datastoreItem xmlns:ds="http://schemas.openxmlformats.org/officeDocument/2006/customXml" ds:itemID="{8411E712-EF4F-4838-8774-33A199BFA6A8}">
  <ds:schemaRefs>
    <ds:schemaRef ds:uri="http://schemas.openxmlformats.org/officeDocument/2006/bibliography"/>
  </ds:schemaRefs>
</ds:datastoreItem>
</file>

<file path=customXml/itemProps81.xml><?xml version="1.0" encoding="utf-8"?>
<ds:datastoreItem xmlns:ds="http://schemas.openxmlformats.org/officeDocument/2006/customXml" ds:itemID="{3ADA52AE-B7B4-4C79-A5E4-5EC95A2A2FAE}">
  <ds:schemaRefs>
    <ds:schemaRef ds:uri="http://schemas.openxmlformats.org/officeDocument/2006/bibliography"/>
  </ds:schemaRefs>
</ds:datastoreItem>
</file>

<file path=customXml/itemProps82.xml><?xml version="1.0" encoding="utf-8"?>
<ds:datastoreItem xmlns:ds="http://schemas.openxmlformats.org/officeDocument/2006/customXml" ds:itemID="{77A5865A-A1CF-4A18-8EC5-AFF6ED703AB8}">
  <ds:schemaRefs>
    <ds:schemaRef ds:uri="http://schemas.openxmlformats.org/officeDocument/2006/bibliography"/>
  </ds:schemaRefs>
</ds:datastoreItem>
</file>

<file path=customXml/itemProps83.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84.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85.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86.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87.xml><?xml version="1.0" encoding="utf-8"?>
<ds:datastoreItem xmlns:ds="http://schemas.openxmlformats.org/officeDocument/2006/customXml" ds:itemID="{4EED73A7-F25E-4C6C-82FA-2C33EF723815}">
  <ds:schemaRefs>
    <ds:schemaRef ds:uri="http://schemas.openxmlformats.org/officeDocument/2006/bibliography"/>
  </ds:schemaRefs>
</ds:datastoreItem>
</file>

<file path=customXml/itemProps88.xml><?xml version="1.0" encoding="utf-8"?>
<ds:datastoreItem xmlns:ds="http://schemas.openxmlformats.org/officeDocument/2006/customXml" ds:itemID="{051DC1F9-9E65-4E48-A8D5-6EB4D8027A7B}">
  <ds:schemaRefs>
    <ds:schemaRef ds:uri="http://schemas.openxmlformats.org/officeDocument/2006/bibliography"/>
  </ds:schemaRefs>
</ds:datastoreItem>
</file>

<file path=customXml/itemProps89.xml><?xml version="1.0" encoding="utf-8"?>
<ds:datastoreItem xmlns:ds="http://schemas.openxmlformats.org/officeDocument/2006/customXml" ds:itemID="{DB28DBFC-F4BD-4927-94BD-334ED371EDBB}">
  <ds:schemaRefs>
    <ds:schemaRef ds:uri="http://schemas.openxmlformats.org/officeDocument/2006/bibliography"/>
  </ds:schemaRefs>
</ds:datastoreItem>
</file>

<file path=customXml/itemProps9.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90.xml><?xml version="1.0" encoding="utf-8"?>
<ds:datastoreItem xmlns:ds="http://schemas.openxmlformats.org/officeDocument/2006/customXml" ds:itemID="{C17CBDD9-9A00-4B16-8B0F-EE0254D38662}">
  <ds:schemaRefs>
    <ds:schemaRef ds:uri="http://schemas.openxmlformats.org/officeDocument/2006/bibliography"/>
  </ds:schemaRefs>
</ds:datastoreItem>
</file>

<file path=customXml/itemProps91.xml><?xml version="1.0" encoding="utf-8"?>
<ds:datastoreItem xmlns:ds="http://schemas.openxmlformats.org/officeDocument/2006/customXml" ds:itemID="{36EAFDAA-B460-4BE5-A1E5-5DDC2A8652D5}">
  <ds:schemaRefs>
    <ds:schemaRef ds:uri="http://schemas.openxmlformats.org/officeDocument/2006/bibliography"/>
  </ds:schemaRefs>
</ds:datastoreItem>
</file>

<file path=customXml/itemProps92.xml><?xml version="1.0" encoding="utf-8"?>
<ds:datastoreItem xmlns:ds="http://schemas.openxmlformats.org/officeDocument/2006/customXml" ds:itemID="{C7400309-DC48-4907-B957-C1DB9D525EB1}">
  <ds:schemaRefs>
    <ds:schemaRef ds:uri="http://schemas.openxmlformats.org/officeDocument/2006/bibliography"/>
  </ds:schemaRefs>
</ds:datastoreItem>
</file>

<file path=customXml/itemProps93.xml><?xml version="1.0" encoding="utf-8"?>
<ds:datastoreItem xmlns:ds="http://schemas.openxmlformats.org/officeDocument/2006/customXml" ds:itemID="{0295D040-0A2E-4023-8C07-6142E5FACE3C}">
  <ds:schemaRefs>
    <ds:schemaRef ds:uri="http://schemas.openxmlformats.org/officeDocument/2006/bibliography"/>
  </ds:schemaRefs>
</ds:datastoreItem>
</file>

<file path=customXml/itemProps94.xml><?xml version="1.0" encoding="utf-8"?>
<ds:datastoreItem xmlns:ds="http://schemas.openxmlformats.org/officeDocument/2006/customXml" ds:itemID="{120768BC-105C-44CF-8C5F-716A6AFC5539}">
  <ds:schemaRefs>
    <ds:schemaRef ds:uri="http://schemas.openxmlformats.org/officeDocument/2006/bibliography"/>
  </ds:schemaRefs>
</ds:datastoreItem>
</file>

<file path=customXml/itemProps95.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96.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97.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8.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99.xml><?xml version="1.0" encoding="utf-8"?>
<ds:datastoreItem xmlns:ds="http://schemas.openxmlformats.org/officeDocument/2006/customXml" ds:itemID="{703AEF90-DF33-415F-9BD6-F0A2D41844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3</Pages>
  <Words>97884</Words>
  <Characters>557942</Characters>
  <Application>Microsoft Macintosh Word</Application>
  <DocSecurity>0</DocSecurity>
  <Lines>4649</Lines>
  <Paragraphs>1115</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851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2</cp:revision>
  <dcterms:created xsi:type="dcterms:W3CDTF">2014-05-20T10:43:00Z</dcterms:created>
  <dcterms:modified xsi:type="dcterms:W3CDTF">2016-02-12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